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1786CF" w14:textId="77777777" w:rsidR="00903A8C" w:rsidRPr="00783A2E" w:rsidRDefault="00C53B93" w:rsidP="0029658E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/>
          <w:sz w:val="28"/>
          <w:szCs w:val="28"/>
        </w:rPr>
      </w:pPr>
      <w:r w:rsidRPr="00783A2E">
        <w:rPr>
          <w:rFonts w:ascii="仿宋" w:eastAsia="仿宋" w:hAnsi="仿宋" w:hint="eastAsia"/>
          <w:sz w:val="28"/>
          <w:szCs w:val="28"/>
        </w:rPr>
        <w:t>系统架构</w:t>
      </w:r>
    </w:p>
    <w:p w14:paraId="399BB08E" w14:textId="49E6643F" w:rsidR="00C53B93" w:rsidRPr="00783A2E" w:rsidRDefault="00A90B72" w:rsidP="0029658E">
      <w:pPr>
        <w:spacing w:line="360" w:lineRule="auto"/>
        <w:jc w:val="center"/>
        <w:rPr>
          <w:rFonts w:ascii="仿宋" w:eastAsia="仿宋" w:hAnsi="仿宋"/>
          <w:sz w:val="24"/>
          <w:szCs w:val="24"/>
        </w:rPr>
      </w:pPr>
      <w:r>
        <w:object w:dxaOrig="9720" w:dyaOrig="5910" w14:anchorId="1BC87D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53.5pt" o:ole="">
            <v:imagedata r:id="rId8" o:title=""/>
          </v:shape>
          <o:OLEObject Type="Embed" ProgID="Visio.Drawing.15" ShapeID="_x0000_i1025" DrawAspect="Content" ObjectID="_1635678132" r:id="rId9"/>
        </w:object>
      </w:r>
    </w:p>
    <w:p w14:paraId="02EF9BC6" w14:textId="77777777" w:rsidR="00C53B93" w:rsidRPr="00783A2E" w:rsidRDefault="00C53B93" w:rsidP="0029658E">
      <w:pPr>
        <w:pStyle w:val="a4"/>
        <w:spacing w:line="360" w:lineRule="auto"/>
        <w:ind w:left="420" w:firstLineChars="0" w:firstLine="0"/>
        <w:rPr>
          <w:rFonts w:ascii="仿宋" w:eastAsia="仿宋" w:hAnsi="仿宋"/>
          <w:sz w:val="24"/>
          <w:szCs w:val="24"/>
        </w:rPr>
      </w:pPr>
    </w:p>
    <w:p w14:paraId="3D37B6CC" w14:textId="24980DBC" w:rsidR="00C53B93" w:rsidRPr="00783A2E" w:rsidRDefault="00C53B93" w:rsidP="0029658E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/>
          <w:sz w:val="28"/>
          <w:szCs w:val="28"/>
        </w:rPr>
      </w:pPr>
      <w:r w:rsidRPr="00783A2E">
        <w:rPr>
          <w:rFonts w:ascii="仿宋" w:eastAsia="仿宋" w:hAnsi="仿宋" w:hint="eastAsia"/>
          <w:sz w:val="28"/>
          <w:szCs w:val="28"/>
        </w:rPr>
        <w:t>充电器硬件</w:t>
      </w:r>
      <w:r w:rsidR="00A90B72">
        <w:rPr>
          <w:rFonts w:ascii="仿宋" w:eastAsia="仿宋" w:hAnsi="仿宋" w:hint="eastAsia"/>
          <w:sz w:val="28"/>
          <w:szCs w:val="28"/>
        </w:rPr>
        <w:t>V</w:t>
      </w:r>
      <w:r w:rsidR="00A90B72">
        <w:rPr>
          <w:rFonts w:ascii="仿宋" w:eastAsia="仿宋" w:hAnsi="仿宋"/>
          <w:sz w:val="28"/>
          <w:szCs w:val="28"/>
        </w:rPr>
        <w:t>1.0</w:t>
      </w:r>
    </w:p>
    <w:p w14:paraId="1D6C8EF9" w14:textId="77777777" w:rsidR="00C53B93" w:rsidRPr="00783A2E" w:rsidRDefault="00C53B93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硬件功能</w:t>
      </w:r>
    </w:p>
    <w:p w14:paraId="68B5AF49" w14:textId="34D52D98" w:rsidR="00C53B93" w:rsidRPr="00783A2E" w:rsidRDefault="00C53B93" w:rsidP="0029658E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3</w:t>
      </w:r>
      <w:r w:rsidRPr="00783A2E">
        <w:rPr>
          <w:rFonts w:ascii="仿宋" w:eastAsia="仿宋" w:hAnsi="仿宋"/>
          <w:sz w:val="24"/>
          <w:szCs w:val="24"/>
        </w:rPr>
        <w:t>6V</w:t>
      </w:r>
      <w:r w:rsidRPr="00783A2E">
        <w:rPr>
          <w:rFonts w:ascii="仿宋" w:eastAsia="仿宋" w:hAnsi="仿宋" w:hint="eastAsia"/>
          <w:sz w:val="24"/>
          <w:szCs w:val="24"/>
        </w:rPr>
        <w:t>直流输入；</w:t>
      </w:r>
    </w:p>
    <w:p w14:paraId="1D1272A4" w14:textId="297049E3" w:rsidR="00C53B93" w:rsidRPr="00783A2E" w:rsidRDefault="00B56F5E" w:rsidP="0029658E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4</w:t>
      </w:r>
      <w:r w:rsidR="00C53B93" w:rsidRPr="00783A2E">
        <w:rPr>
          <w:rFonts w:ascii="仿宋" w:eastAsia="仿宋" w:hAnsi="仿宋" w:hint="eastAsia"/>
          <w:sz w:val="24"/>
          <w:szCs w:val="24"/>
        </w:rPr>
        <w:t>个</w:t>
      </w:r>
      <w:r w:rsidR="001271C7" w:rsidRPr="00783A2E">
        <w:rPr>
          <w:rFonts w:ascii="仿宋" w:eastAsia="仿宋" w:hAnsi="仿宋" w:hint="eastAsia"/>
          <w:sz w:val="24"/>
          <w:szCs w:val="24"/>
        </w:rPr>
        <w:t>5</w:t>
      </w:r>
      <w:r w:rsidR="003519EE">
        <w:rPr>
          <w:rFonts w:ascii="仿宋" w:eastAsia="仿宋" w:hAnsi="仿宋" w:hint="eastAsia"/>
          <w:sz w:val="24"/>
          <w:szCs w:val="24"/>
        </w:rPr>
        <w:t>v</w:t>
      </w:r>
      <w:r w:rsidR="00C53B93" w:rsidRPr="00783A2E">
        <w:rPr>
          <w:rFonts w:ascii="仿宋" w:eastAsia="仿宋" w:hAnsi="仿宋" w:hint="eastAsia"/>
          <w:sz w:val="24"/>
          <w:szCs w:val="24"/>
        </w:rPr>
        <w:t>USB充电口，每个端口电流最大1A；</w:t>
      </w:r>
    </w:p>
    <w:p w14:paraId="67C4BF5D" w14:textId="6D29B378" w:rsidR="00C53B93" w:rsidRPr="00783A2E" w:rsidRDefault="00613E78" w:rsidP="0029658E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充电器使用</w:t>
      </w:r>
      <w:r w:rsidR="00C53B93" w:rsidRPr="00783A2E">
        <w:rPr>
          <w:rFonts w:ascii="仿宋" w:eastAsia="仿宋" w:hAnsi="仿宋" w:hint="eastAsia"/>
          <w:sz w:val="24"/>
          <w:szCs w:val="24"/>
        </w:rPr>
        <w:t>低功耗</w:t>
      </w:r>
      <w:proofErr w:type="gramStart"/>
      <w:r w:rsidR="00C53B93" w:rsidRPr="00783A2E">
        <w:rPr>
          <w:rFonts w:ascii="仿宋" w:eastAsia="仿宋" w:hAnsi="仿宋" w:hint="eastAsia"/>
          <w:sz w:val="24"/>
          <w:szCs w:val="24"/>
        </w:rPr>
        <w:t>蓝牙与微信</w:t>
      </w:r>
      <w:proofErr w:type="gramEnd"/>
      <w:r w:rsidR="00C53B93" w:rsidRPr="00783A2E">
        <w:rPr>
          <w:rFonts w:ascii="仿宋" w:eastAsia="仿宋" w:hAnsi="仿宋" w:hint="eastAsia"/>
          <w:sz w:val="24"/>
          <w:szCs w:val="24"/>
        </w:rPr>
        <w:t>小程序通信；</w:t>
      </w:r>
    </w:p>
    <w:p w14:paraId="01EE3F10" w14:textId="77777777" w:rsidR="00C53B93" w:rsidRPr="00783A2E" w:rsidRDefault="00C53B93" w:rsidP="0029658E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具备电源输入指示LED；</w:t>
      </w:r>
    </w:p>
    <w:p w14:paraId="2BF5E7FC" w14:textId="25508A65" w:rsidR="001271C7" w:rsidRDefault="00C53B93" w:rsidP="0029658E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每个USB充电</w:t>
      </w:r>
      <w:proofErr w:type="gramStart"/>
      <w:r w:rsidRPr="00783A2E">
        <w:rPr>
          <w:rFonts w:ascii="仿宋" w:eastAsia="仿宋" w:hAnsi="仿宋" w:hint="eastAsia"/>
          <w:sz w:val="24"/>
          <w:szCs w:val="24"/>
        </w:rPr>
        <w:t>口具备</w:t>
      </w:r>
      <w:proofErr w:type="gramEnd"/>
      <w:r w:rsidRPr="00783A2E">
        <w:rPr>
          <w:rFonts w:ascii="仿宋" w:eastAsia="仿宋" w:hAnsi="仿宋" w:hint="eastAsia"/>
          <w:sz w:val="24"/>
          <w:szCs w:val="24"/>
        </w:rPr>
        <w:t>工作指示LED；</w:t>
      </w:r>
    </w:p>
    <w:p w14:paraId="1DDA085B" w14:textId="656D44E3" w:rsidR="00AE12FE" w:rsidRPr="00783A2E" w:rsidRDefault="001F0D20" w:rsidP="0029658E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时间：</w:t>
      </w:r>
      <w:r w:rsidR="00AE12FE">
        <w:rPr>
          <w:rFonts w:ascii="仿宋" w:eastAsia="仿宋" w:hAnsi="仿宋" w:hint="eastAsia"/>
          <w:sz w:val="24"/>
          <w:szCs w:val="24"/>
        </w:rPr>
        <w:t>无电池，每次断电时间恢复为初始值，由小程序使用时设置时间（以服务器时间为准）；</w:t>
      </w:r>
    </w:p>
    <w:p w14:paraId="13D1779B" w14:textId="77777777" w:rsidR="00C53B93" w:rsidRPr="00783A2E" w:rsidRDefault="00C53B93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软件功能</w:t>
      </w:r>
    </w:p>
    <w:p w14:paraId="65E6439B" w14:textId="0E9C9FAF" w:rsidR="00F51406" w:rsidRDefault="00402216" w:rsidP="0029658E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通过</w:t>
      </w:r>
      <w:proofErr w:type="gramStart"/>
      <w:r w:rsidR="00F51406" w:rsidRPr="00783A2E">
        <w:rPr>
          <w:rFonts w:ascii="仿宋" w:eastAsia="仿宋" w:hAnsi="仿宋" w:hint="eastAsia"/>
          <w:sz w:val="24"/>
          <w:szCs w:val="24"/>
        </w:rPr>
        <w:t>蓝牙接受</w:t>
      </w:r>
      <w:proofErr w:type="gramEnd"/>
      <w:r w:rsidR="00F51406" w:rsidRPr="00C65EB1">
        <w:rPr>
          <w:rFonts w:ascii="仿宋" w:eastAsia="仿宋" w:hAnsi="仿宋" w:hint="eastAsia"/>
          <w:sz w:val="24"/>
          <w:szCs w:val="24"/>
        </w:rPr>
        <w:t>控制</w:t>
      </w:r>
      <w:r w:rsidR="00193B89" w:rsidRPr="00C65EB1">
        <w:rPr>
          <w:rFonts w:ascii="仿宋" w:eastAsia="仿宋" w:hAnsi="仿宋" w:hint="eastAsia"/>
          <w:sz w:val="24"/>
          <w:szCs w:val="24"/>
        </w:rPr>
        <w:t>命令</w:t>
      </w:r>
      <w:r w:rsidR="00F51406" w:rsidRPr="00C65EB1">
        <w:rPr>
          <w:rFonts w:ascii="仿宋" w:eastAsia="仿宋" w:hAnsi="仿宋" w:hint="eastAsia"/>
          <w:sz w:val="24"/>
          <w:szCs w:val="24"/>
        </w:rPr>
        <w:t>；</w:t>
      </w:r>
    </w:p>
    <w:p w14:paraId="504C4259" w14:textId="4356D578" w:rsidR="003519EE" w:rsidRPr="00C65EB1" w:rsidRDefault="003519EE" w:rsidP="0029658E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proofErr w:type="gramStart"/>
      <w:r>
        <w:rPr>
          <w:rFonts w:ascii="仿宋" w:eastAsia="仿宋" w:hAnsi="仿宋" w:hint="eastAsia"/>
          <w:sz w:val="24"/>
          <w:szCs w:val="24"/>
        </w:rPr>
        <w:t>蓝牙名称</w:t>
      </w:r>
      <w:proofErr w:type="gramEnd"/>
      <w:r>
        <w:rPr>
          <w:rFonts w:ascii="仿宋" w:eastAsia="仿宋" w:hAnsi="仿宋" w:hint="eastAsia"/>
          <w:sz w:val="24"/>
          <w:szCs w:val="24"/>
        </w:rPr>
        <w:t>;</w:t>
      </w:r>
      <w:r w:rsidR="00DC1D25">
        <w:rPr>
          <w:rFonts w:ascii="仿宋" w:eastAsia="仿宋" w:hAnsi="仿宋" w:hint="eastAsia"/>
          <w:sz w:val="24"/>
          <w:szCs w:val="24"/>
        </w:rPr>
        <w:t>长度1</w:t>
      </w:r>
      <w:r w:rsidR="00730E5B">
        <w:rPr>
          <w:rFonts w:ascii="仿宋" w:eastAsia="仿宋" w:hAnsi="仿宋" w:hint="eastAsia"/>
          <w:sz w:val="24"/>
          <w:szCs w:val="24"/>
        </w:rPr>
        <w:t>6</w:t>
      </w:r>
      <w:r w:rsidR="00DC1D25">
        <w:rPr>
          <w:rFonts w:ascii="仿宋" w:eastAsia="仿宋" w:hAnsi="仿宋" w:hint="eastAsia"/>
          <w:sz w:val="24"/>
          <w:szCs w:val="24"/>
        </w:rPr>
        <w:t>个字符，</w:t>
      </w:r>
      <w:r>
        <w:rPr>
          <w:rFonts w:ascii="仿宋" w:eastAsia="仿宋" w:hAnsi="仿宋"/>
          <w:sz w:val="24"/>
          <w:szCs w:val="24"/>
        </w:rPr>
        <w:t>BUC</w:t>
      </w:r>
      <w:r w:rsidR="00730E5B">
        <w:rPr>
          <w:rFonts w:ascii="仿宋" w:eastAsia="仿宋" w:hAnsi="仿宋"/>
          <w:sz w:val="24"/>
          <w:szCs w:val="24"/>
        </w:rPr>
        <w:t>_</w:t>
      </w:r>
      <w:r>
        <w:rPr>
          <w:rFonts w:ascii="仿宋" w:eastAsia="仿宋" w:hAnsi="仿宋"/>
          <w:sz w:val="24"/>
          <w:szCs w:val="24"/>
        </w:rPr>
        <w:t>XXXXXXXXXXXX</w:t>
      </w:r>
      <w:r>
        <w:rPr>
          <w:rFonts w:ascii="仿宋" w:eastAsia="仿宋" w:hAnsi="仿宋" w:hint="eastAsia"/>
          <w:sz w:val="24"/>
          <w:szCs w:val="24"/>
        </w:rPr>
        <w:t>（</w:t>
      </w:r>
      <w:proofErr w:type="gramStart"/>
      <w:r w:rsidR="00DC1D25">
        <w:rPr>
          <w:rFonts w:ascii="仿宋" w:eastAsia="仿宋" w:hAnsi="仿宋" w:hint="eastAsia"/>
          <w:sz w:val="24"/>
          <w:szCs w:val="24"/>
        </w:rPr>
        <w:t>蓝牙芯片</w:t>
      </w:r>
      <w:proofErr w:type="gramEnd"/>
      <w:r w:rsidR="00DC1D25">
        <w:rPr>
          <w:rFonts w:ascii="仿宋" w:eastAsia="仿宋" w:hAnsi="仿宋" w:hint="eastAsia"/>
          <w:sz w:val="24"/>
          <w:szCs w:val="24"/>
        </w:rPr>
        <w:t>ID的</w:t>
      </w:r>
      <w:r>
        <w:rPr>
          <w:rFonts w:ascii="仿宋" w:eastAsia="仿宋" w:hAnsi="仿宋" w:hint="eastAsia"/>
          <w:sz w:val="24"/>
          <w:szCs w:val="24"/>
        </w:rPr>
        <w:t>12</w:t>
      </w:r>
      <w:r w:rsidR="00DC1D25">
        <w:rPr>
          <w:rFonts w:ascii="仿宋" w:eastAsia="仿宋" w:hAnsi="仿宋" w:hint="eastAsia"/>
          <w:sz w:val="24"/>
          <w:szCs w:val="24"/>
        </w:rPr>
        <w:t>个</w:t>
      </w:r>
      <w:r>
        <w:rPr>
          <w:rFonts w:ascii="仿宋" w:eastAsia="仿宋" w:hAnsi="仿宋" w:hint="eastAsia"/>
          <w:sz w:val="24"/>
          <w:szCs w:val="24"/>
        </w:rPr>
        <w:t>大写字符）</w:t>
      </w:r>
      <w:r w:rsidR="00AE12FE">
        <w:rPr>
          <w:rFonts w:ascii="仿宋" w:eastAsia="仿宋" w:hAnsi="仿宋" w:hint="eastAsia"/>
          <w:sz w:val="24"/>
          <w:szCs w:val="24"/>
        </w:rPr>
        <w:t>；</w:t>
      </w:r>
    </w:p>
    <w:p w14:paraId="557220E5" w14:textId="21F20B25" w:rsidR="003519EE" w:rsidRDefault="00F51406" w:rsidP="0029658E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支持断电启动后持续供电功能；</w:t>
      </w:r>
    </w:p>
    <w:p w14:paraId="5DA241F6" w14:textId="0D59FC6B" w:rsidR="002378FC" w:rsidRDefault="002378FC" w:rsidP="002378FC">
      <w:pPr>
        <w:pStyle w:val="a4"/>
        <w:numPr>
          <w:ilvl w:val="1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二维码</w:t>
      </w:r>
    </w:p>
    <w:p w14:paraId="503541D4" w14:textId="240E0147" w:rsidR="002378FC" w:rsidRDefault="002378FC" w:rsidP="002378FC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lastRenderedPageBreak/>
        <w:t>每个充电器有2个二维码，分别位于</w:t>
      </w:r>
      <w:r w:rsidR="00A90B72">
        <w:rPr>
          <w:rFonts w:ascii="仿宋" w:eastAsia="仿宋" w:hAnsi="仿宋" w:hint="eastAsia"/>
          <w:sz w:val="24"/>
          <w:szCs w:val="24"/>
        </w:rPr>
        <w:t>下面板（用于管理）与上面板（用于用户使用）</w:t>
      </w:r>
      <w:r>
        <w:rPr>
          <w:rFonts w:ascii="仿宋" w:eastAsia="仿宋" w:hAnsi="仿宋" w:hint="eastAsia"/>
          <w:sz w:val="24"/>
          <w:szCs w:val="24"/>
        </w:rPr>
        <w:t>；</w:t>
      </w:r>
    </w:p>
    <w:p w14:paraId="091DF2F1" w14:textId="6EB3138D" w:rsidR="002378FC" w:rsidRDefault="002378FC" w:rsidP="002378FC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管理二维码：</w:t>
      </w:r>
      <w:proofErr w:type="gramStart"/>
      <w:r w:rsidR="0048654C">
        <w:rPr>
          <w:rFonts w:ascii="仿宋" w:eastAsia="仿宋" w:hAnsi="仿宋" w:hint="eastAsia"/>
          <w:sz w:val="24"/>
          <w:szCs w:val="24"/>
        </w:rPr>
        <w:t>微信扫码启动管理员微信</w:t>
      </w:r>
      <w:proofErr w:type="gramEnd"/>
      <w:r w:rsidR="0048654C">
        <w:rPr>
          <w:rFonts w:ascii="仿宋" w:eastAsia="仿宋" w:hAnsi="仿宋" w:hint="eastAsia"/>
          <w:sz w:val="24"/>
          <w:szCs w:val="24"/>
        </w:rPr>
        <w:t>小程序，直接获取到设备编码，进行绑定操作；</w:t>
      </w:r>
    </w:p>
    <w:p w14:paraId="451C2B92" w14:textId="5A32751D" w:rsidR="0048654C" w:rsidRPr="003519EE" w:rsidRDefault="0048654C" w:rsidP="002378FC">
      <w:pPr>
        <w:pStyle w:val="a4"/>
        <w:numPr>
          <w:ilvl w:val="2"/>
          <w:numId w:val="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用户二维码：</w:t>
      </w:r>
      <w:proofErr w:type="gramStart"/>
      <w:r>
        <w:rPr>
          <w:rFonts w:ascii="仿宋" w:eastAsia="仿宋" w:hAnsi="仿宋" w:hint="eastAsia"/>
          <w:sz w:val="24"/>
          <w:szCs w:val="24"/>
        </w:rPr>
        <w:t>微信扫码启动用户微信</w:t>
      </w:r>
      <w:proofErr w:type="gramEnd"/>
      <w:r>
        <w:rPr>
          <w:rFonts w:ascii="仿宋" w:eastAsia="仿宋" w:hAnsi="仿宋" w:hint="eastAsia"/>
          <w:sz w:val="24"/>
          <w:szCs w:val="24"/>
        </w:rPr>
        <w:t>小程序，直接获取到设备编码，进行</w:t>
      </w:r>
      <w:r w:rsidR="00A90B72">
        <w:rPr>
          <w:rFonts w:ascii="仿宋" w:eastAsia="仿宋" w:hAnsi="仿宋" w:hint="eastAsia"/>
          <w:sz w:val="24"/>
          <w:szCs w:val="24"/>
        </w:rPr>
        <w:t>充电</w:t>
      </w:r>
      <w:r>
        <w:rPr>
          <w:rFonts w:ascii="仿宋" w:eastAsia="仿宋" w:hAnsi="仿宋" w:hint="eastAsia"/>
          <w:sz w:val="24"/>
          <w:szCs w:val="24"/>
        </w:rPr>
        <w:t>操作；</w:t>
      </w:r>
    </w:p>
    <w:p w14:paraId="55160C8C" w14:textId="77777777" w:rsidR="003C246F" w:rsidRPr="00783A2E" w:rsidRDefault="003C246F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49EC381E" w14:textId="0F919CEB" w:rsidR="00F51406" w:rsidRPr="00783A2E" w:rsidRDefault="00613E78" w:rsidP="0029658E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手机</w:t>
      </w:r>
      <w:r w:rsidR="00F51406" w:rsidRPr="00783A2E">
        <w:rPr>
          <w:rFonts w:ascii="仿宋" w:eastAsia="仿宋" w:hAnsi="仿宋" w:hint="eastAsia"/>
          <w:sz w:val="28"/>
          <w:szCs w:val="28"/>
        </w:rPr>
        <w:t>控制</w:t>
      </w:r>
      <w:r>
        <w:rPr>
          <w:rFonts w:ascii="仿宋" w:eastAsia="仿宋" w:hAnsi="仿宋" w:hint="eastAsia"/>
          <w:sz w:val="28"/>
          <w:szCs w:val="28"/>
        </w:rPr>
        <w:t>充电器</w:t>
      </w:r>
      <w:r w:rsidR="006012D3">
        <w:rPr>
          <w:rFonts w:ascii="仿宋" w:eastAsia="仿宋" w:hAnsi="仿宋" w:hint="eastAsia"/>
          <w:sz w:val="28"/>
          <w:szCs w:val="28"/>
        </w:rPr>
        <w:t>指令</w:t>
      </w:r>
    </w:p>
    <w:p w14:paraId="0631A7E6" w14:textId="4B4406BE" w:rsidR="00193B89" w:rsidRPr="00783A2E" w:rsidRDefault="006012D3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指令</w:t>
      </w:r>
      <w:r w:rsidR="00F51406" w:rsidRPr="00783A2E">
        <w:rPr>
          <w:rFonts w:ascii="仿宋" w:eastAsia="仿宋" w:hAnsi="仿宋" w:hint="eastAsia"/>
          <w:sz w:val="24"/>
          <w:szCs w:val="24"/>
        </w:rPr>
        <w:t>格式</w:t>
      </w:r>
    </w:p>
    <w:p w14:paraId="3A02E398" w14:textId="492AB0B9" w:rsidR="00CF4A20" w:rsidRDefault="00DC1D25" w:rsidP="0029658E">
      <w:pPr>
        <w:spacing w:line="360" w:lineRule="auto"/>
        <w:ind w:left="420" w:firstLine="42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查询类指令：</w:t>
      </w:r>
      <w:r w:rsidR="00CF4A20" w:rsidRPr="00783A2E">
        <w:rPr>
          <w:rFonts w:ascii="仿宋" w:eastAsia="仿宋" w:hAnsi="仿宋" w:hint="eastAsia"/>
          <w:sz w:val="24"/>
          <w:szCs w:val="24"/>
        </w:rPr>
        <w:t>@</w:t>
      </w:r>
      <w:r w:rsidR="00193B89" w:rsidRPr="00783A2E">
        <w:rPr>
          <w:rFonts w:ascii="仿宋" w:eastAsia="仿宋" w:hAnsi="仿宋" w:hint="eastAsia"/>
          <w:sz w:val="24"/>
          <w:szCs w:val="24"/>
        </w:rPr>
        <w:t>命令</w:t>
      </w:r>
      <w:r w:rsidR="00CF4A20" w:rsidRPr="00783A2E">
        <w:rPr>
          <w:rFonts w:ascii="仿宋" w:eastAsia="仿宋" w:hAnsi="仿宋" w:hint="eastAsia"/>
          <w:sz w:val="24"/>
          <w:szCs w:val="24"/>
        </w:rPr>
        <w:t>&amp;</w:t>
      </w:r>
    </w:p>
    <w:p w14:paraId="7B0F2A3C" w14:textId="09241AF4" w:rsidR="00DC1D25" w:rsidRPr="00783A2E" w:rsidRDefault="00DC1D25" w:rsidP="0029658E">
      <w:pPr>
        <w:spacing w:line="360" w:lineRule="auto"/>
        <w:ind w:left="420" w:firstLine="42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设置类指令：</w:t>
      </w:r>
      <w:r w:rsidRPr="00783A2E">
        <w:rPr>
          <w:rFonts w:ascii="仿宋" w:eastAsia="仿宋" w:hAnsi="仿宋" w:hint="eastAsia"/>
          <w:sz w:val="24"/>
          <w:szCs w:val="24"/>
        </w:rPr>
        <w:t>@命令|参数1|参数2|</w:t>
      </w:r>
      <w:r w:rsidRPr="00783A2E">
        <w:rPr>
          <w:rFonts w:ascii="仿宋" w:eastAsia="仿宋" w:hAnsi="仿宋"/>
          <w:sz w:val="24"/>
          <w:szCs w:val="24"/>
        </w:rPr>
        <w:t>…|</w:t>
      </w:r>
      <w:r w:rsidRPr="00783A2E">
        <w:rPr>
          <w:rFonts w:ascii="仿宋" w:eastAsia="仿宋" w:hAnsi="仿宋" w:hint="eastAsia"/>
          <w:sz w:val="24"/>
          <w:szCs w:val="24"/>
        </w:rPr>
        <w:t>参数n|时间戳|签名&amp;</w:t>
      </w:r>
    </w:p>
    <w:p w14:paraId="1BE20B2C" w14:textId="77777777" w:rsidR="00A56BC8" w:rsidRPr="00783A2E" w:rsidRDefault="00A56BC8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签名规范</w:t>
      </w:r>
    </w:p>
    <w:p w14:paraId="49D35F5D" w14:textId="77777777" w:rsidR="00A56BC8" w:rsidRPr="00783A2E" w:rsidRDefault="00764C79" w:rsidP="0029658E">
      <w:pPr>
        <w:spacing w:line="360" w:lineRule="auto"/>
        <w:ind w:left="420" w:firstLine="42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签名=md</w:t>
      </w:r>
      <w:r w:rsidR="00A56BC8" w:rsidRPr="00783A2E">
        <w:rPr>
          <w:rFonts w:ascii="仿宋" w:eastAsia="仿宋" w:hAnsi="仿宋"/>
          <w:sz w:val="24"/>
          <w:szCs w:val="24"/>
        </w:rPr>
        <w:t>5</w:t>
      </w:r>
      <w:r w:rsidR="00A56BC8" w:rsidRPr="00783A2E">
        <w:rPr>
          <w:rFonts w:ascii="仿宋" w:eastAsia="仿宋" w:hAnsi="仿宋" w:hint="eastAsia"/>
          <w:sz w:val="24"/>
          <w:szCs w:val="24"/>
        </w:rPr>
        <w:t>（命令参数1参数2</w:t>
      </w:r>
      <w:r w:rsidR="00A56BC8" w:rsidRPr="00783A2E">
        <w:rPr>
          <w:rFonts w:ascii="仿宋" w:eastAsia="仿宋" w:hAnsi="仿宋"/>
          <w:sz w:val="24"/>
          <w:szCs w:val="24"/>
        </w:rPr>
        <w:t>…</w:t>
      </w:r>
      <w:r w:rsidR="00A56BC8" w:rsidRPr="00783A2E">
        <w:rPr>
          <w:rFonts w:ascii="仿宋" w:eastAsia="仿宋" w:hAnsi="仿宋" w:hint="eastAsia"/>
          <w:sz w:val="24"/>
          <w:szCs w:val="24"/>
        </w:rPr>
        <w:t>参数n时间戳干扰码）</w:t>
      </w:r>
    </w:p>
    <w:p w14:paraId="4CFE5E75" w14:textId="7B41262A" w:rsidR="00613E78" w:rsidRDefault="0001472F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干扰码</w:t>
      </w:r>
      <w:r w:rsidR="00DC1D25">
        <w:rPr>
          <w:rFonts w:ascii="仿宋" w:eastAsia="仿宋" w:hAnsi="仿宋" w:hint="eastAsia"/>
          <w:sz w:val="24"/>
          <w:szCs w:val="24"/>
        </w:rPr>
        <w:t>：6个大写字符（</w:t>
      </w:r>
      <w:proofErr w:type="gramStart"/>
      <w:r w:rsidR="008E745E">
        <w:rPr>
          <w:rFonts w:ascii="仿宋" w:eastAsia="仿宋" w:hAnsi="仿宋" w:hint="eastAsia"/>
          <w:sz w:val="24"/>
          <w:szCs w:val="24"/>
        </w:rPr>
        <w:t>蓝牙芯片</w:t>
      </w:r>
      <w:proofErr w:type="gramEnd"/>
      <w:r w:rsidR="008E745E">
        <w:rPr>
          <w:rFonts w:ascii="仿宋" w:eastAsia="仿宋" w:hAnsi="仿宋" w:hint="eastAsia"/>
          <w:sz w:val="24"/>
          <w:szCs w:val="24"/>
        </w:rPr>
        <w:t>ID的</w:t>
      </w:r>
      <w:r w:rsidR="00DC1D25">
        <w:rPr>
          <w:rFonts w:ascii="仿宋" w:eastAsia="仿宋" w:hAnsi="仿宋" w:hint="eastAsia"/>
          <w:sz w:val="24"/>
          <w:szCs w:val="24"/>
        </w:rPr>
        <w:t>12大写字符的偶数位）</w:t>
      </w:r>
    </w:p>
    <w:p w14:paraId="33C05AD0" w14:textId="6F93AAFC" w:rsidR="006012D3" w:rsidRDefault="006012D3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查询类指令</w:t>
      </w:r>
      <w:r w:rsidR="00A90B72">
        <w:rPr>
          <w:rFonts w:ascii="仿宋" w:eastAsia="仿宋" w:hAnsi="仿宋" w:hint="eastAsia"/>
          <w:sz w:val="24"/>
          <w:szCs w:val="24"/>
        </w:rPr>
        <w:t>（无需签名验证）</w:t>
      </w:r>
    </w:p>
    <w:p w14:paraId="785EE00F" w14:textId="4530E883" w:rsidR="00CF4A20" w:rsidRPr="00783A2E" w:rsidRDefault="00B73707" w:rsidP="0029658E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查询</w:t>
      </w:r>
      <w:r w:rsidR="00CF4A20" w:rsidRPr="00783A2E">
        <w:rPr>
          <w:rFonts w:ascii="仿宋" w:eastAsia="仿宋" w:hAnsi="仿宋" w:hint="eastAsia"/>
          <w:sz w:val="24"/>
          <w:szCs w:val="24"/>
        </w:rPr>
        <w:t>时间</w:t>
      </w:r>
      <w:r w:rsidR="00891B19">
        <w:rPr>
          <w:rFonts w:ascii="仿宋" w:eastAsia="仿宋" w:hAnsi="仿宋" w:hint="eastAsia"/>
          <w:sz w:val="24"/>
          <w:szCs w:val="24"/>
        </w:rPr>
        <w:t>：QTIME</w:t>
      </w:r>
    </w:p>
    <w:p w14:paraId="6AC68BCB" w14:textId="26DD34F4" w:rsidR="00CF4A20" w:rsidRPr="00783A2E" w:rsidRDefault="00B73707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功能：查询</w:t>
      </w:r>
      <w:r w:rsidR="00DC1D25">
        <w:rPr>
          <w:rFonts w:ascii="仿宋" w:eastAsia="仿宋" w:hAnsi="仿宋" w:hint="eastAsia"/>
          <w:sz w:val="24"/>
          <w:szCs w:val="24"/>
        </w:rPr>
        <w:t>充电器</w:t>
      </w:r>
      <w:r w:rsidR="00CF4A20" w:rsidRPr="00783A2E">
        <w:rPr>
          <w:rFonts w:ascii="仿宋" w:eastAsia="仿宋" w:hAnsi="仿宋" w:hint="eastAsia"/>
          <w:sz w:val="24"/>
          <w:szCs w:val="24"/>
        </w:rPr>
        <w:t>当前时间；</w:t>
      </w:r>
    </w:p>
    <w:p w14:paraId="5DEDDDC2" w14:textId="68C1A585" w:rsidR="00CF4A20" w:rsidRPr="00783A2E" w:rsidRDefault="00CF4A20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：@QTIME&amp;</w:t>
      </w:r>
    </w:p>
    <w:p w14:paraId="50B1DC63" w14:textId="77777777" w:rsidR="00AB0A49" w:rsidRDefault="00CF4A20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回复：</w:t>
      </w:r>
    </w:p>
    <w:p w14:paraId="5A76BB2A" w14:textId="4CCC7661" w:rsidR="00AB0A49" w:rsidRDefault="00CF4A20" w:rsidP="00CD5D39">
      <w:pPr>
        <w:pStyle w:val="a4"/>
        <w:numPr>
          <w:ilvl w:val="0"/>
          <w:numId w:val="28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 w:rsidRPr="00783A2E">
        <w:rPr>
          <w:rFonts w:ascii="仿宋" w:eastAsia="仿宋" w:hAnsi="仿宋"/>
          <w:sz w:val="24"/>
          <w:szCs w:val="24"/>
        </w:rPr>
        <w:t>|</w:t>
      </w:r>
      <w:r w:rsidR="00AB0A49">
        <w:rPr>
          <w:rFonts w:ascii="仿宋" w:eastAsia="仿宋" w:hAnsi="仿宋"/>
          <w:sz w:val="24"/>
          <w:szCs w:val="24"/>
        </w:rPr>
        <w:t>0</w:t>
      </w:r>
      <w:r w:rsidR="00AB0A49">
        <w:rPr>
          <w:rFonts w:ascii="仿宋" w:eastAsia="仿宋" w:hAnsi="仿宋" w:hint="eastAsia"/>
          <w:sz w:val="24"/>
          <w:szCs w:val="24"/>
        </w:rPr>
        <w:t>|</w:t>
      </w:r>
      <w:r w:rsidRPr="00783A2E">
        <w:rPr>
          <w:rFonts w:ascii="仿宋" w:eastAsia="仿宋" w:hAnsi="仿宋"/>
          <w:sz w:val="24"/>
          <w:szCs w:val="24"/>
        </w:rPr>
        <w:t>YYMMDDHHMMSS&amp;</w:t>
      </w:r>
    </w:p>
    <w:p w14:paraId="64B27DD5" w14:textId="77777777" w:rsidR="00AB0A49" w:rsidRDefault="00891B19" w:rsidP="00CD5D39">
      <w:pPr>
        <w:pStyle w:val="a4"/>
        <w:numPr>
          <w:ilvl w:val="0"/>
          <w:numId w:val="28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 w:rsidRPr="00783A2E">
        <w:rPr>
          <w:rFonts w:ascii="仿宋" w:eastAsia="仿宋" w:hAnsi="仿宋"/>
          <w:sz w:val="24"/>
          <w:szCs w:val="24"/>
        </w:rPr>
        <w:t>|1&amp;</w:t>
      </w:r>
      <w:r>
        <w:rPr>
          <w:rFonts w:ascii="仿宋" w:eastAsia="仿宋" w:hAnsi="仿宋" w:hint="eastAsia"/>
          <w:sz w:val="24"/>
          <w:szCs w:val="24"/>
        </w:rPr>
        <w:t>（查询</w:t>
      </w:r>
      <w:r w:rsidRPr="00783A2E">
        <w:rPr>
          <w:rFonts w:ascii="仿宋" w:eastAsia="仿宋" w:hAnsi="仿宋" w:hint="eastAsia"/>
          <w:sz w:val="24"/>
          <w:szCs w:val="24"/>
        </w:rPr>
        <w:t>失败）</w:t>
      </w:r>
    </w:p>
    <w:p w14:paraId="481B471F" w14:textId="77777777" w:rsidR="00422C8F" w:rsidRPr="00783A2E" w:rsidRDefault="00422C8F" w:rsidP="0029658E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查询端口</w:t>
      </w:r>
      <w:r>
        <w:rPr>
          <w:rFonts w:ascii="仿宋" w:eastAsia="仿宋" w:hAnsi="仿宋" w:hint="eastAsia"/>
          <w:sz w:val="24"/>
          <w:szCs w:val="24"/>
        </w:rPr>
        <w:t>状态：STA</w:t>
      </w:r>
    </w:p>
    <w:p w14:paraId="59845005" w14:textId="77777777" w:rsidR="00422C8F" w:rsidRPr="00783A2E" w:rsidRDefault="00422C8F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功能：查询</w:t>
      </w:r>
      <w:r>
        <w:rPr>
          <w:rFonts w:ascii="仿宋" w:eastAsia="仿宋" w:hAnsi="仿宋" w:hint="eastAsia"/>
          <w:sz w:val="24"/>
          <w:szCs w:val="24"/>
        </w:rPr>
        <w:t>充电器</w:t>
      </w:r>
      <w:r w:rsidRPr="00783A2E">
        <w:rPr>
          <w:rFonts w:ascii="仿宋" w:eastAsia="仿宋" w:hAnsi="仿宋" w:hint="eastAsia"/>
          <w:sz w:val="24"/>
          <w:szCs w:val="24"/>
        </w:rPr>
        <w:t>端口工作情况</w:t>
      </w:r>
    </w:p>
    <w:p w14:paraId="43FEAEE7" w14:textId="77777777" w:rsidR="00422C8F" w:rsidRPr="00783A2E" w:rsidRDefault="00422C8F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：@STA&amp;</w:t>
      </w:r>
    </w:p>
    <w:p w14:paraId="1C889AA7" w14:textId="77777777" w:rsidR="00422C8F" w:rsidRDefault="00422C8F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回复</w:t>
      </w:r>
    </w:p>
    <w:p w14:paraId="3FA1BE20" w14:textId="0D879D7A" w:rsidR="00422C8F" w:rsidRPr="00AB0A49" w:rsidRDefault="00422C8F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kern w:val="0"/>
          <w:sz w:val="24"/>
          <w:szCs w:val="24"/>
        </w:rPr>
        <w:t>@OK|</w:t>
      </w:r>
      <w:r>
        <w:rPr>
          <w:rFonts w:ascii="仿宋" w:eastAsia="仿宋" w:hAnsi="仿宋"/>
          <w:kern w:val="0"/>
          <w:sz w:val="24"/>
          <w:szCs w:val="24"/>
        </w:rPr>
        <w:t>0</w:t>
      </w:r>
      <w:r>
        <w:rPr>
          <w:rFonts w:ascii="仿宋" w:eastAsia="仿宋" w:hAnsi="仿宋" w:hint="eastAsia"/>
          <w:kern w:val="0"/>
          <w:sz w:val="24"/>
          <w:szCs w:val="24"/>
        </w:rPr>
        <w:t>|</w:t>
      </w:r>
      <w:r w:rsidRPr="00783A2E">
        <w:rPr>
          <w:rFonts w:ascii="仿宋" w:eastAsia="仿宋" w:hAnsi="仿宋" w:hint="eastAsia"/>
          <w:kern w:val="0"/>
          <w:sz w:val="24"/>
          <w:szCs w:val="24"/>
        </w:rPr>
        <w:t>端口号（1-</w:t>
      </w:r>
      <w:r>
        <w:rPr>
          <w:rFonts w:ascii="仿宋" w:eastAsia="仿宋" w:hAnsi="仿宋" w:hint="eastAsia"/>
          <w:kern w:val="0"/>
          <w:sz w:val="24"/>
          <w:szCs w:val="24"/>
        </w:rPr>
        <w:t>4</w:t>
      </w:r>
      <w:r w:rsidRPr="00783A2E">
        <w:rPr>
          <w:rFonts w:ascii="仿宋" w:eastAsia="仿宋" w:hAnsi="仿宋" w:hint="eastAsia"/>
          <w:kern w:val="0"/>
          <w:sz w:val="24"/>
          <w:szCs w:val="24"/>
        </w:rPr>
        <w:t>）与剩余时长（分钟，3位）&amp;，例如@OK</w:t>
      </w:r>
      <w:r w:rsidR="0064715D">
        <w:rPr>
          <w:rFonts w:ascii="仿宋" w:eastAsia="仿宋" w:hAnsi="仿宋" w:hint="eastAsia"/>
          <w:kern w:val="0"/>
          <w:sz w:val="24"/>
          <w:szCs w:val="24"/>
        </w:rPr>
        <w:t>|</w:t>
      </w:r>
      <w:r w:rsidR="00B57B89">
        <w:rPr>
          <w:rFonts w:ascii="仿宋" w:eastAsia="仿宋" w:hAnsi="仿宋"/>
          <w:kern w:val="0"/>
          <w:sz w:val="24"/>
          <w:szCs w:val="24"/>
        </w:rPr>
        <w:t>0</w:t>
      </w:r>
      <w:r w:rsidRPr="00783A2E">
        <w:rPr>
          <w:rFonts w:ascii="仿宋" w:eastAsia="仿宋" w:hAnsi="仿宋" w:hint="eastAsia"/>
          <w:kern w:val="0"/>
          <w:sz w:val="24"/>
          <w:szCs w:val="24"/>
        </w:rPr>
        <w:t>|1000|2003|3045|4</w:t>
      </w:r>
      <w:r w:rsidR="00B24DB0">
        <w:rPr>
          <w:rFonts w:ascii="仿宋" w:eastAsia="仿宋" w:hAnsi="仿宋"/>
          <w:kern w:val="0"/>
          <w:sz w:val="24"/>
          <w:szCs w:val="24"/>
        </w:rPr>
        <w:t>0</w:t>
      </w:r>
      <w:r>
        <w:rPr>
          <w:rFonts w:ascii="仿宋" w:eastAsia="仿宋" w:hAnsi="仿宋" w:hint="eastAsia"/>
          <w:kern w:val="0"/>
          <w:sz w:val="24"/>
          <w:szCs w:val="24"/>
        </w:rPr>
        <w:t>2</w:t>
      </w:r>
      <w:r w:rsidRPr="00783A2E">
        <w:rPr>
          <w:rFonts w:ascii="仿宋" w:eastAsia="仿宋" w:hAnsi="仿宋" w:hint="eastAsia"/>
          <w:kern w:val="0"/>
          <w:sz w:val="24"/>
          <w:szCs w:val="24"/>
        </w:rPr>
        <w:t>1&amp;</w:t>
      </w:r>
      <w:r>
        <w:rPr>
          <w:rFonts w:ascii="仿宋" w:eastAsia="仿宋" w:hAnsi="仿宋" w:hint="eastAsia"/>
          <w:kern w:val="0"/>
          <w:sz w:val="24"/>
          <w:szCs w:val="24"/>
        </w:rPr>
        <w:t>，000-端口可用，XXX-端口剩余时长，999-端口损坏</w:t>
      </w:r>
    </w:p>
    <w:p w14:paraId="4A3AAD68" w14:textId="3B07BA13" w:rsidR="00422C8F" w:rsidRDefault="00422C8F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 w:rsidRPr="00783A2E">
        <w:rPr>
          <w:rFonts w:ascii="仿宋" w:eastAsia="仿宋" w:hAnsi="仿宋"/>
          <w:sz w:val="24"/>
          <w:szCs w:val="24"/>
        </w:rPr>
        <w:t>|1</w:t>
      </w:r>
      <w:r w:rsidRPr="00783A2E">
        <w:rPr>
          <w:rFonts w:ascii="仿宋" w:eastAsia="仿宋" w:hAnsi="仿宋" w:hint="eastAsia"/>
          <w:sz w:val="24"/>
          <w:szCs w:val="24"/>
        </w:rPr>
        <w:t>&amp;（</w:t>
      </w:r>
      <w:r>
        <w:rPr>
          <w:rFonts w:ascii="仿宋" w:eastAsia="仿宋" w:hAnsi="仿宋" w:hint="eastAsia"/>
          <w:sz w:val="24"/>
          <w:szCs w:val="24"/>
        </w:rPr>
        <w:t>设置</w:t>
      </w:r>
      <w:r w:rsidRPr="00422C8F">
        <w:rPr>
          <w:rFonts w:ascii="仿宋" w:eastAsia="仿宋" w:hAnsi="仿宋" w:hint="eastAsia"/>
          <w:kern w:val="0"/>
          <w:sz w:val="24"/>
          <w:szCs w:val="24"/>
        </w:rPr>
        <w:t>失败</w:t>
      </w:r>
      <w:r w:rsidRPr="00783A2E">
        <w:rPr>
          <w:rFonts w:ascii="仿宋" w:eastAsia="仿宋" w:hAnsi="仿宋" w:hint="eastAsia"/>
          <w:sz w:val="24"/>
          <w:szCs w:val="24"/>
        </w:rPr>
        <w:t>）</w:t>
      </w:r>
    </w:p>
    <w:p w14:paraId="0AF65F16" w14:textId="03115642" w:rsidR="00422C8F" w:rsidRPr="00783A2E" w:rsidRDefault="00422C8F" w:rsidP="0029658E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lastRenderedPageBreak/>
        <w:t>全部端口LED闪烁；BLINK</w:t>
      </w:r>
    </w:p>
    <w:p w14:paraId="28AA8CA9" w14:textId="77777777" w:rsidR="00422C8F" w:rsidRPr="00783A2E" w:rsidRDefault="00422C8F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功能：通知充电器</w:t>
      </w:r>
      <w:r>
        <w:rPr>
          <w:rFonts w:ascii="仿宋" w:eastAsia="仿宋" w:hAnsi="仿宋" w:hint="eastAsia"/>
          <w:sz w:val="24"/>
          <w:szCs w:val="24"/>
        </w:rPr>
        <w:t>全部端口LED闪烁</w:t>
      </w:r>
    </w:p>
    <w:p w14:paraId="31E2F5AE" w14:textId="77777777" w:rsidR="00422C8F" w:rsidRPr="00783A2E" w:rsidRDefault="00422C8F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：@</w:t>
      </w:r>
      <w:r>
        <w:rPr>
          <w:rFonts w:ascii="仿宋" w:eastAsia="仿宋" w:hAnsi="仿宋" w:hint="eastAsia"/>
          <w:sz w:val="24"/>
          <w:szCs w:val="24"/>
        </w:rPr>
        <w:t>LEDBLINK</w:t>
      </w:r>
      <w:r w:rsidRPr="00783A2E">
        <w:rPr>
          <w:rFonts w:ascii="仿宋" w:eastAsia="仿宋" w:hAnsi="仿宋" w:hint="eastAsia"/>
          <w:sz w:val="24"/>
          <w:szCs w:val="24"/>
        </w:rPr>
        <w:t>&amp;</w:t>
      </w:r>
    </w:p>
    <w:p w14:paraId="6AF7D638" w14:textId="77777777" w:rsidR="00422C8F" w:rsidRDefault="00422C8F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回复</w:t>
      </w:r>
    </w:p>
    <w:p w14:paraId="40E22385" w14:textId="3CCC49D8" w:rsidR="00422C8F" w:rsidRDefault="00422C8F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|</w:t>
      </w:r>
      <w:r w:rsidRPr="00783A2E">
        <w:rPr>
          <w:rFonts w:ascii="仿宋" w:eastAsia="仿宋" w:hAnsi="仿宋"/>
          <w:sz w:val="24"/>
          <w:szCs w:val="24"/>
        </w:rPr>
        <w:t>0</w:t>
      </w:r>
      <w:r w:rsidRPr="00783A2E">
        <w:rPr>
          <w:rFonts w:ascii="仿宋" w:eastAsia="仿宋" w:hAnsi="仿宋" w:hint="eastAsia"/>
          <w:sz w:val="24"/>
          <w:szCs w:val="24"/>
        </w:rPr>
        <w:t>&amp;（成功）</w:t>
      </w:r>
    </w:p>
    <w:p w14:paraId="0439C0C2" w14:textId="4A88CC01" w:rsidR="00422C8F" w:rsidRDefault="00422C8F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|</w:t>
      </w:r>
      <w:r>
        <w:rPr>
          <w:rFonts w:ascii="仿宋" w:eastAsia="仿宋" w:hAnsi="仿宋" w:hint="eastAsia"/>
          <w:sz w:val="24"/>
          <w:szCs w:val="24"/>
        </w:rPr>
        <w:t>1</w:t>
      </w:r>
      <w:r w:rsidRPr="00783A2E">
        <w:rPr>
          <w:rFonts w:ascii="仿宋" w:eastAsia="仿宋" w:hAnsi="仿宋" w:hint="eastAsia"/>
          <w:sz w:val="24"/>
          <w:szCs w:val="24"/>
        </w:rPr>
        <w:t>&amp;（</w:t>
      </w:r>
      <w:r>
        <w:rPr>
          <w:rFonts w:ascii="仿宋" w:eastAsia="仿宋" w:hAnsi="仿宋" w:hint="eastAsia"/>
          <w:sz w:val="24"/>
          <w:szCs w:val="24"/>
        </w:rPr>
        <w:t>失败</w:t>
      </w:r>
      <w:r w:rsidRPr="00783A2E">
        <w:rPr>
          <w:rFonts w:ascii="仿宋" w:eastAsia="仿宋" w:hAnsi="仿宋" w:hint="eastAsia"/>
          <w:sz w:val="24"/>
          <w:szCs w:val="24"/>
        </w:rPr>
        <w:t>）</w:t>
      </w:r>
    </w:p>
    <w:p w14:paraId="1292E26E" w14:textId="4F8264B1" w:rsidR="00422C8F" w:rsidRDefault="00B73707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设置</w:t>
      </w:r>
      <w:r w:rsidR="00422C8F">
        <w:rPr>
          <w:rFonts w:ascii="仿宋" w:eastAsia="仿宋" w:hAnsi="仿宋" w:hint="eastAsia"/>
          <w:sz w:val="24"/>
          <w:szCs w:val="24"/>
        </w:rPr>
        <w:t>类指令</w:t>
      </w:r>
      <w:r w:rsidR="00A90B72">
        <w:rPr>
          <w:rFonts w:ascii="仿宋" w:eastAsia="仿宋" w:hAnsi="仿宋" w:hint="eastAsia"/>
          <w:sz w:val="24"/>
          <w:szCs w:val="24"/>
        </w:rPr>
        <w:t>（需进行签名验证）</w:t>
      </w:r>
    </w:p>
    <w:p w14:paraId="75FE7FC7" w14:textId="26C8E3DD" w:rsidR="00CF4A20" w:rsidRPr="00783A2E" w:rsidRDefault="00422C8F" w:rsidP="0029658E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设置</w:t>
      </w:r>
      <w:r w:rsidR="00CF4A20" w:rsidRPr="00783A2E">
        <w:rPr>
          <w:rFonts w:ascii="仿宋" w:eastAsia="仿宋" w:hAnsi="仿宋" w:hint="eastAsia"/>
          <w:sz w:val="24"/>
          <w:szCs w:val="24"/>
        </w:rPr>
        <w:t>时间</w:t>
      </w:r>
      <w:r w:rsidR="00891B19">
        <w:rPr>
          <w:rFonts w:ascii="仿宋" w:eastAsia="仿宋" w:hAnsi="仿宋" w:hint="eastAsia"/>
          <w:sz w:val="24"/>
          <w:szCs w:val="24"/>
        </w:rPr>
        <w:t>：STIME</w:t>
      </w:r>
    </w:p>
    <w:p w14:paraId="3F78F08D" w14:textId="4DB4B774" w:rsidR="00A56BC8" w:rsidRPr="00783A2E" w:rsidRDefault="00A56BC8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功能</w:t>
      </w:r>
      <w:r w:rsidR="00CF4A20" w:rsidRPr="00783A2E">
        <w:rPr>
          <w:rFonts w:ascii="仿宋" w:eastAsia="仿宋" w:hAnsi="仿宋" w:hint="eastAsia"/>
          <w:sz w:val="24"/>
          <w:szCs w:val="24"/>
        </w:rPr>
        <w:t>：</w:t>
      </w:r>
      <w:r w:rsidR="00B73707" w:rsidRPr="00783A2E">
        <w:rPr>
          <w:rFonts w:ascii="仿宋" w:eastAsia="仿宋" w:hAnsi="仿宋" w:hint="eastAsia"/>
          <w:sz w:val="24"/>
          <w:szCs w:val="24"/>
        </w:rPr>
        <w:t>设置</w:t>
      </w:r>
      <w:r w:rsidR="00DC1D25">
        <w:rPr>
          <w:rFonts w:ascii="仿宋" w:eastAsia="仿宋" w:hAnsi="仿宋" w:hint="eastAsia"/>
          <w:sz w:val="24"/>
          <w:szCs w:val="24"/>
        </w:rPr>
        <w:t>充电器</w:t>
      </w:r>
      <w:r w:rsidRPr="00783A2E">
        <w:rPr>
          <w:rFonts w:ascii="仿宋" w:eastAsia="仿宋" w:hAnsi="仿宋" w:hint="eastAsia"/>
          <w:sz w:val="24"/>
          <w:szCs w:val="24"/>
        </w:rPr>
        <w:t>时间；</w:t>
      </w:r>
    </w:p>
    <w:p w14:paraId="1DB1236C" w14:textId="77777777" w:rsidR="00CF4A20" w:rsidRPr="00783A2E" w:rsidRDefault="00CF4A20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STIME|YYMMDD</w:t>
      </w:r>
      <w:r w:rsidRPr="00783A2E">
        <w:rPr>
          <w:rFonts w:ascii="仿宋" w:eastAsia="仿宋" w:hAnsi="仿宋"/>
          <w:sz w:val="24"/>
          <w:szCs w:val="24"/>
        </w:rPr>
        <w:t>HHMMSS|</w:t>
      </w:r>
      <w:r w:rsidRPr="00783A2E">
        <w:rPr>
          <w:rFonts w:ascii="仿宋" w:eastAsia="仿宋" w:hAnsi="仿宋" w:hint="eastAsia"/>
          <w:sz w:val="24"/>
          <w:szCs w:val="24"/>
        </w:rPr>
        <w:t>时间戳|签名&amp;</w:t>
      </w:r>
    </w:p>
    <w:p w14:paraId="733D3AB0" w14:textId="77777777" w:rsidR="00AB0A49" w:rsidRDefault="00CF4A20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回复</w:t>
      </w:r>
    </w:p>
    <w:p w14:paraId="26DEF3E3" w14:textId="77777777" w:rsidR="00AB0A49" w:rsidRDefault="00CF4A20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 w:rsidR="003C246F" w:rsidRPr="00783A2E">
        <w:rPr>
          <w:rFonts w:ascii="仿宋" w:eastAsia="仿宋" w:hAnsi="仿宋"/>
          <w:sz w:val="24"/>
          <w:szCs w:val="24"/>
        </w:rPr>
        <w:t>|0</w:t>
      </w:r>
      <w:r w:rsidRPr="00783A2E">
        <w:rPr>
          <w:rFonts w:ascii="仿宋" w:eastAsia="仿宋" w:hAnsi="仿宋" w:hint="eastAsia"/>
          <w:sz w:val="24"/>
          <w:szCs w:val="24"/>
        </w:rPr>
        <w:t>&amp;</w:t>
      </w:r>
      <w:r w:rsidR="003C246F" w:rsidRPr="00783A2E">
        <w:rPr>
          <w:rFonts w:ascii="仿宋" w:eastAsia="仿宋" w:hAnsi="仿宋" w:hint="eastAsia"/>
          <w:sz w:val="24"/>
          <w:szCs w:val="24"/>
        </w:rPr>
        <w:t>（成功）</w:t>
      </w:r>
    </w:p>
    <w:p w14:paraId="4F84F2F1" w14:textId="77777777" w:rsidR="00AB0A49" w:rsidRDefault="003C246F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 w:rsidRPr="00783A2E">
        <w:rPr>
          <w:rFonts w:ascii="仿宋" w:eastAsia="仿宋" w:hAnsi="仿宋"/>
          <w:sz w:val="24"/>
          <w:szCs w:val="24"/>
        </w:rPr>
        <w:t>|1</w:t>
      </w:r>
      <w:r w:rsidRPr="00783A2E">
        <w:rPr>
          <w:rFonts w:ascii="仿宋" w:eastAsia="仿宋" w:hAnsi="仿宋" w:hint="eastAsia"/>
          <w:sz w:val="24"/>
          <w:szCs w:val="24"/>
        </w:rPr>
        <w:t>&amp;（</w:t>
      </w:r>
      <w:r w:rsidR="00891B19">
        <w:rPr>
          <w:rFonts w:ascii="仿宋" w:eastAsia="仿宋" w:hAnsi="仿宋" w:hint="eastAsia"/>
          <w:sz w:val="24"/>
          <w:szCs w:val="24"/>
        </w:rPr>
        <w:t>设置</w:t>
      </w:r>
      <w:r w:rsidRPr="00783A2E">
        <w:rPr>
          <w:rFonts w:ascii="仿宋" w:eastAsia="仿宋" w:hAnsi="仿宋" w:hint="eastAsia"/>
          <w:sz w:val="24"/>
          <w:szCs w:val="24"/>
        </w:rPr>
        <w:t>失败）</w:t>
      </w:r>
    </w:p>
    <w:p w14:paraId="243FA07E" w14:textId="77777777" w:rsidR="00AB0A49" w:rsidRDefault="00891B19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>
        <w:rPr>
          <w:rFonts w:ascii="仿宋" w:eastAsia="仿宋" w:hAnsi="仿宋"/>
          <w:sz w:val="24"/>
          <w:szCs w:val="24"/>
        </w:rPr>
        <w:t>|2</w:t>
      </w:r>
      <w:r w:rsidRPr="00783A2E">
        <w:rPr>
          <w:rFonts w:ascii="仿宋" w:eastAsia="仿宋" w:hAnsi="仿宋"/>
          <w:sz w:val="24"/>
          <w:szCs w:val="24"/>
        </w:rPr>
        <w:t>&amp;</w:t>
      </w:r>
      <w:r>
        <w:rPr>
          <w:rFonts w:ascii="仿宋" w:eastAsia="仿宋" w:hAnsi="仿宋" w:hint="eastAsia"/>
          <w:sz w:val="24"/>
          <w:szCs w:val="24"/>
        </w:rPr>
        <w:t>（时间戳错误</w:t>
      </w:r>
      <w:r w:rsidRPr="00783A2E">
        <w:rPr>
          <w:rFonts w:ascii="仿宋" w:eastAsia="仿宋" w:hAnsi="仿宋" w:hint="eastAsia"/>
          <w:sz w:val="24"/>
          <w:szCs w:val="24"/>
        </w:rPr>
        <w:t>）</w:t>
      </w:r>
    </w:p>
    <w:p w14:paraId="018E4DAF" w14:textId="2509DFE7" w:rsidR="00AB0A49" w:rsidRPr="00422C8F" w:rsidRDefault="00891B19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>
        <w:rPr>
          <w:rFonts w:ascii="仿宋" w:eastAsia="仿宋" w:hAnsi="仿宋"/>
          <w:sz w:val="24"/>
          <w:szCs w:val="24"/>
        </w:rPr>
        <w:t>|3</w:t>
      </w:r>
      <w:r w:rsidRPr="00783A2E">
        <w:rPr>
          <w:rFonts w:ascii="仿宋" w:eastAsia="仿宋" w:hAnsi="仿宋"/>
          <w:sz w:val="24"/>
          <w:szCs w:val="24"/>
        </w:rPr>
        <w:t>&amp;</w:t>
      </w:r>
      <w:r>
        <w:rPr>
          <w:rFonts w:ascii="仿宋" w:eastAsia="仿宋" w:hAnsi="仿宋" w:hint="eastAsia"/>
          <w:sz w:val="24"/>
          <w:szCs w:val="24"/>
        </w:rPr>
        <w:t>（签名错误</w:t>
      </w:r>
      <w:r w:rsidRPr="00783A2E">
        <w:rPr>
          <w:rFonts w:ascii="仿宋" w:eastAsia="仿宋" w:hAnsi="仿宋" w:hint="eastAsia"/>
          <w:sz w:val="24"/>
          <w:szCs w:val="24"/>
        </w:rPr>
        <w:t>）</w:t>
      </w:r>
    </w:p>
    <w:p w14:paraId="76B580FB" w14:textId="47A5D5CC" w:rsidR="00F51406" w:rsidRPr="00783A2E" w:rsidRDefault="003409BB" w:rsidP="0029658E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端口开始</w:t>
      </w:r>
      <w:r w:rsidR="00193B89" w:rsidRPr="00783A2E">
        <w:rPr>
          <w:rFonts w:ascii="仿宋" w:eastAsia="仿宋" w:hAnsi="仿宋" w:hint="eastAsia"/>
          <w:sz w:val="24"/>
          <w:szCs w:val="24"/>
        </w:rPr>
        <w:t>供电</w:t>
      </w:r>
      <w:r w:rsidR="00891B19">
        <w:rPr>
          <w:rFonts w:ascii="仿宋" w:eastAsia="仿宋" w:hAnsi="仿宋" w:hint="eastAsia"/>
          <w:sz w:val="24"/>
          <w:szCs w:val="24"/>
        </w:rPr>
        <w:t>；POWER</w:t>
      </w:r>
      <w:r>
        <w:rPr>
          <w:rFonts w:ascii="仿宋" w:eastAsia="仿宋" w:hAnsi="仿宋" w:hint="eastAsia"/>
          <w:sz w:val="24"/>
          <w:szCs w:val="24"/>
        </w:rPr>
        <w:t>ON</w:t>
      </w:r>
    </w:p>
    <w:p w14:paraId="2C221FC9" w14:textId="77777777" w:rsidR="003C246F" w:rsidRPr="00783A2E" w:rsidRDefault="003C246F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功能：通知充电器端口供电</w:t>
      </w:r>
    </w:p>
    <w:p w14:paraId="342A2C93" w14:textId="467E883C" w:rsidR="003C246F" w:rsidRPr="00783A2E" w:rsidRDefault="003C246F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：@POWER</w:t>
      </w:r>
      <w:r w:rsidR="003409BB">
        <w:rPr>
          <w:rFonts w:ascii="仿宋" w:eastAsia="仿宋" w:hAnsi="仿宋" w:hint="eastAsia"/>
          <w:sz w:val="24"/>
          <w:szCs w:val="24"/>
        </w:rPr>
        <w:t>ON</w:t>
      </w:r>
      <w:r w:rsidRPr="00783A2E">
        <w:rPr>
          <w:rFonts w:ascii="仿宋" w:eastAsia="仿宋" w:hAnsi="仿宋" w:hint="eastAsia"/>
          <w:sz w:val="24"/>
          <w:szCs w:val="24"/>
        </w:rPr>
        <w:t>|端口</w:t>
      </w:r>
      <w:r w:rsidRPr="00783A2E">
        <w:rPr>
          <w:rFonts w:ascii="仿宋" w:eastAsia="仿宋" w:hAnsi="仿宋"/>
          <w:sz w:val="24"/>
          <w:szCs w:val="24"/>
        </w:rPr>
        <w:t>|</w:t>
      </w:r>
      <w:r w:rsidRPr="00783A2E">
        <w:rPr>
          <w:rFonts w:ascii="仿宋" w:eastAsia="仿宋" w:hAnsi="仿宋" w:hint="eastAsia"/>
          <w:sz w:val="24"/>
          <w:szCs w:val="24"/>
        </w:rPr>
        <w:t>供电分钟|时间戳|签名&amp;</w:t>
      </w:r>
    </w:p>
    <w:p w14:paraId="6D4AD88B" w14:textId="77777777" w:rsidR="00AB0A49" w:rsidRDefault="00AB0A49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回复</w:t>
      </w:r>
    </w:p>
    <w:p w14:paraId="6432747A" w14:textId="77777777" w:rsidR="00AB0A49" w:rsidRDefault="003C246F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|</w:t>
      </w:r>
      <w:r w:rsidRPr="00783A2E">
        <w:rPr>
          <w:rFonts w:ascii="仿宋" w:eastAsia="仿宋" w:hAnsi="仿宋"/>
          <w:sz w:val="24"/>
          <w:szCs w:val="24"/>
        </w:rPr>
        <w:t>0</w:t>
      </w:r>
      <w:r w:rsidRPr="00783A2E">
        <w:rPr>
          <w:rFonts w:ascii="仿宋" w:eastAsia="仿宋" w:hAnsi="仿宋" w:hint="eastAsia"/>
          <w:sz w:val="24"/>
          <w:szCs w:val="24"/>
        </w:rPr>
        <w:t>&amp;（成功）</w:t>
      </w:r>
    </w:p>
    <w:p w14:paraId="50FCD2FA" w14:textId="288C4C50" w:rsidR="003C246F" w:rsidRDefault="003C246F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 w:rsidRPr="00783A2E">
        <w:rPr>
          <w:rFonts w:ascii="仿宋" w:eastAsia="仿宋" w:hAnsi="仿宋"/>
          <w:sz w:val="24"/>
          <w:szCs w:val="24"/>
        </w:rPr>
        <w:t>|1</w:t>
      </w:r>
      <w:r w:rsidRPr="00783A2E">
        <w:rPr>
          <w:rFonts w:ascii="仿宋" w:eastAsia="仿宋" w:hAnsi="仿宋" w:hint="eastAsia"/>
          <w:sz w:val="24"/>
          <w:szCs w:val="24"/>
        </w:rPr>
        <w:t>&amp;（失败</w:t>
      </w:r>
      <w:r w:rsidR="00AB0A49">
        <w:rPr>
          <w:rFonts w:ascii="仿宋" w:eastAsia="仿宋" w:hAnsi="仿宋" w:hint="eastAsia"/>
          <w:sz w:val="24"/>
          <w:szCs w:val="24"/>
        </w:rPr>
        <w:t>）</w:t>
      </w:r>
    </w:p>
    <w:p w14:paraId="56936C5A" w14:textId="77777777" w:rsidR="00AB0A49" w:rsidRDefault="00AB0A49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>
        <w:rPr>
          <w:rFonts w:ascii="仿宋" w:eastAsia="仿宋" w:hAnsi="仿宋"/>
          <w:sz w:val="24"/>
          <w:szCs w:val="24"/>
        </w:rPr>
        <w:t>|2</w:t>
      </w:r>
      <w:r w:rsidRPr="00783A2E">
        <w:rPr>
          <w:rFonts w:ascii="仿宋" w:eastAsia="仿宋" w:hAnsi="仿宋"/>
          <w:sz w:val="24"/>
          <w:szCs w:val="24"/>
        </w:rPr>
        <w:t>&amp;</w:t>
      </w:r>
      <w:r>
        <w:rPr>
          <w:rFonts w:ascii="仿宋" w:eastAsia="仿宋" w:hAnsi="仿宋" w:hint="eastAsia"/>
          <w:sz w:val="24"/>
          <w:szCs w:val="24"/>
        </w:rPr>
        <w:t>（时间戳错误</w:t>
      </w:r>
      <w:r w:rsidRPr="00783A2E">
        <w:rPr>
          <w:rFonts w:ascii="仿宋" w:eastAsia="仿宋" w:hAnsi="仿宋" w:hint="eastAsia"/>
          <w:sz w:val="24"/>
          <w:szCs w:val="24"/>
        </w:rPr>
        <w:t>）</w:t>
      </w:r>
    </w:p>
    <w:p w14:paraId="29586E08" w14:textId="2B03EF7E" w:rsidR="00AB0A49" w:rsidRPr="00AB0A49" w:rsidRDefault="00AB0A49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>
        <w:rPr>
          <w:rFonts w:ascii="仿宋" w:eastAsia="仿宋" w:hAnsi="仿宋"/>
          <w:sz w:val="24"/>
          <w:szCs w:val="24"/>
        </w:rPr>
        <w:t>|3</w:t>
      </w:r>
      <w:r w:rsidRPr="00783A2E">
        <w:rPr>
          <w:rFonts w:ascii="仿宋" w:eastAsia="仿宋" w:hAnsi="仿宋"/>
          <w:sz w:val="24"/>
          <w:szCs w:val="24"/>
        </w:rPr>
        <w:t>&amp;</w:t>
      </w:r>
      <w:r>
        <w:rPr>
          <w:rFonts w:ascii="仿宋" w:eastAsia="仿宋" w:hAnsi="仿宋" w:hint="eastAsia"/>
          <w:sz w:val="24"/>
          <w:szCs w:val="24"/>
        </w:rPr>
        <w:t>（签名错误</w:t>
      </w:r>
      <w:r w:rsidRPr="00783A2E">
        <w:rPr>
          <w:rFonts w:ascii="仿宋" w:eastAsia="仿宋" w:hAnsi="仿宋" w:hint="eastAsia"/>
          <w:sz w:val="24"/>
          <w:szCs w:val="24"/>
        </w:rPr>
        <w:t>）</w:t>
      </w:r>
    </w:p>
    <w:p w14:paraId="762CF402" w14:textId="0CA12BFC" w:rsidR="003409BB" w:rsidRPr="00783A2E" w:rsidRDefault="00422C8F" w:rsidP="0029658E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指定</w:t>
      </w:r>
      <w:r w:rsidR="003409BB" w:rsidRPr="00783A2E">
        <w:rPr>
          <w:rFonts w:ascii="仿宋" w:eastAsia="仿宋" w:hAnsi="仿宋" w:hint="eastAsia"/>
          <w:sz w:val="24"/>
          <w:szCs w:val="24"/>
        </w:rPr>
        <w:t>端口</w:t>
      </w:r>
      <w:r w:rsidR="003409BB">
        <w:rPr>
          <w:rFonts w:ascii="仿宋" w:eastAsia="仿宋" w:hAnsi="仿宋" w:hint="eastAsia"/>
          <w:sz w:val="24"/>
          <w:szCs w:val="24"/>
        </w:rPr>
        <w:t>停止</w:t>
      </w:r>
      <w:r w:rsidR="003409BB" w:rsidRPr="00783A2E">
        <w:rPr>
          <w:rFonts w:ascii="仿宋" w:eastAsia="仿宋" w:hAnsi="仿宋" w:hint="eastAsia"/>
          <w:sz w:val="24"/>
          <w:szCs w:val="24"/>
        </w:rPr>
        <w:t>供电</w:t>
      </w:r>
      <w:r w:rsidR="003409BB">
        <w:rPr>
          <w:rFonts w:ascii="仿宋" w:eastAsia="仿宋" w:hAnsi="仿宋" w:hint="eastAsia"/>
          <w:sz w:val="24"/>
          <w:szCs w:val="24"/>
        </w:rPr>
        <w:t>；POWEROFF</w:t>
      </w:r>
    </w:p>
    <w:p w14:paraId="3599DC40" w14:textId="45401550" w:rsidR="003409BB" w:rsidRPr="00783A2E" w:rsidRDefault="003409BB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功能：通知充电器端口</w:t>
      </w:r>
      <w:r>
        <w:rPr>
          <w:rFonts w:ascii="仿宋" w:eastAsia="仿宋" w:hAnsi="仿宋" w:hint="eastAsia"/>
          <w:sz w:val="24"/>
          <w:szCs w:val="24"/>
        </w:rPr>
        <w:t>停止</w:t>
      </w:r>
      <w:r w:rsidRPr="00783A2E">
        <w:rPr>
          <w:rFonts w:ascii="仿宋" w:eastAsia="仿宋" w:hAnsi="仿宋" w:hint="eastAsia"/>
          <w:sz w:val="24"/>
          <w:szCs w:val="24"/>
        </w:rPr>
        <w:t>供电</w:t>
      </w:r>
    </w:p>
    <w:p w14:paraId="6AA34FE6" w14:textId="6DF56868" w:rsidR="003409BB" w:rsidRPr="00783A2E" w:rsidRDefault="003409BB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：@POWER</w:t>
      </w:r>
      <w:r>
        <w:rPr>
          <w:rFonts w:ascii="仿宋" w:eastAsia="仿宋" w:hAnsi="仿宋" w:hint="eastAsia"/>
          <w:sz w:val="24"/>
          <w:szCs w:val="24"/>
        </w:rPr>
        <w:t>OFF</w:t>
      </w:r>
      <w:r w:rsidRPr="00783A2E">
        <w:rPr>
          <w:rFonts w:ascii="仿宋" w:eastAsia="仿宋" w:hAnsi="仿宋" w:hint="eastAsia"/>
          <w:sz w:val="24"/>
          <w:szCs w:val="24"/>
        </w:rPr>
        <w:t>|端口</w:t>
      </w:r>
      <w:r w:rsidRPr="00783A2E">
        <w:rPr>
          <w:rFonts w:ascii="仿宋" w:eastAsia="仿宋" w:hAnsi="仿宋"/>
          <w:sz w:val="24"/>
          <w:szCs w:val="24"/>
        </w:rPr>
        <w:t>|</w:t>
      </w:r>
      <w:r w:rsidRPr="00783A2E">
        <w:rPr>
          <w:rFonts w:ascii="仿宋" w:eastAsia="仿宋" w:hAnsi="仿宋" w:hint="eastAsia"/>
          <w:sz w:val="24"/>
          <w:szCs w:val="24"/>
        </w:rPr>
        <w:t>时间戳|签名&amp;</w:t>
      </w:r>
    </w:p>
    <w:p w14:paraId="163D23CB" w14:textId="77777777" w:rsidR="003409BB" w:rsidRDefault="003409BB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回复</w:t>
      </w:r>
    </w:p>
    <w:p w14:paraId="4292D22D" w14:textId="77777777" w:rsidR="003409BB" w:rsidRDefault="003409BB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|</w:t>
      </w:r>
      <w:r w:rsidRPr="00783A2E">
        <w:rPr>
          <w:rFonts w:ascii="仿宋" w:eastAsia="仿宋" w:hAnsi="仿宋"/>
          <w:sz w:val="24"/>
          <w:szCs w:val="24"/>
        </w:rPr>
        <w:t>0</w:t>
      </w:r>
      <w:r w:rsidRPr="00783A2E">
        <w:rPr>
          <w:rFonts w:ascii="仿宋" w:eastAsia="仿宋" w:hAnsi="仿宋" w:hint="eastAsia"/>
          <w:sz w:val="24"/>
          <w:szCs w:val="24"/>
        </w:rPr>
        <w:t>&amp;（成功）</w:t>
      </w:r>
    </w:p>
    <w:p w14:paraId="1595E15E" w14:textId="77777777" w:rsidR="003409BB" w:rsidRDefault="003409BB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 w:rsidRPr="00783A2E">
        <w:rPr>
          <w:rFonts w:ascii="仿宋" w:eastAsia="仿宋" w:hAnsi="仿宋"/>
          <w:sz w:val="24"/>
          <w:szCs w:val="24"/>
        </w:rPr>
        <w:t>|1</w:t>
      </w:r>
      <w:r w:rsidRPr="00783A2E">
        <w:rPr>
          <w:rFonts w:ascii="仿宋" w:eastAsia="仿宋" w:hAnsi="仿宋" w:hint="eastAsia"/>
          <w:sz w:val="24"/>
          <w:szCs w:val="24"/>
        </w:rPr>
        <w:t>&amp;（失败</w:t>
      </w:r>
      <w:r>
        <w:rPr>
          <w:rFonts w:ascii="仿宋" w:eastAsia="仿宋" w:hAnsi="仿宋" w:hint="eastAsia"/>
          <w:sz w:val="24"/>
          <w:szCs w:val="24"/>
        </w:rPr>
        <w:t>）</w:t>
      </w:r>
    </w:p>
    <w:p w14:paraId="31F37E88" w14:textId="77777777" w:rsidR="003409BB" w:rsidRDefault="003409BB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lastRenderedPageBreak/>
        <w:t>@OK</w:t>
      </w:r>
      <w:r>
        <w:rPr>
          <w:rFonts w:ascii="仿宋" w:eastAsia="仿宋" w:hAnsi="仿宋"/>
          <w:sz w:val="24"/>
          <w:szCs w:val="24"/>
        </w:rPr>
        <w:t>|2</w:t>
      </w:r>
      <w:r w:rsidRPr="00783A2E">
        <w:rPr>
          <w:rFonts w:ascii="仿宋" w:eastAsia="仿宋" w:hAnsi="仿宋"/>
          <w:sz w:val="24"/>
          <w:szCs w:val="24"/>
        </w:rPr>
        <w:t>&amp;</w:t>
      </w:r>
      <w:r>
        <w:rPr>
          <w:rFonts w:ascii="仿宋" w:eastAsia="仿宋" w:hAnsi="仿宋" w:hint="eastAsia"/>
          <w:sz w:val="24"/>
          <w:szCs w:val="24"/>
        </w:rPr>
        <w:t>（时间戳错误</w:t>
      </w:r>
      <w:r w:rsidRPr="00783A2E">
        <w:rPr>
          <w:rFonts w:ascii="仿宋" w:eastAsia="仿宋" w:hAnsi="仿宋" w:hint="eastAsia"/>
          <w:sz w:val="24"/>
          <w:szCs w:val="24"/>
        </w:rPr>
        <w:t>）</w:t>
      </w:r>
    </w:p>
    <w:p w14:paraId="0E3696EB" w14:textId="654A07C3" w:rsidR="003C246F" w:rsidRDefault="003409BB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>
        <w:rPr>
          <w:rFonts w:ascii="仿宋" w:eastAsia="仿宋" w:hAnsi="仿宋"/>
          <w:sz w:val="24"/>
          <w:szCs w:val="24"/>
        </w:rPr>
        <w:t>|3</w:t>
      </w:r>
      <w:r w:rsidRPr="00783A2E">
        <w:rPr>
          <w:rFonts w:ascii="仿宋" w:eastAsia="仿宋" w:hAnsi="仿宋"/>
          <w:sz w:val="24"/>
          <w:szCs w:val="24"/>
        </w:rPr>
        <w:t>&amp;</w:t>
      </w:r>
      <w:r>
        <w:rPr>
          <w:rFonts w:ascii="仿宋" w:eastAsia="仿宋" w:hAnsi="仿宋" w:hint="eastAsia"/>
          <w:sz w:val="24"/>
          <w:szCs w:val="24"/>
        </w:rPr>
        <w:t>（签名错误</w:t>
      </w:r>
      <w:r w:rsidRPr="00783A2E">
        <w:rPr>
          <w:rFonts w:ascii="仿宋" w:eastAsia="仿宋" w:hAnsi="仿宋" w:hint="eastAsia"/>
          <w:sz w:val="24"/>
          <w:szCs w:val="24"/>
        </w:rPr>
        <w:t>）</w:t>
      </w:r>
    </w:p>
    <w:p w14:paraId="51A3183F" w14:textId="3E81E734" w:rsidR="003409BB" w:rsidRPr="00783A2E" w:rsidRDefault="003409BB" w:rsidP="0029658E">
      <w:pPr>
        <w:pStyle w:val="a4"/>
        <w:numPr>
          <w:ilvl w:val="2"/>
          <w:numId w:val="1"/>
        </w:numPr>
        <w:spacing w:line="360" w:lineRule="auto"/>
        <w:ind w:left="1259"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全部</w:t>
      </w:r>
      <w:r w:rsidRPr="00783A2E">
        <w:rPr>
          <w:rFonts w:ascii="仿宋" w:eastAsia="仿宋" w:hAnsi="仿宋" w:hint="eastAsia"/>
          <w:sz w:val="24"/>
          <w:szCs w:val="24"/>
        </w:rPr>
        <w:t>端口</w:t>
      </w:r>
      <w:r>
        <w:rPr>
          <w:rFonts w:ascii="仿宋" w:eastAsia="仿宋" w:hAnsi="仿宋" w:hint="eastAsia"/>
          <w:sz w:val="24"/>
          <w:szCs w:val="24"/>
        </w:rPr>
        <w:t>停止</w:t>
      </w:r>
      <w:r w:rsidRPr="00783A2E">
        <w:rPr>
          <w:rFonts w:ascii="仿宋" w:eastAsia="仿宋" w:hAnsi="仿宋" w:hint="eastAsia"/>
          <w:sz w:val="24"/>
          <w:szCs w:val="24"/>
        </w:rPr>
        <w:t>供电</w:t>
      </w:r>
      <w:r>
        <w:rPr>
          <w:rFonts w:ascii="仿宋" w:eastAsia="仿宋" w:hAnsi="仿宋" w:hint="eastAsia"/>
          <w:sz w:val="24"/>
          <w:szCs w:val="24"/>
        </w:rPr>
        <w:t>；POWEROFFALL</w:t>
      </w:r>
    </w:p>
    <w:p w14:paraId="78E6080B" w14:textId="0C67C857" w:rsidR="003409BB" w:rsidRPr="00783A2E" w:rsidRDefault="003409BB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功能：通知充电器</w:t>
      </w:r>
      <w:r>
        <w:rPr>
          <w:rFonts w:ascii="仿宋" w:eastAsia="仿宋" w:hAnsi="仿宋" w:hint="eastAsia"/>
          <w:sz w:val="24"/>
          <w:szCs w:val="24"/>
        </w:rPr>
        <w:t>全部</w:t>
      </w:r>
      <w:r w:rsidRPr="00783A2E">
        <w:rPr>
          <w:rFonts w:ascii="仿宋" w:eastAsia="仿宋" w:hAnsi="仿宋" w:hint="eastAsia"/>
          <w:sz w:val="24"/>
          <w:szCs w:val="24"/>
        </w:rPr>
        <w:t>端口</w:t>
      </w:r>
      <w:r>
        <w:rPr>
          <w:rFonts w:ascii="仿宋" w:eastAsia="仿宋" w:hAnsi="仿宋" w:hint="eastAsia"/>
          <w:sz w:val="24"/>
          <w:szCs w:val="24"/>
        </w:rPr>
        <w:t>停止</w:t>
      </w:r>
      <w:r w:rsidRPr="00783A2E">
        <w:rPr>
          <w:rFonts w:ascii="仿宋" w:eastAsia="仿宋" w:hAnsi="仿宋" w:hint="eastAsia"/>
          <w:sz w:val="24"/>
          <w:szCs w:val="24"/>
        </w:rPr>
        <w:t>供电</w:t>
      </w:r>
    </w:p>
    <w:p w14:paraId="2BCF8210" w14:textId="5C4AA964" w:rsidR="003409BB" w:rsidRPr="00783A2E" w:rsidRDefault="003409BB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：@POWER</w:t>
      </w:r>
      <w:r>
        <w:rPr>
          <w:rFonts w:ascii="仿宋" w:eastAsia="仿宋" w:hAnsi="仿宋" w:hint="eastAsia"/>
          <w:sz w:val="24"/>
          <w:szCs w:val="24"/>
        </w:rPr>
        <w:t>OFFALL</w:t>
      </w:r>
      <w:r w:rsidRPr="00783A2E">
        <w:rPr>
          <w:rFonts w:ascii="仿宋" w:eastAsia="仿宋" w:hAnsi="仿宋" w:hint="eastAsia"/>
          <w:sz w:val="24"/>
          <w:szCs w:val="24"/>
        </w:rPr>
        <w:t>|时间戳|签名&amp;</w:t>
      </w:r>
    </w:p>
    <w:p w14:paraId="52BD6139" w14:textId="77777777" w:rsidR="003409BB" w:rsidRDefault="003409BB" w:rsidP="00CD5D39">
      <w:pPr>
        <w:pStyle w:val="a4"/>
        <w:numPr>
          <w:ilvl w:val="2"/>
          <w:numId w:val="2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回复</w:t>
      </w:r>
    </w:p>
    <w:p w14:paraId="4647B780" w14:textId="77777777" w:rsidR="003409BB" w:rsidRDefault="003409BB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|</w:t>
      </w:r>
      <w:r w:rsidRPr="00783A2E">
        <w:rPr>
          <w:rFonts w:ascii="仿宋" w:eastAsia="仿宋" w:hAnsi="仿宋"/>
          <w:sz w:val="24"/>
          <w:szCs w:val="24"/>
        </w:rPr>
        <w:t>0</w:t>
      </w:r>
      <w:r w:rsidRPr="00783A2E">
        <w:rPr>
          <w:rFonts w:ascii="仿宋" w:eastAsia="仿宋" w:hAnsi="仿宋" w:hint="eastAsia"/>
          <w:sz w:val="24"/>
          <w:szCs w:val="24"/>
        </w:rPr>
        <w:t>&amp;（成功）</w:t>
      </w:r>
    </w:p>
    <w:p w14:paraId="485783A3" w14:textId="77777777" w:rsidR="003409BB" w:rsidRDefault="003409BB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 w:rsidRPr="00783A2E">
        <w:rPr>
          <w:rFonts w:ascii="仿宋" w:eastAsia="仿宋" w:hAnsi="仿宋"/>
          <w:sz w:val="24"/>
          <w:szCs w:val="24"/>
        </w:rPr>
        <w:t>|1</w:t>
      </w:r>
      <w:r w:rsidRPr="00783A2E">
        <w:rPr>
          <w:rFonts w:ascii="仿宋" w:eastAsia="仿宋" w:hAnsi="仿宋" w:hint="eastAsia"/>
          <w:sz w:val="24"/>
          <w:szCs w:val="24"/>
        </w:rPr>
        <w:t>&amp;（失败</w:t>
      </w:r>
      <w:r>
        <w:rPr>
          <w:rFonts w:ascii="仿宋" w:eastAsia="仿宋" w:hAnsi="仿宋" w:hint="eastAsia"/>
          <w:sz w:val="24"/>
          <w:szCs w:val="24"/>
        </w:rPr>
        <w:t>）</w:t>
      </w:r>
    </w:p>
    <w:p w14:paraId="6061F1C2" w14:textId="77777777" w:rsidR="003409BB" w:rsidRDefault="003409BB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>
        <w:rPr>
          <w:rFonts w:ascii="仿宋" w:eastAsia="仿宋" w:hAnsi="仿宋"/>
          <w:sz w:val="24"/>
          <w:szCs w:val="24"/>
        </w:rPr>
        <w:t>|2</w:t>
      </w:r>
      <w:r w:rsidRPr="00783A2E">
        <w:rPr>
          <w:rFonts w:ascii="仿宋" w:eastAsia="仿宋" w:hAnsi="仿宋"/>
          <w:sz w:val="24"/>
          <w:szCs w:val="24"/>
        </w:rPr>
        <w:t>&amp;</w:t>
      </w:r>
      <w:r>
        <w:rPr>
          <w:rFonts w:ascii="仿宋" w:eastAsia="仿宋" w:hAnsi="仿宋" w:hint="eastAsia"/>
          <w:sz w:val="24"/>
          <w:szCs w:val="24"/>
        </w:rPr>
        <w:t>（时间戳错误</w:t>
      </w:r>
      <w:r w:rsidRPr="00783A2E">
        <w:rPr>
          <w:rFonts w:ascii="仿宋" w:eastAsia="仿宋" w:hAnsi="仿宋" w:hint="eastAsia"/>
          <w:sz w:val="24"/>
          <w:szCs w:val="24"/>
        </w:rPr>
        <w:t>）</w:t>
      </w:r>
    </w:p>
    <w:p w14:paraId="3C8EE990" w14:textId="28848EBF" w:rsidR="003409BB" w:rsidRDefault="003409BB" w:rsidP="00CD5D39">
      <w:pPr>
        <w:pStyle w:val="a4"/>
        <w:numPr>
          <w:ilvl w:val="0"/>
          <w:numId w:val="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@OK</w:t>
      </w:r>
      <w:r>
        <w:rPr>
          <w:rFonts w:ascii="仿宋" w:eastAsia="仿宋" w:hAnsi="仿宋"/>
          <w:sz w:val="24"/>
          <w:szCs w:val="24"/>
        </w:rPr>
        <w:t>|3</w:t>
      </w:r>
      <w:r w:rsidRPr="00783A2E">
        <w:rPr>
          <w:rFonts w:ascii="仿宋" w:eastAsia="仿宋" w:hAnsi="仿宋"/>
          <w:sz w:val="24"/>
          <w:szCs w:val="24"/>
        </w:rPr>
        <w:t>&amp;</w:t>
      </w:r>
      <w:r>
        <w:rPr>
          <w:rFonts w:ascii="仿宋" w:eastAsia="仿宋" w:hAnsi="仿宋" w:hint="eastAsia"/>
          <w:sz w:val="24"/>
          <w:szCs w:val="24"/>
        </w:rPr>
        <w:t>（签名错误</w:t>
      </w:r>
      <w:r w:rsidRPr="00783A2E">
        <w:rPr>
          <w:rFonts w:ascii="仿宋" w:eastAsia="仿宋" w:hAnsi="仿宋" w:hint="eastAsia"/>
          <w:sz w:val="24"/>
          <w:szCs w:val="24"/>
        </w:rPr>
        <w:t>）</w:t>
      </w:r>
    </w:p>
    <w:p w14:paraId="41B61E6E" w14:textId="77777777" w:rsidR="006012D3" w:rsidRPr="003409BB" w:rsidRDefault="006012D3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5F485D88" w14:textId="33A34CA3" w:rsidR="00C53B93" w:rsidRPr="00783A2E" w:rsidRDefault="00422C8F" w:rsidP="0029658E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用户</w:t>
      </w:r>
      <w:r w:rsidR="00C53B93" w:rsidRPr="00783A2E">
        <w:rPr>
          <w:rFonts w:ascii="仿宋" w:eastAsia="仿宋" w:hAnsi="仿宋" w:hint="eastAsia"/>
          <w:sz w:val="28"/>
          <w:szCs w:val="28"/>
        </w:rPr>
        <w:t>小程序</w:t>
      </w:r>
      <w:r w:rsidR="00847A2E" w:rsidRPr="00783A2E">
        <w:rPr>
          <w:rFonts w:ascii="仿宋" w:eastAsia="仿宋" w:hAnsi="仿宋" w:hint="eastAsia"/>
          <w:sz w:val="28"/>
          <w:szCs w:val="28"/>
        </w:rPr>
        <w:t>功能</w:t>
      </w:r>
    </w:p>
    <w:p w14:paraId="06759EC4" w14:textId="01D98C33" w:rsidR="007004EF" w:rsidRPr="00783A2E" w:rsidRDefault="00847A2E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登录</w:t>
      </w:r>
      <w:r w:rsidR="002A3648">
        <w:rPr>
          <w:rFonts w:ascii="仿宋" w:eastAsia="仿宋" w:hAnsi="仿宋" w:hint="eastAsia"/>
          <w:sz w:val="24"/>
          <w:szCs w:val="24"/>
        </w:rPr>
        <w:t>与用户信息</w:t>
      </w:r>
    </w:p>
    <w:p w14:paraId="6958815E" w14:textId="0F765FAA" w:rsidR="00847A2E" w:rsidRPr="00E76DDC" w:rsidRDefault="002A3648" w:rsidP="00CD5D39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E76DDC">
        <w:rPr>
          <w:rFonts w:ascii="仿宋" w:eastAsia="仿宋" w:hAnsi="仿宋" w:hint="eastAsia"/>
          <w:sz w:val="24"/>
          <w:szCs w:val="24"/>
        </w:rPr>
        <w:t>显示</w:t>
      </w:r>
      <w:r w:rsidR="00B97DF4" w:rsidRPr="00E76DDC">
        <w:rPr>
          <w:rFonts w:ascii="仿宋" w:eastAsia="仿宋" w:hAnsi="仿宋" w:hint="eastAsia"/>
          <w:sz w:val="24"/>
          <w:szCs w:val="24"/>
        </w:rPr>
        <w:t>用户</w:t>
      </w:r>
      <w:proofErr w:type="gramStart"/>
      <w:r w:rsidR="00613E78" w:rsidRPr="00E76DDC">
        <w:rPr>
          <w:rFonts w:ascii="仿宋" w:eastAsia="仿宋" w:hAnsi="仿宋" w:hint="eastAsia"/>
          <w:sz w:val="24"/>
          <w:szCs w:val="24"/>
        </w:rPr>
        <w:t>微信信息</w:t>
      </w:r>
      <w:proofErr w:type="gramEnd"/>
      <w:r w:rsidR="00B97DF4" w:rsidRPr="00E76DDC">
        <w:rPr>
          <w:rFonts w:ascii="仿宋" w:eastAsia="仿宋" w:hAnsi="仿宋" w:hint="eastAsia"/>
          <w:sz w:val="24"/>
          <w:szCs w:val="24"/>
        </w:rPr>
        <w:t>（</w:t>
      </w:r>
      <w:r w:rsidRPr="00E76DDC">
        <w:rPr>
          <w:rFonts w:ascii="仿宋" w:eastAsia="仿宋" w:hAnsi="仿宋" w:hint="eastAsia"/>
          <w:sz w:val="24"/>
          <w:szCs w:val="24"/>
        </w:rPr>
        <w:t>头像</w:t>
      </w:r>
      <w:r w:rsidR="0083161D" w:rsidRPr="00E76DDC">
        <w:rPr>
          <w:rFonts w:ascii="仿宋" w:eastAsia="仿宋" w:hAnsi="仿宋" w:hint="eastAsia"/>
          <w:sz w:val="24"/>
          <w:szCs w:val="24"/>
        </w:rPr>
        <w:t>/</w:t>
      </w:r>
      <w:proofErr w:type="gramStart"/>
      <w:r w:rsidR="00B97DF4" w:rsidRPr="00E76DDC">
        <w:rPr>
          <w:rFonts w:ascii="仿宋" w:eastAsia="仿宋" w:hAnsi="仿宋" w:hint="eastAsia"/>
          <w:sz w:val="24"/>
          <w:szCs w:val="24"/>
        </w:rPr>
        <w:t>微信昵</w:t>
      </w:r>
      <w:proofErr w:type="gramEnd"/>
      <w:r w:rsidR="00B97DF4" w:rsidRPr="00E76DDC">
        <w:rPr>
          <w:rFonts w:ascii="仿宋" w:eastAsia="仿宋" w:hAnsi="仿宋" w:hint="eastAsia"/>
          <w:sz w:val="24"/>
          <w:szCs w:val="24"/>
        </w:rPr>
        <w:t>称）</w:t>
      </w:r>
      <w:r w:rsidR="00847A2E" w:rsidRPr="00E76DDC">
        <w:rPr>
          <w:rFonts w:ascii="仿宋" w:eastAsia="仿宋" w:hAnsi="仿宋" w:hint="eastAsia"/>
          <w:sz w:val="24"/>
          <w:szCs w:val="24"/>
        </w:rPr>
        <w:t>；</w:t>
      </w:r>
    </w:p>
    <w:p w14:paraId="0367EDE3" w14:textId="0720FB74" w:rsidR="00613E78" w:rsidRPr="00E76DDC" w:rsidRDefault="00613E78" w:rsidP="00CD5D39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E76DDC">
        <w:rPr>
          <w:rFonts w:ascii="仿宋" w:eastAsia="仿宋" w:hAnsi="仿宋" w:hint="eastAsia"/>
          <w:sz w:val="24"/>
          <w:szCs w:val="24"/>
        </w:rPr>
        <w:t>获得用户手机号码授权</w:t>
      </w:r>
      <w:r w:rsidR="002A3648" w:rsidRPr="00E76DDC">
        <w:rPr>
          <w:rFonts w:ascii="仿宋" w:eastAsia="仿宋" w:hAnsi="仿宋" w:hint="eastAsia"/>
          <w:sz w:val="24"/>
          <w:szCs w:val="24"/>
        </w:rPr>
        <w:t>，显示用户手机号</w:t>
      </w:r>
      <w:r w:rsidRPr="00E76DDC">
        <w:rPr>
          <w:rFonts w:ascii="仿宋" w:eastAsia="仿宋" w:hAnsi="仿宋" w:hint="eastAsia"/>
          <w:sz w:val="24"/>
          <w:szCs w:val="24"/>
        </w:rPr>
        <w:t>；</w:t>
      </w:r>
    </w:p>
    <w:p w14:paraId="63286519" w14:textId="08DAF84E" w:rsidR="009E566F" w:rsidRDefault="007F7636" w:rsidP="00CD5D39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显示</w:t>
      </w:r>
      <w:r w:rsidR="009E566F" w:rsidRPr="00E76DDC">
        <w:rPr>
          <w:rFonts w:ascii="仿宋" w:eastAsia="仿宋" w:hAnsi="仿宋" w:hint="eastAsia"/>
          <w:sz w:val="24"/>
          <w:szCs w:val="24"/>
        </w:rPr>
        <w:t>用户姓名、</w:t>
      </w:r>
      <w:r w:rsidR="005B4763">
        <w:rPr>
          <w:rFonts w:ascii="仿宋" w:eastAsia="仿宋" w:hAnsi="仿宋" w:hint="eastAsia"/>
          <w:sz w:val="24"/>
          <w:szCs w:val="24"/>
        </w:rPr>
        <w:t>性别、</w:t>
      </w:r>
      <w:r w:rsidR="009E566F" w:rsidRPr="00E76DDC">
        <w:rPr>
          <w:rFonts w:ascii="仿宋" w:eastAsia="仿宋" w:hAnsi="仿宋" w:hint="eastAsia"/>
          <w:sz w:val="24"/>
          <w:szCs w:val="24"/>
        </w:rPr>
        <w:t>工种信息</w:t>
      </w:r>
      <w:r>
        <w:rPr>
          <w:rFonts w:ascii="仿宋" w:eastAsia="仿宋" w:hAnsi="仿宋" w:hint="eastAsia"/>
          <w:sz w:val="24"/>
          <w:szCs w:val="24"/>
        </w:rPr>
        <w:t>，可进行设置</w:t>
      </w:r>
      <w:r w:rsidR="009E566F" w:rsidRPr="00E76DDC">
        <w:rPr>
          <w:rFonts w:ascii="仿宋" w:eastAsia="仿宋" w:hAnsi="仿宋" w:hint="eastAsia"/>
          <w:sz w:val="24"/>
          <w:szCs w:val="24"/>
        </w:rPr>
        <w:t>；</w:t>
      </w:r>
    </w:p>
    <w:p w14:paraId="58B157FF" w14:textId="0C61D39A" w:rsidR="00E76DDC" w:rsidRDefault="00E76DDC" w:rsidP="00CD5D39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proofErr w:type="gramStart"/>
      <w:r>
        <w:rPr>
          <w:rFonts w:ascii="仿宋" w:eastAsia="仿宋" w:hAnsi="仿宋" w:hint="eastAsia"/>
          <w:sz w:val="24"/>
          <w:szCs w:val="24"/>
        </w:rPr>
        <w:t>显示电币余额</w:t>
      </w:r>
      <w:proofErr w:type="gramEnd"/>
      <w:r>
        <w:rPr>
          <w:rFonts w:ascii="仿宋" w:eastAsia="仿宋" w:hAnsi="仿宋" w:hint="eastAsia"/>
          <w:sz w:val="24"/>
          <w:szCs w:val="24"/>
        </w:rPr>
        <w:t>；</w:t>
      </w:r>
    </w:p>
    <w:p w14:paraId="1FFF6BE0" w14:textId="0E87EA2E" w:rsidR="00E76DDC" w:rsidRPr="00A90B72" w:rsidRDefault="00E76DDC" w:rsidP="00CD5D39">
      <w:pPr>
        <w:pStyle w:val="a4"/>
        <w:numPr>
          <w:ilvl w:val="0"/>
          <w:numId w:val="61"/>
        </w:numPr>
        <w:spacing w:line="360" w:lineRule="auto"/>
        <w:ind w:firstLineChars="0"/>
        <w:rPr>
          <w:rFonts w:ascii="仿宋" w:eastAsia="仿宋" w:hAnsi="仿宋"/>
          <w:color w:val="FF0000"/>
          <w:sz w:val="24"/>
          <w:szCs w:val="24"/>
        </w:rPr>
      </w:pPr>
      <w:r w:rsidRPr="00A90B72">
        <w:rPr>
          <w:rFonts w:ascii="仿宋" w:eastAsia="仿宋" w:hAnsi="仿宋" w:hint="eastAsia"/>
          <w:color w:val="FF0000"/>
          <w:sz w:val="24"/>
          <w:szCs w:val="24"/>
        </w:rPr>
        <w:t>如有未支付订单，可进行支付；</w:t>
      </w:r>
    </w:p>
    <w:p w14:paraId="6075DC9C" w14:textId="65197265" w:rsidR="00DE37DD" w:rsidRDefault="00DE37DD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电币</w:t>
      </w:r>
    </w:p>
    <w:p w14:paraId="23BDE94A" w14:textId="0B675979" w:rsidR="00DE37DD" w:rsidRPr="00E76DDC" w:rsidRDefault="00DE37DD" w:rsidP="00CD5D39">
      <w:pPr>
        <w:pStyle w:val="a4"/>
        <w:numPr>
          <w:ilvl w:val="0"/>
          <w:numId w:val="63"/>
        </w:numPr>
        <w:spacing w:line="360" w:lineRule="auto"/>
        <w:ind w:firstLineChars="0"/>
        <w:rPr>
          <w:rFonts w:ascii="仿宋" w:eastAsia="仿宋" w:hAnsi="仿宋"/>
          <w:color w:val="FF0000"/>
          <w:sz w:val="24"/>
          <w:szCs w:val="24"/>
        </w:rPr>
      </w:pPr>
      <w:proofErr w:type="gramStart"/>
      <w:r w:rsidRPr="00E76DDC">
        <w:rPr>
          <w:rFonts w:ascii="仿宋" w:eastAsia="仿宋" w:hAnsi="仿宋" w:hint="eastAsia"/>
          <w:color w:val="FF0000"/>
          <w:sz w:val="24"/>
          <w:szCs w:val="24"/>
        </w:rPr>
        <w:t>电币充</w:t>
      </w:r>
      <w:proofErr w:type="gramEnd"/>
      <w:r w:rsidRPr="00E76DDC">
        <w:rPr>
          <w:rFonts w:ascii="仿宋" w:eastAsia="仿宋" w:hAnsi="仿宋" w:hint="eastAsia"/>
          <w:color w:val="FF0000"/>
          <w:sz w:val="24"/>
          <w:szCs w:val="24"/>
        </w:rPr>
        <w:t>值；</w:t>
      </w:r>
    </w:p>
    <w:p w14:paraId="52255067" w14:textId="77777777" w:rsidR="00E76DDC" w:rsidRDefault="00E76DDC" w:rsidP="00CD5D39">
      <w:pPr>
        <w:pStyle w:val="a4"/>
        <w:numPr>
          <w:ilvl w:val="0"/>
          <w:numId w:val="63"/>
        </w:numPr>
        <w:spacing w:line="360" w:lineRule="auto"/>
        <w:ind w:firstLineChars="0"/>
        <w:rPr>
          <w:rFonts w:ascii="仿宋" w:eastAsia="仿宋" w:hAnsi="仿宋"/>
          <w:color w:val="FF0000"/>
          <w:sz w:val="24"/>
          <w:szCs w:val="24"/>
        </w:rPr>
      </w:pPr>
      <w:r>
        <w:rPr>
          <w:rFonts w:ascii="仿宋" w:eastAsia="仿宋" w:hAnsi="仿宋" w:hint="eastAsia"/>
          <w:color w:val="FF0000"/>
          <w:sz w:val="24"/>
          <w:szCs w:val="24"/>
        </w:rPr>
        <w:t>向其它用户</w:t>
      </w:r>
      <w:r w:rsidRPr="00E76DDC">
        <w:rPr>
          <w:rFonts w:ascii="仿宋" w:eastAsia="仿宋" w:hAnsi="仿宋" w:hint="eastAsia"/>
          <w:color w:val="FF0000"/>
          <w:sz w:val="24"/>
          <w:szCs w:val="24"/>
        </w:rPr>
        <w:t>赠送电币</w:t>
      </w:r>
      <w:r>
        <w:rPr>
          <w:rFonts w:ascii="仿宋" w:eastAsia="仿宋" w:hAnsi="仿宋" w:hint="eastAsia"/>
          <w:color w:val="FF0000"/>
          <w:sz w:val="24"/>
          <w:szCs w:val="24"/>
        </w:rPr>
        <w:t>；</w:t>
      </w:r>
    </w:p>
    <w:p w14:paraId="3D806EEA" w14:textId="6E9922F3" w:rsidR="00DE37DD" w:rsidRPr="00E76DDC" w:rsidRDefault="00DE37DD" w:rsidP="00CD5D39">
      <w:pPr>
        <w:pStyle w:val="a4"/>
        <w:numPr>
          <w:ilvl w:val="0"/>
          <w:numId w:val="63"/>
        </w:numPr>
        <w:spacing w:line="360" w:lineRule="auto"/>
        <w:ind w:firstLineChars="0"/>
        <w:rPr>
          <w:rFonts w:ascii="仿宋" w:eastAsia="仿宋" w:hAnsi="仿宋"/>
          <w:color w:val="FF0000"/>
          <w:sz w:val="24"/>
          <w:szCs w:val="24"/>
        </w:rPr>
      </w:pPr>
      <w:proofErr w:type="gramStart"/>
      <w:r w:rsidRPr="00E76DDC">
        <w:rPr>
          <w:rFonts w:ascii="仿宋" w:eastAsia="仿宋" w:hAnsi="仿宋" w:hint="eastAsia"/>
          <w:color w:val="FF0000"/>
          <w:sz w:val="24"/>
          <w:szCs w:val="24"/>
        </w:rPr>
        <w:t>查看电币赠送</w:t>
      </w:r>
      <w:proofErr w:type="gramEnd"/>
      <w:r w:rsidRPr="00E76DDC">
        <w:rPr>
          <w:rFonts w:ascii="仿宋" w:eastAsia="仿宋" w:hAnsi="仿宋" w:hint="eastAsia"/>
          <w:color w:val="FF0000"/>
          <w:sz w:val="24"/>
          <w:szCs w:val="24"/>
        </w:rPr>
        <w:t>记录；</w:t>
      </w:r>
    </w:p>
    <w:p w14:paraId="038FE081" w14:textId="73862FA7" w:rsidR="00847A2E" w:rsidRPr="00783A2E" w:rsidRDefault="00303341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充电</w:t>
      </w:r>
      <w:r w:rsidR="006E2101">
        <w:rPr>
          <w:rFonts w:ascii="仿宋" w:eastAsia="仿宋" w:hAnsi="仿宋" w:hint="eastAsia"/>
          <w:sz w:val="24"/>
          <w:szCs w:val="24"/>
        </w:rPr>
        <w:t>记录</w:t>
      </w:r>
    </w:p>
    <w:p w14:paraId="503DE8F9" w14:textId="77777777" w:rsidR="007F7636" w:rsidRDefault="007F7636" w:rsidP="00CD5D39">
      <w:pPr>
        <w:pStyle w:val="a4"/>
        <w:numPr>
          <w:ilvl w:val="0"/>
          <w:numId w:val="64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查询工具栏：起止日期（默认相同，为当日），点击进行查询；</w:t>
      </w:r>
    </w:p>
    <w:p w14:paraId="41A46E55" w14:textId="65B5FA85" w:rsidR="007004EF" w:rsidRPr="00E76DDC" w:rsidRDefault="007F7636" w:rsidP="00CD5D39">
      <w:pPr>
        <w:pStyle w:val="a4"/>
        <w:numPr>
          <w:ilvl w:val="0"/>
          <w:numId w:val="64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查询结果</w:t>
      </w:r>
      <w:r w:rsidR="001101DA" w:rsidRPr="00E76DDC">
        <w:rPr>
          <w:rFonts w:ascii="仿宋" w:eastAsia="仿宋" w:hAnsi="仿宋" w:hint="eastAsia"/>
          <w:sz w:val="24"/>
          <w:szCs w:val="24"/>
        </w:rPr>
        <w:t>显示</w:t>
      </w:r>
      <w:r w:rsidR="0096135F">
        <w:rPr>
          <w:rFonts w:ascii="仿宋" w:eastAsia="仿宋" w:hAnsi="仿宋" w:hint="eastAsia"/>
          <w:sz w:val="24"/>
          <w:szCs w:val="24"/>
        </w:rPr>
        <w:t>查询时间内</w:t>
      </w:r>
      <w:r w:rsidR="001101DA" w:rsidRPr="00E76DDC">
        <w:rPr>
          <w:rFonts w:ascii="仿宋" w:eastAsia="仿宋" w:hAnsi="仿宋" w:hint="eastAsia"/>
          <w:sz w:val="24"/>
          <w:szCs w:val="24"/>
        </w:rPr>
        <w:t>总</w:t>
      </w:r>
      <w:r w:rsidR="00303341" w:rsidRPr="00E76DDC">
        <w:rPr>
          <w:rFonts w:ascii="仿宋" w:eastAsia="仿宋" w:hAnsi="仿宋" w:hint="eastAsia"/>
          <w:sz w:val="24"/>
          <w:szCs w:val="24"/>
        </w:rPr>
        <w:t>充电</w:t>
      </w:r>
      <w:r>
        <w:rPr>
          <w:rFonts w:ascii="仿宋" w:eastAsia="仿宋" w:hAnsi="仿宋" w:hint="eastAsia"/>
          <w:sz w:val="24"/>
          <w:szCs w:val="24"/>
        </w:rPr>
        <w:t>记录</w:t>
      </w:r>
      <w:r w:rsidR="00E62556" w:rsidRPr="00E76DDC">
        <w:rPr>
          <w:rFonts w:ascii="仿宋" w:eastAsia="仿宋" w:hAnsi="仿宋" w:hint="eastAsia"/>
          <w:sz w:val="24"/>
          <w:szCs w:val="24"/>
        </w:rPr>
        <w:t>次数，</w:t>
      </w:r>
      <w:r w:rsidR="001101DA" w:rsidRPr="00E76DDC">
        <w:rPr>
          <w:rFonts w:ascii="仿宋" w:eastAsia="仿宋" w:hAnsi="仿宋" w:hint="eastAsia"/>
          <w:sz w:val="24"/>
          <w:szCs w:val="24"/>
        </w:rPr>
        <w:t>时长与</w:t>
      </w:r>
      <w:r w:rsidR="0096135F">
        <w:rPr>
          <w:rFonts w:ascii="仿宋" w:eastAsia="仿宋" w:hAnsi="仿宋" w:hint="eastAsia"/>
          <w:sz w:val="24"/>
          <w:szCs w:val="24"/>
        </w:rPr>
        <w:t>金额，</w:t>
      </w:r>
      <w:r w:rsidR="001101DA" w:rsidRPr="00E76DDC">
        <w:rPr>
          <w:rFonts w:ascii="仿宋" w:eastAsia="仿宋" w:hAnsi="仿宋" w:hint="eastAsia"/>
          <w:sz w:val="24"/>
          <w:szCs w:val="24"/>
        </w:rPr>
        <w:t>显示</w:t>
      </w:r>
      <w:r w:rsidR="0096135F">
        <w:rPr>
          <w:rFonts w:ascii="仿宋" w:eastAsia="仿宋" w:hAnsi="仿宋" w:hint="eastAsia"/>
          <w:sz w:val="24"/>
          <w:szCs w:val="24"/>
        </w:rPr>
        <w:t>详细</w:t>
      </w:r>
      <w:r w:rsidR="001101DA" w:rsidRPr="00E76DDC">
        <w:rPr>
          <w:rFonts w:ascii="仿宋" w:eastAsia="仿宋" w:hAnsi="仿宋" w:hint="eastAsia"/>
          <w:sz w:val="24"/>
          <w:szCs w:val="24"/>
        </w:rPr>
        <w:t>充电记录</w:t>
      </w:r>
      <w:r w:rsidR="007004EF" w:rsidRPr="00E76DDC">
        <w:rPr>
          <w:rFonts w:ascii="仿宋" w:eastAsia="仿宋" w:hAnsi="仿宋" w:hint="eastAsia"/>
          <w:sz w:val="24"/>
          <w:szCs w:val="24"/>
        </w:rPr>
        <w:t>；</w:t>
      </w:r>
    </w:p>
    <w:p w14:paraId="4E2BCC3F" w14:textId="6C52EBE5" w:rsidR="007004EF" w:rsidRPr="006E2101" w:rsidRDefault="00847A2E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proofErr w:type="gramStart"/>
      <w:r w:rsidRPr="006E2101">
        <w:rPr>
          <w:rFonts w:ascii="仿宋" w:eastAsia="仿宋" w:hAnsi="仿宋" w:hint="eastAsia"/>
          <w:sz w:val="24"/>
          <w:szCs w:val="24"/>
        </w:rPr>
        <w:t>扫</w:t>
      </w:r>
      <w:r w:rsidR="003E5F69">
        <w:rPr>
          <w:rFonts w:ascii="仿宋" w:eastAsia="仿宋" w:hAnsi="仿宋" w:hint="eastAsia"/>
          <w:sz w:val="24"/>
          <w:szCs w:val="24"/>
        </w:rPr>
        <w:t>码充电</w:t>
      </w:r>
      <w:proofErr w:type="gramEnd"/>
    </w:p>
    <w:p w14:paraId="01475A11" w14:textId="5C7A0785" w:rsidR="007004EF" w:rsidRPr="00E76DDC" w:rsidRDefault="007004EF" w:rsidP="00CD5D39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proofErr w:type="gramStart"/>
      <w:r w:rsidRPr="00E76DDC">
        <w:rPr>
          <w:rFonts w:ascii="仿宋" w:eastAsia="仿宋" w:hAnsi="仿宋" w:hint="eastAsia"/>
          <w:sz w:val="24"/>
          <w:szCs w:val="24"/>
        </w:rPr>
        <w:t>扫码</w:t>
      </w:r>
      <w:r w:rsidR="00422C8F" w:rsidRPr="00E76DDC">
        <w:rPr>
          <w:rFonts w:ascii="仿宋" w:eastAsia="仿宋" w:hAnsi="仿宋" w:hint="eastAsia"/>
          <w:sz w:val="24"/>
          <w:szCs w:val="24"/>
        </w:rPr>
        <w:t>充电器</w:t>
      </w:r>
      <w:proofErr w:type="gramEnd"/>
      <w:r w:rsidRPr="00E76DDC">
        <w:rPr>
          <w:rFonts w:ascii="仿宋" w:eastAsia="仿宋" w:hAnsi="仿宋" w:hint="eastAsia"/>
          <w:sz w:val="24"/>
          <w:szCs w:val="24"/>
        </w:rPr>
        <w:t>二维码，</w:t>
      </w:r>
      <w:r w:rsidR="00B27D2E" w:rsidRPr="00E76DDC">
        <w:rPr>
          <w:rFonts w:ascii="仿宋" w:eastAsia="仿宋" w:hAnsi="仿宋" w:hint="eastAsia"/>
          <w:sz w:val="24"/>
          <w:szCs w:val="24"/>
        </w:rPr>
        <w:t>获取充电器信息，与充电器建立连接</w:t>
      </w:r>
      <w:r w:rsidRPr="00E76DDC">
        <w:rPr>
          <w:rFonts w:ascii="仿宋" w:eastAsia="仿宋" w:hAnsi="仿宋" w:hint="eastAsia"/>
          <w:sz w:val="24"/>
          <w:szCs w:val="24"/>
        </w:rPr>
        <w:t>；</w:t>
      </w:r>
    </w:p>
    <w:p w14:paraId="2956F51A" w14:textId="0C610A50" w:rsidR="007004EF" w:rsidRPr="00E76DDC" w:rsidRDefault="00B27D2E" w:rsidP="00CD5D39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E76DDC">
        <w:rPr>
          <w:rFonts w:ascii="仿宋" w:eastAsia="仿宋" w:hAnsi="仿宋" w:hint="eastAsia"/>
          <w:sz w:val="24"/>
          <w:szCs w:val="24"/>
        </w:rPr>
        <w:t>从充电器中</w:t>
      </w:r>
      <w:r w:rsidR="007004EF" w:rsidRPr="00E76DDC">
        <w:rPr>
          <w:rFonts w:ascii="仿宋" w:eastAsia="仿宋" w:hAnsi="仿宋" w:hint="eastAsia"/>
          <w:sz w:val="24"/>
          <w:szCs w:val="24"/>
        </w:rPr>
        <w:t>获得设备端口使用情况；</w:t>
      </w:r>
    </w:p>
    <w:p w14:paraId="08059F65" w14:textId="0B8513D6" w:rsidR="007004EF" w:rsidRPr="00E76DDC" w:rsidRDefault="00B27D2E" w:rsidP="00CD5D39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E76DDC">
        <w:rPr>
          <w:rFonts w:ascii="仿宋" w:eastAsia="仿宋" w:hAnsi="仿宋" w:hint="eastAsia"/>
          <w:sz w:val="24"/>
          <w:szCs w:val="24"/>
        </w:rPr>
        <w:lastRenderedPageBreak/>
        <w:t>自动</w:t>
      </w:r>
      <w:r w:rsidR="007004EF" w:rsidRPr="00E76DDC">
        <w:rPr>
          <w:rFonts w:ascii="仿宋" w:eastAsia="仿宋" w:hAnsi="仿宋" w:hint="eastAsia"/>
          <w:sz w:val="24"/>
          <w:szCs w:val="24"/>
        </w:rPr>
        <w:t>选择一个</w:t>
      </w:r>
      <w:r w:rsidRPr="00E76DDC">
        <w:rPr>
          <w:rFonts w:ascii="仿宋" w:eastAsia="仿宋" w:hAnsi="仿宋" w:hint="eastAsia"/>
          <w:sz w:val="24"/>
          <w:szCs w:val="24"/>
        </w:rPr>
        <w:t>空闲</w:t>
      </w:r>
      <w:r w:rsidR="007004EF" w:rsidRPr="00E76DDC">
        <w:rPr>
          <w:rFonts w:ascii="仿宋" w:eastAsia="仿宋" w:hAnsi="仿宋" w:hint="eastAsia"/>
          <w:sz w:val="24"/>
          <w:szCs w:val="24"/>
        </w:rPr>
        <w:t>端口，</w:t>
      </w:r>
      <w:r w:rsidR="00422C8F" w:rsidRPr="00E76DDC">
        <w:rPr>
          <w:rFonts w:ascii="仿宋" w:eastAsia="仿宋" w:hAnsi="仿宋" w:hint="eastAsia"/>
          <w:sz w:val="24"/>
          <w:szCs w:val="24"/>
        </w:rPr>
        <w:t>选择</w:t>
      </w:r>
      <w:r w:rsidR="007004EF" w:rsidRPr="00E76DDC">
        <w:rPr>
          <w:rFonts w:ascii="仿宋" w:eastAsia="仿宋" w:hAnsi="仿宋" w:hint="eastAsia"/>
          <w:sz w:val="24"/>
          <w:szCs w:val="24"/>
        </w:rPr>
        <w:t>充电时长（30分钟一个单元</w:t>
      </w:r>
      <w:r w:rsidR="004B55C3" w:rsidRPr="00E76DDC">
        <w:rPr>
          <w:rFonts w:ascii="仿宋" w:eastAsia="仿宋" w:hAnsi="仿宋" w:hint="eastAsia"/>
          <w:sz w:val="24"/>
          <w:szCs w:val="24"/>
        </w:rPr>
        <w:t>，最长</w:t>
      </w:r>
      <w:r w:rsidR="009E566F" w:rsidRPr="00E76DDC">
        <w:rPr>
          <w:rFonts w:ascii="仿宋" w:eastAsia="仿宋" w:hAnsi="仿宋" w:hint="eastAsia"/>
          <w:sz w:val="24"/>
          <w:szCs w:val="24"/>
        </w:rPr>
        <w:t>n</w:t>
      </w:r>
      <w:proofErr w:type="gramStart"/>
      <w:r w:rsidR="004B55C3" w:rsidRPr="00E76DDC">
        <w:rPr>
          <w:rFonts w:ascii="仿宋" w:eastAsia="仿宋" w:hAnsi="仿宋" w:hint="eastAsia"/>
          <w:sz w:val="24"/>
          <w:szCs w:val="24"/>
        </w:rPr>
        <w:t>个</w:t>
      </w:r>
      <w:proofErr w:type="gramEnd"/>
      <w:r w:rsidR="004B55C3" w:rsidRPr="00E76DDC">
        <w:rPr>
          <w:rFonts w:ascii="仿宋" w:eastAsia="仿宋" w:hAnsi="仿宋" w:hint="eastAsia"/>
          <w:sz w:val="24"/>
          <w:szCs w:val="24"/>
        </w:rPr>
        <w:t>单元</w:t>
      </w:r>
      <w:r w:rsidRPr="00E76DDC">
        <w:rPr>
          <w:rFonts w:ascii="仿宋" w:eastAsia="仿宋" w:hAnsi="仿宋" w:hint="eastAsia"/>
          <w:sz w:val="24"/>
          <w:szCs w:val="24"/>
        </w:rPr>
        <w:t>，默认120分钟</w:t>
      </w:r>
      <w:r w:rsidR="007004EF" w:rsidRPr="00E76DDC">
        <w:rPr>
          <w:rFonts w:ascii="仿宋" w:eastAsia="仿宋" w:hAnsi="仿宋" w:hint="eastAsia"/>
          <w:sz w:val="24"/>
          <w:szCs w:val="24"/>
        </w:rPr>
        <w:t>），确认后使用；</w:t>
      </w:r>
    </w:p>
    <w:p w14:paraId="2BBF1157" w14:textId="75FD1F25" w:rsidR="007004EF" w:rsidRPr="00E76DDC" w:rsidRDefault="004B55C3" w:rsidP="00CD5D39">
      <w:pPr>
        <w:pStyle w:val="a4"/>
        <w:numPr>
          <w:ilvl w:val="0"/>
          <w:numId w:val="65"/>
        </w:numPr>
        <w:spacing w:line="360" w:lineRule="auto"/>
        <w:ind w:firstLineChars="0"/>
        <w:rPr>
          <w:rFonts w:ascii="仿宋" w:eastAsia="仿宋" w:hAnsi="仿宋"/>
          <w:color w:val="FF0000"/>
          <w:sz w:val="24"/>
          <w:szCs w:val="24"/>
        </w:rPr>
      </w:pPr>
      <w:r w:rsidRPr="00E76DDC">
        <w:rPr>
          <w:rFonts w:ascii="仿宋" w:eastAsia="仿宋" w:hAnsi="仿宋" w:hint="eastAsia"/>
          <w:color w:val="FF0000"/>
          <w:sz w:val="24"/>
          <w:szCs w:val="24"/>
        </w:rPr>
        <w:t>用户</w:t>
      </w:r>
      <w:r w:rsidR="00A51608" w:rsidRPr="00E76DDC">
        <w:rPr>
          <w:rFonts w:ascii="仿宋" w:eastAsia="仿宋" w:hAnsi="仿宋" w:hint="eastAsia"/>
          <w:color w:val="FF0000"/>
          <w:sz w:val="24"/>
          <w:szCs w:val="24"/>
        </w:rPr>
        <w:t>有</w:t>
      </w:r>
      <w:r w:rsidRPr="00E76DDC">
        <w:rPr>
          <w:rFonts w:ascii="仿宋" w:eastAsia="仿宋" w:hAnsi="仿宋" w:hint="eastAsia"/>
          <w:color w:val="FF0000"/>
          <w:sz w:val="24"/>
          <w:szCs w:val="24"/>
        </w:rPr>
        <w:t>未支付账单，</w:t>
      </w:r>
      <w:r w:rsidR="00B27D2E" w:rsidRPr="00E76DDC">
        <w:rPr>
          <w:rFonts w:ascii="仿宋" w:eastAsia="仿宋" w:hAnsi="仿宋" w:hint="eastAsia"/>
          <w:color w:val="FF0000"/>
          <w:sz w:val="24"/>
          <w:szCs w:val="24"/>
        </w:rPr>
        <w:t>无法充电，</w:t>
      </w:r>
      <w:r w:rsidRPr="00E76DDC">
        <w:rPr>
          <w:rFonts w:ascii="仿宋" w:eastAsia="仿宋" w:hAnsi="仿宋" w:hint="eastAsia"/>
          <w:color w:val="FF0000"/>
          <w:sz w:val="24"/>
          <w:szCs w:val="24"/>
        </w:rPr>
        <w:t>跳转至账单支付页面；</w:t>
      </w:r>
    </w:p>
    <w:p w14:paraId="2FFEBD2D" w14:textId="1411C95E" w:rsidR="00783A2E" w:rsidRPr="00783A2E" w:rsidRDefault="00783A2E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proofErr w:type="gramStart"/>
      <w:r>
        <w:rPr>
          <w:rFonts w:ascii="仿宋" w:eastAsia="仿宋" w:hAnsi="仿宋" w:hint="eastAsia"/>
          <w:sz w:val="24"/>
          <w:szCs w:val="24"/>
        </w:rPr>
        <w:t>扫</w:t>
      </w:r>
      <w:r w:rsidR="003E5F69">
        <w:rPr>
          <w:rFonts w:ascii="仿宋" w:eastAsia="仿宋" w:hAnsi="仿宋" w:hint="eastAsia"/>
          <w:sz w:val="24"/>
          <w:szCs w:val="24"/>
        </w:rPr>
        <w:t>码</w:t>
      </w:r>
      <w:r>
        <w:rPr>
          <w:rFonts w:ascii="仿宋" w:eastAsia="仿宋" w:hAnsi="仿宋" w:hint="eastAsia"/>
          <w:sz w:val="24"/>
          <w:szCs w:val="24"/>
        </w:rPr>
        <w:t>流程</w:t>
      </w:r>
      <w:r w:rsidR="00E76DDC">
        <w:rPr>
          <w:rFonts w:ascii="仿宋" w:eastAsia="仿宋" w:hAnsi="仿宋" w:hint="eastAsia"/>
          <w:sz w:val="24"/>
          <w:szCs w:val="24"/>
        </w:rPr>
        <w:t>图</w:t>
      </w:r>
      <w:proofErr w:type="gramEnd"/>
    </w:p>
    <w:p w14:paraId="5AAC4754" w14:textId="1D576604" w:rsidR="00606E46" w:rsidRPr="00783A2E" w:rsidRDefault="00883D72" w:rsidP="0029658E">
      <w:pPr>
        <w:spacing w:line="360" w:lineRule="auto"/>
        <w:jc w:val="center"/>
        <w:rPr>
          <w:rFonts w:ascii="仿宋" w:eastAsia="仿宋" w:hAnsi="仿宋"/>
          <w:sz w:val="24"/>
          <w:szCs w:val="24"/>
        </w:rPr>
      </w:pPr>
      <w:r>
        <w:object w:dxaOrig="7996" w:dyaOrig="11805" w14:anchorId="3F683F76">
          <v:shape id="_x0000_i1026" type="#_x0000_t75" style="width:399.75pt;height:590.25pt" o:ole="">
            <v:imagedata r:id="rId10" o:title=""/>
          </v:shape>
          <o:OLEObject Type="Embed" ProgID="Visio.Drawing.15" ShapeID="_x0000_i1026" DrawAspect="Content" ObjectID="_1635678133" r:id="rId11"/>
        </w:object>
      </w:r>
    </w:p>
    <w:p w14:paraId="6F354264" w14:textId="1C8DADBE" w:rsidR="00B27D2E" w:rsidRDefault="00B27D2E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0DCC8C41" w14:textId="0664B6FB" w:rsidR="00640BE4" w:rsidRPr="0069593F" w:rsidRDefault="00847B42" w:rsidP="00E76DDC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计</w:t>
      </w:r>
      <w:r w:rsidR="00C253FD" w:rsidRPr="0069593F">
        <w:rPr>
          <w:rFonts w:ascii="仿宋" w:eastAsia="仿宋" w:hAnsi="仿宋" w:hint="eastAsia"/>
          <w:sz w:val="24"/>
          <w:szCs w:val="24"/>
          <w:highlight w:val="yellow"/>
        </w:rPr>
        <w:t>时</w:t>
      </w:r>
      <w:r w:rsidR="00640BE4" w:rsidRPr="0069593F">
        <w:rPr>
          <w:rFonts w:ascii="仿宋" w:eastAsia="仿宋" w:hAnsi="仿宋" w:hint="eastAsia"/>
          <w:sz w:val="24"/>
          <w:szCs w:val="24"/>
          <w:highlight w:val="yellow"/>
        </w:rPr>
        <w:t>对工</w:t>
      </w:r>
    </w:p>
    <w:p w14:paraId="564994E6" w14:textId="77777777" w:rsidR="002976AC" w:rsidRPr="0069593F" w:rsidRDefault="002976AC" w:rsidP="00CD5D39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角色：</w:t>
      </w:r>
    </w:p>
    <w:p w14:paraId="43825125" w14:textId="0BDA2E6D" w:rsidR="005C0520" w:rsidRPr="0069593F" w:rsidRDefault="002976AC" w:rsidP="00CD5D39">
      <w:pPr>
        <w:pStyle w:val="a4"/>
        <w:numPr>
          <w:ilvl w:val="0"/>
          <w:numId w:val="47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管理员</w:t>
      </w:r>
    </w:p>
    <w:p w14:paraId="0DD6E7A7" w14:textId="77777777" w:rsidR="005C0520" w:rsidRPr="0069593F" w:rsidRDefault="002976AC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创建/删除项目；</w:t>
      </w:r>
    </w:p>
    <w:p w14:paraId="7113A953" w14:textId="102F90FF" w:rsidR="005C0520" w:rsidRPr="0069593F" w:rsidRDefault="002976AC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指定/更换项目的考勤员</w:t>
      </w:r>
      <w:r w:rsidR="007C68D2" w:rsidRPr="0069593F">
        <w:rPr>
          <w:rFonts w:ascii="仿宋" w:eastAsia="仿宋" w:hAnsi="仿宋" w:hint="eastAsia"/>
          <w:sz w:val="24"/>
          <w:szCs w:val="24"/>
          <w:highlight w:val="yellow"/>
        </w:rPr>
        <w:t>（姓名/手机号）；</w:t>
      </w:r>
    </w:p>
    <w:p w14:paraId="56AD2A76" w14:textId="0881A7EB" w:rsidR="002976AC" w:rsidRPr="0069593F" w:rsidRDefault="002976AC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查看项目的考勤记录；</w:t>
      </w:r>
    </w:p>
    <w:p w14:paraId="1D40F4FA" w14:textId="4C33D062" w:rsidR="005C0520" w:rsidRPr="0069593F" w:rsidRDefault="002976AC" w:rsidP="00CD5D39">
      <w:pPr>
        <w:pStyle w:val="a4"/>
        <w:numPr>
          <w:ilvl w:val="0"/>
          <w:numId w:val="47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员</w:t>
      </w:r>
    </w:p>
    <w:p w14:paraId="6DFD9B8F" w14:textId="1AFC2DD0" w:rsidR="007C68D2" w:rsidRPr="0069593F" w:rsidRDefault="002976AC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添加</w:t>
      </w:r>
      <w:r w:rsidRPr="0069593F">
        <w:rPr>
          <w:rFonts w:ascii="仿宋" w:eastAsia="仿宋" w:hAnsi="仿宋"/>
          <w:sz w:val="24"/>
          <w:szCs w:val="24"/>
          <w:highlight w:val="yellow"/>
        </w:rPr>
        <w:t>/</w:t>
      </w:r>
      <w:r w:rsidRPr="0069593F">
        <w:rPr>
          <w:rFonts w:ascii="仿宋" w:eastAsia="仿宋" w:hAnsi="仿宋" w:hint="eastAsia"/>
          <w:sz w:val="24"/>
          <w:szCs w:val="24"/>
          <w:highlight w:val="yellow"/>
        </w:rPr>
        <w:t>删除考勤人</w:t>
      </w:r>
      <w:r w:rsidR="007C68D2" w:rsidRPr="0069593F">
        <w:rPr>
          <w:rFonts w:ascii="仿宋" w:eastAsia="仿宋" w:hAnsi="仿宋" w:hint="eastAsia"/>
          <w:sz w:val="24"/>
          <w:szCs w:val="24"/>
          <w:highlight w:val="yellow"/>
        </w:rPr>
        <w:t>（姓名/手机号）</w:t>
      </w:r>
      <w:r w:rsidR="00A87F46" w:rsidRPr="0069593F">
        <w:rPr>
          <w:rFonts w:ascii="仿宋" w:eastAsia="仿宋" w:hAnsi="仿宋" w:hint="eastAsia"/>
          <w:sz w:val="24"/>
          <w:szCs w:val="24"/>
          <w:highlight w:val="yellow"/>
        </w:rPr>
        <w:t>，项目考勤人唯一</w:t>
      </w:r>
      <w:r w:rsidRPr="0069593F">
        <w:rPr>
          <w:rFonts w:ascii="仿宋" w:eastAsia="仿宋" w:hAnsi="仿宋" w:hint="eastAsia"/>
          <w:sz w:val="24"/>
          <w:szCs w:val="24"/>
          <w:highlight w:val="yellow"/>
        </w:rPr>
        <w:t>；</w:t>
      </w:r>
    </w:p>
    <w:p w14:paraId="75C1AB9B" w14:textId="77777777" w:rsidR="00A87F46" w:rsidRPr="0069593F" w:rsidRDefault="002976AC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确认考勤人上班记录；</w:t>
      </w:r>
    </w:p>
    <w:p w14:paraId="15210F73" w14:textId="21E15385" w:rsidR="00640BE4" w:rsidRPr="0069593F" w:rsidRDefault="002976AC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指定考勤人下班记录；</w:t>
      </w:r>
    </w:p>
    <w:p w14:paraId="4FAA7C3E" w14:textId="6A790FB3" w:rsidR="002976AC" w:rsidRPr="0069593F" w:rsidRDefault="00A87F46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发起修改或确认修改考勤记录；</w:t>
      </w:r>
    </w:p>
    <w:p w14:paraId="415C2782" w14:textId="7FE9FB6F" w:rsidR="007B03C3" w:rsidRPr="0069593F" w:rsidRDefault="007B03C3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查看项目的考勤记录；</w:t>
      </w:r>
    </w:p>
    <w:p w14:paraId="55242CF5" w14:textId="57764872" w:rsidR="005305C7" w:rsidRPr="0069593F" w:rsidRDefault="00A87F46" w:rsidP="00CD5D39">
      <w:pPr>
        <w:pStyle w:val="a4"/>
        <w:numPr>
          <w:ilvl w:val="0"/>
          <w:numId w:val="47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人</w:t>
      </w:r>
    </w:p>
    <w:p w14:paraId="691A7873" w14:textId="77777777" w:rsidR="00785EE9" w:rsidRPr="0069593F" w:rsidRDefault="00785EE9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退出项目</w:t>
      </w:r>
    </w:p>
    <w:p w14:paraId="6FC62CFB" w14:textId="572BA61B" w:rsidR="00785EE9" w:rsidRPr="0069593F" w:rsidRDefault="007B03C3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申请上班</w:t>
      </w:r>
      <w:r w:rsidR="00785EE9" w:rsidRPr="0069593F">
        <w:rPr>
          <w:rFonts w:ascii="仿宋" w:eastAsia="仿宋" w:hAnsi="仿宋" w:hint="eastAsia"/>
          <w:sz w:val="24"/>
          <w:szCs w:val="24"/>
          <w:highlight w:val="yellow"/>
        </w:rPr>
        <w:t>考勤记录</w:t>
      </w:r>
      <w:r w:rsidRPr="0069593F">
        <w:rPr>
          <w:rFonts w:ascii="仿宋" w:eastAsia="仿宋" w:hAnsi="仿宋" w:hint="eastAsia"/>
          <w:sz w:val="24"/>
          <w:szCs w:val="24"/>
          <w:highlight w:val="yellow"/>
        </w:rPr>
        <w:t>，订阅考勤人确认；</w:t>
      </w:r>
    </w:p>
    <w:p w14:paraId="40904CF9" w14:textId="53BA02F5" w:rsidR="007B03C3" w:rsidRPr="0069593F" w:rsidRDefault="007B03C3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查看下班记录；</w:t>
      </w:r>
    </w:p>
    <w:p w14:paraId="22105436" w14:textId="4E5FE0E3" w:rsidR="007B03C3" w:rsidRPr="0069593F" w:rsidRDefault="007B03C3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发起修改或确认修改考勤记录；</w:t>
      </w:r>
    </w:p>
    <w:p w14:paraId="4F433F34" w14:textId="161DF61E" w:rsidR="007B03C3" w:rsidRPr="0069593F" w:rsidRDefault="007B03C3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查看自己的考勤记录；</w:t>
      </w:r>
    </w:p>
    <w:p w14:paraId="16778E94" w14:textId="15F6D97A" w:rsidR="007B03C3" w:rsidRPr="0069593F" w:rsidRDefault="007B03C3" w:rsidP="00CD5D39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上班记录</w:t>
      </w:r>
    </w:p>
    <w:p w14:paraId="3A5FC61D" w14:textId="3B935FBB" w:rsidR="007B03C3" w:rsidRPr="0069593F" w:rsidRDefault="007B03C3" w:rsidP="00CD5D39">
      <w:pPr>
        <w:pStyle w:val="a4"/>
        <w:numPr>
          <w:ilvl w:val="0"/>
          <w:numId w:val="49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人发起上班记录考勤；</w:t>
      </w:r>
    </w:p>
    <w:p w14:paraId="6E848294" w14:textId="6C1031EB" w:rsidR="007B03C3" w:rsidRPr="0069593F" w:rsidRDefault="007B03C3" w:rsidP="00CD5D39">
      <w:pPr>
        <w:pStyle w:val="a4"/>
        <w:numPr>
          <w:ilvl w:val="0"/>
          <w:numId w:val="49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人可订阅考勤员的确认通知；</w:t>
      </w:r>
    </w:p>
    <w:p w14:paraId="4457EA33" w14:textId="39BCBC51" w:rsidR="007B03C3" w:rsidRPr="0069593F" w:rsidRDefault="007B03C3" w:rsidP="00CD5D39">
      <w:pPr>
        <w:pStyle w:val="a4"/>
        <w:numPr>
          <w:ilvl w:val="0"/>
          <w:numId w:val="49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人通过其它方式通知考勤员；</w:t>
      </w:r>
    </w:p>
    <w:p w14:paraId="18913A6F" w14:textId="76A10875" w:rsidR="007B03C3" w:rsidRPr="0069593F" w:rsidRDefault="007B03C3" w:rsidP="00CD5D39">
      <w:pPr>
        <w:pStyle w:val="a4"/>
        <w:numPr>
          <w:ilvl w:val="0"/>
          <w:numId w:val="49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员确认上班考勤；</w:t>
      </w:r>
    </w:p>
    <w:p w14:paraId="7C8A444A" w14:textId="3C2BFA3A" w:rsidR="007B03C3" w:rsidRPr="0069593F" w:rsidRDefault="007B03C3" w:rsidP="00CD5D39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下班记录</w:t>
      </w:r>
    </w:p>
    <w:p w14:paraId="3A44679D" w14:textId="3EFEBB7B" w:rsidR="005F58DB" w:rsidRPr="0069593F" w:rsidRDefault="007B03C3" w:rsidP="00CD5D39">
      <w:pPr>
        <w:pStyle w:val="a4"/>
        <w:numPr>
          <w:ilvl w:val="0"/>
          <w:numId w:val="50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</w:t>
      </w:r>
      <w:proofErr w:type="gramStart"/>
      <w:r w:rsidRPr="0069593F">
        <w:rPr>
          <w:rFonts w:ascii="仿宋" w:eastAsia="仿宋" w:hAnsi="仿宋" w:hint="eastAsia"/>
          <w:sz w:val="24"/>
          <w:szCs w:val="24"/>
          <w:highlight w:val="yellow"/>
        </w:rPr>
        <w:t>员记录</w:t>
      </w:r>
      <w:proofErr w:type="gramEnd"/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人的下班考勤；</w:t>
      </w:r>
    </w:p>
    <w:p w14:paraId="4D6B2E88" w14:textId="65BF192D" w:rsidR="005F58DB" w:rsidRPr="0069593F" w:rsidRDefault="005F58DB" w:rsidP="00CD5D39">
      <w:pPr>
        <w:pStyle w:val="a4"/>
        <w:numPr>
          <w:ilvl w:val="0"/>
          <w:numId w:val="50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人需有已确认的上班考勤记录；</w:t>
      </w:r>
    </w:p>
    <w:p w14:paraId="0B02A9BE" w14:textId="6F35CE4D" w:rsidR="007B03C3" w:rsidRPr="0069593F" w:rsidRDefault="007B03C3" w:rsidP="00CD5D39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修改记录</w:t>
      </w:r>
    </w:p>
    <w:p w14:paraId="7E3862F2" w14:textId="09EE104D" w:rsidR="005F58DB" w:rsidRPr="0069593F" w:rsidRDefault="005F58DB" w:rsidP="00CD5D39">
      <w:pPr>
        <w:pStyle w:val="a4"/>
        <w:numPr>
          <w:ilvl w:val="0"/>
          <w:numId w:val="51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人与考勤员都可以发起记录修改请求；</w:t>
      </w:r>
    </w:p>
    <w:p w14:paraId="0CF403DC" w14:textId="36954E21" w:rsidR="005F58DB" w:rsidRPr="0069593F" w:rsidRDefault="005F58DB" w:rsidP="00CD5D39">
      <w:pPr>
        <w:pStyle w:val="a4"/>
        <w:numPr>
          <w:ilvl w:val="0"/>
          <w:numId w:val="51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lastRenderedPageBreak/>
        <w:t>考勤人发起记录修改请求，需考勤员确认才可有效；</w:t>
      </w:r>
    </w:p>
    <w:p w14:paraId="4E61FC25" w14:textId="3F88BE3C" w:rsidR="005F58DB" w:rsidRPr="0069593F" w:rsidRDefault="005F58DB" w:rsidP="00CD5D39">
      <w:pPr>
        <w:pStyle w:val="a4"/>
        <w:numPr>
          <w:ilvl w:val="0"/>
          <w:numId w:val="51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员发起记录修改请求，需考勤人确认才可有效；</w:t>
      </w:r>
    </w:p>
    <w:p w14:paraId="51B7E03E" w14:textId="18E313AB" w:rsidR="005F58DB" w:rsidRPr="0069593F" w:rsidRDefault="007B03C3" w:rsidP="00CD5D39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查看与统计</w:t>
      </w:r>
    </w:p>
    <w:p w14:paraId="5A764C21" w14:textId="3731E83E" w:rsidR="005F58DB" w:rsidRPr="0069593F" w:rsidRDefault="005F58DB" w:rsidP="00CD5D39">
      <w:pPr>
        <w:pStyle w:val="a4"/>
        <w:numPr>
          <w:ilvl w:val="0"/>
          <w:numId w:val="52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管理员查看所有项目所有人考勤记录；</w:t>
      </w:r>
    </w:p>
    <w:p w14:paraId="294768BB" w14:textId="0A863454" w:rsidR="005F58DB" w:rsidRPr="0069593F" w:rsidRDefault="005F58DB" w:rsidP="00CD5D39">
      <w:pPr>
        <w:pStyle w:val="a4"/>
        <w:numPr>
          <w:ilvl w:val="0"/>
          <w:numId w:val="52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员查看本项目所有人考勤记录；</w:t>
      </w:r>
    </w:p>
    <w:p w14:paraId="599237CE" w14:textId="6F95CE03" w:rsidR="005F58DB" w:rsidRPr="0069593F" w:rsidRDefault="005F58DB" w:rsidP="00CD5D39">
      <w:pPr>
        <w:pStyle w:val="a4"/>
        <w:numPr>
          <w:ilvl w:val="0"/>
          <w:numId w:val="52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人查看本项目本人考勤记录；</w:t>
      </w:r>
    </w:p>
    <w:p w14:paraId="610D404D" w14:textId="542E14E0" w:rsidR="005F58DB" w:rsidRPr="0069593F" w:rsidRDefault="005F58DB" w:rsidP="00CD5D39">
      <w:pPr>
        <w:pStyle w:val="a4"/>
        <w:numPr>
          <w:ilvl w:val="0"/>
          <w:numId w:val="52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支持按项目、按考勤人、按时间进行考勤时间统计；</w:t>
      </w:r>
    </w:p>
    <w:p w14:paraId="06E3B510" w14:textId="4DA56860" w:rsidR="004C5A4F" w:rsidRPr="0069593F" w:rsidRDefault="004C5A4F" w:rsidP="00CD5D39">
      <w:pPr>
        <w:pStyle w:val="a4"/>
        <w:numPr>
          <w:ilvl w:val="0"/>
          <w:numId w:val="46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权限控制</w:t>
      </w:r>
    </w:p>
    <w:p w14:paraId="26EE8911" w14:textId="5856F167" w:rsidR="00847B42" w:rsidRPr="0069593F" w:rsidRDefault="004C5A4F" w:rsidP="00CD5D39">
      <w:pPr>
        <w:pStyle w:val="a4"/>
        <w:numPr>
          <w:ilvl w:val="0"/>
          <w:numId w:val="53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管理员</w:t>
      </w:r>
    </w:p>
    <w:p w14:paraId="575D6DB4" w14:textId="1BFE2440" w:rsidR="00847B42" w:rsidRPr="0069593F" w:rsidRDefault="00847B42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普通：最大项目3个，查看考勤记录最大时长2个月，查看记录时视频激励广告；</w:t>
      </w:r>
    </w:p>
    <w:p w14:paraId="0C20A7EC" w14:textId="54085A67" w:rsidR="004C5A4F" w:rsidRPr="0069593F" w:rsidRDefault="00847B42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VIP：最大</w:t>
      </w:r>
      <w:r w:rsidR="004C5A4F" w:rsidRPr="0069593F">
        <w:rPr>
          <w:rFonts w:ascii="仿宋" w:eastAsia="仿宋" w:hAnsi="仿宋" w:hint="eastAsia"/>
          <w:sz w:val="24"/>
          <w:szCs w:val="24"/>
          <w:highlight w:val="yellow"/>
        </w:rPr>
        <w:t>项目</w:t>
      </w:r>
      <w:r w:rsidRPr="0069593F">
        <w:rPr>
          <w:rFonts w:ascii="仿宋" w:eastAsia="仿宋" w:hAnsi="仿宋" w:hint="eastAsia"/>
          <w:sz w:val="24"/>
          <w:szCs w:val="24"/>
          <w:highlight w:val="yellow"/>
        </w:rPr>
        <w:t>无限制，</w:t>
      </w:r>
      <w:r w:rsidR="004C5A4F" w:rsidRPr="0069593F">
        <w:rPr>
          <w:rFonts w:ascii="仿宋" w:eastAsia="仿宋" w:hAnsi="仿宋" w:hint="eastAsia"/>
          <w:sz w:val="24"/>
          <w:szCs w:val="24"/>
          <w:highlight w:val="yellow"/>
        </w:rPr>
        <w:t>查看</w:t>
      </w: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记录无限制，无视频激励广告；</w:t>
      </w:r>
    </w:p>
    <w:p w14:paraId="1ED20EA7" w14:textId="1A77D73C" w:rsidR="00847B42" w:rsidRPr="0069593F" w:rsidRDefault="00847B42" w:rsidP="00CD5D39">
      <w:pPr>
        <w:pStyle w:val="a4"/>
        <w:numPr>
          <w:ilvl w:val="0"/>
          <w:numId w:val="53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员</w:t>
      </w:r>
    </w:p>
    <w:p w14:paraId="1FDC5401" w14:textId="3340B263" w:rsidR="00847B42" w:rsidRPr="0069593F" w:rsidRDefault="00847B42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普通：查看考勤记录最大时长2个月，查看记录时视频激励广告；</w:t>
      </w:r>
    </w:p>
    <w:p w14:paraId="13A9C20A" w14:textId="45CCAEB3" w:rsidR="00847B42" w:rsidRPr="0069593F" w:rsidRDefault="00847B42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VIP：查看考勤记录无限制，无视频激励广告；</w:t>
      </w:r>
    </w:p>
    <w:p w14:paraId="552E0D87" w14:textId="77777777" w:rsidR="00847B42" w:rsidRPr="0069593F" w:rsidRDefault="004C5A4F" w:rsidP="00CD5D39">
      <w:pPr>
        <w:pStyle w:val="a4"/>
        <w:numPr>
          <w:ilvl w:val="0"/>
          <w:numId w:val="53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考勤人</w:t>
      </w:r>
    </w:p>
    <w:p w14:paraId="5ABF0574" w14:textId="52472E99" w:rsidR="00847B42" w:rsidRPr="0069593F" w:rsidRDefault="00847B42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普通：查看考勤记录最大时长2个月，查看记录时视频激励广告；</w:t>
      </w:r>
    </w:p>
    <w:p w14:paraId="2A108C17" w14:textId="45704632" w:rsidR="004C5A4F" w:rsidRPr="0069593F" w:rsidRDefault="00847B42" w:rsidP="00CD5D39">
      <w:pPr>
        <w:pStyle w:val="a4"/>
        <w:numPr>
          <w:ilvl w:val="0"/>
          <w:numId w:val="48"/>
        </w:numPr>
        <w:spacing w:line="360" w:lineRule="auto"/>
        <w:ind w:firstLineChars="0"/>
        <w:rPr>
          <w:rFonts w:ascii="仿宋" w:eastAsia="仿宋" w:hAnsi="仿宋"/>
          <w:sz w:val="24"/>
          <w:szCs w:val="24"/>
          <w:highlight w:val="yellow"/>
        </w:rPr>
      </w:pPr>
      <w:r w:rsidRPr="0069593F">
        <w:rPr>
          <w:rFonts w:ascii="仿宋" w:eastAsia="仿宋" w:hAnsi="仿宋" w:hint="eastAsia"/>
          <w:sz w:val="24"/>
          <w:szCs w:val="24"/>
          <w:highlight w:val="yellow"/>
        </w:rPr>
        <w:t>VIP：查看考勤记录无限制，无视频激励广告；</w:t>
      </w:r>
    </w:p>
    <w:p w14:paraId="2F40C5E0" w14:textId="77777777" w:rsidR="00883D72" w:rsidRPr="00CC5346" w:rsidRDefault="00883D72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35B1CE80" w14:textId="6AB21953" w:rsidR="006C45B6" w:rsidRDefault="006C45B6" w:rsidP="0029658E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管理小程序功能</w:t>
      </w:r>
    </w:p>
    <w:p w14:paraId="2B9EFB95" w14:textId="7751FA6F" w:rsidR="006E2101" w:rsidRPr="006E2101" w:rsidRDefault="006E2101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 w:rsidRPr="006E2101">
        <w:rPr>
          <w:rFonts w:ascii="仿宋" w:eastAsia="仿宋" w:hAnsi="仿宋" w:hint="eastAsia"/>
          <w:sz w:val="24"/>
          <w:szCs w:val="24"/>
        </w:rPr>
        <w:t>登录</w:t>
      </w:r>
      <w:r w:rsidR="00864D9E">
        <w:rPr>
          <w:rFonts w:ascii="仿宋" w:eastAsia="仿宋" w:hAnsi="仿宋" w:hint="eastAsia"/>
          <w:sz w:val="24"/>
          <w:szCs w:val="24"/>
        </w:rPr>
        <w:t>与用户信息</w:t>
      </w:r>
    </w:p>
    <w:p w14:paraId="0D263EA0" w14:textId="70633177" w:rsidR="006E2101" w:rsidRPr="00E76DDC" w:rsidRDefault="0083161D" w:rsidP="00CD5D39">
      <w:pPr>
        <w:pStyle w:val="a4"/>
        <w:numPr>
          <w:ilvl w:val="0"/>
          <w:numId w:val="66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E76DDC">
        <w:rPr>
          <w:rFonts w:ascii="仿宋" w:eastAsia="仿宋" w:hAnsi="仿宋" w:hint="eastAsia"/>
          <w:sz w:val="24"/>
          <w:szCs w:val="24"/>
        </w:rPr>
        <w:t>显示</w:t>
      </w:r>
      <w:r w:rsidR="009E566F" w:rsidRPr="00E76DDC">
        <w:rPr>
          <w:rFonts w:ascii="仿宋" w:eastAsia="仿宋" w:hAnsi="仿宋" w:hint="eastAsia"/>
          <w:sz w:val="24"/>
          <w:szCs w:val="24"/>
        </w:rPr>
        <w:t>管理员</w:t>
      </w:r>
      <w:proofErr w:type="gramStart"/>
      <w:r w:rsidR="006E2101" w:rsidRPr="00E76DDC">
        <w:rPr>
          <w:rFonts w:ascii="仿宋" w:eastAsia="仿宋" w:hAnsi="仿宋" w:hint="eastAsia"/>
          <w:sz w:val="24"/>
          <w:szCs w:val="24"/>
        </w:rPr>
        <w:t>微信信息</w:t>
      </w:r>
      <w:proofErr w:type="gramEnd"/>
      <w:r w:rsidR="006E2101" w:rsidRPr="00E76DDC">
        <w:rPr>
          <w:rFonts w:ascii="仿宋" w:eastAsia="仿宋" w:hAnsi="仿宋" w:hint="eastAsia"/>
          <w:sz w:val="24"/>
          <w:szCs w:val="24"/>
        </w:rPr>
        <w:t>（昵称</w:t>
      </w:r>
      <w:r w:rsidRPr="00E76DDC">
        <w:rPr>
          <w:rFonts w:ascii="仿宋" w:eastAsia="仿宋" w:hAnsi="仿宋" w:hint="eastAsia"/>
          <w:sz w:val="24"/>
          <w:szCs w:val="24"/>
        </w:rPr>
        <w:t>/</w:t>
      </w:r>
      <w:r w:rsidR="006E2101" w:rsidRPr="00E76DDC">
        <w:rPr>
          <w:rFonts w:ascii="仿宋" w:eastAsia="仿宋" w:hAnsi="仿宋" w:hint="eastAsia"/>
          <w:sz w:val="24"/>
          <w:szCs w:val="24"/>
        </w:rPr>
        <w:t>头像）；</w:t>
      </w:r>
    </w:p>
    <w:p w14:paraId="0F3D3C25" w14:textId="74E425DB" w:rsidR="006E2101" w:rsidRPr="00E76DDC" w:rsidRDefault="006E2101" w:rsidP="00CD5D39">
      <w:pPr>
        <w:pStyle w:val="a4"/>
        <w:numPr>
          <w:ilvl w:val="0"/>
          <w:numId w:val="66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E76DDC">
        <w:rPr>
          <w:rFonts w:ascii="仿宋" w:eastAsia="仿宋" w:hAnsi="仿宋" w:hint="eastAsia"/>
          <w:sz w:val="24"/>
          <w:szCs w:val="24"/>
        </w:rPr>
        <w:t>获得</w:t>
      </w:r>
      <w:r w:rsidR="009E566F" w:rsidRPr="00E76DDC">
        <w:rPr>
          <w:rFonts w:ascii="仿宋" w:eastAsia="仿宋" w:hAnsi="仿宋" w:hint="eastAsia"/>
          <w:sz w:val="24"/>
          <w:szCs w:val="24"/>
        </w:rPr>
        <w:t>管理员</w:t>
      </w:r>
      <w:r w:rsidRPr="00E76DDC">
        <w:rPr>
          <w:rFonts w:ascii="仿宋" w:eastAsia="仿宋" w:hAnsi="仿宋" w:hint="eastAsia"/>
          <w:sz w:val="24"/>
          <w:szCs w:val="24"/>
        </w:rPr>
        <w:t>手机号码授权</w:t>
      </w:r>
      <w:r w:rsidR="0083161D" w:rsidRPr="00E76DDC">
        <w:rPr>
          <w:rFonts w:ascii="仿宋" w:eastAsia="仿宋" w:hAnsi="仿宋" w:hint="eastAsia"/>
          <w:sz w:val="24"/>
          <w:szCs w:val="24"/>
        </w:rPr>
        <w:t>，显示用户手机号</w:t>
      </w:r>
      <w:r w:rsidRPr="00E76DDC">
        <w:rPr>
          <w:rFonts w:ascii="仿宋" w:eastAsia="仿宋" w:hAnsi="仿宋" w:hint="eastAsia"/>
          <w:sz w:val="24"/>
          <w:szCs w:val="24"/>
        </w:rPr>
        <w:t>；</w:t>
      </w:r>
    </w:p>
    <w:p w14:paraId="1A4A43F1" w14:textId="07025687" w:rsidR="009E566F" w:rsidRPr="00E76DDC" w:rsidRDefault="00F00B95" w:rsidP="00CD5D39">
      <w:pPr>
        <w:pStyle w:val="a4"/>
        <w:numPr>
          <w:ilvl w:val="0"/>
          <w:numId w:val="66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显示</w:t>
      </w:r>
      <w:r w:rsidR="009E566F" w:rsidRPr="00E76DDC">
        <w:rPr>
          <w:rFonts w:ascii="仿宋" w:eastAsia="仿宋" w:hAnsi="仿宋" w:hint="eastAsia"/>
          <w:sz w:val="24"/>
          <w:szCs w:val="24"/>
        </w:rPr>
        <w:t>管理员姓名</w:t>
      </w:r>
      <w:r>
        <w:rPr>
          <w:rFonts w:ascii="仿宋" w:eastAsia="仿宋" w:hAnsi="仿宋" w:hint="eastAsia"/>
          <w:sz w:val="24"/>
          <w:szCs w:val="24"/>
        </w:rPr>
        <w:t>，可设置</w:t>
      </w:r>
      <w:r w:rsidR="009E566F" w:rsidRPr="00E76DDC">
        <w:rPr>
          <w:rFonts w:ascii="仿宋" w:eastAsia="仿宋" w:hAnsi="仿宋" w:hint="eastAsia"/>
          <w:sz w:val="24"/>
          <w:szCs w:val="24"/>
        </w:rPr>
        <w:t>；</w:t>
      </w:r>
    </w:p>
    <w:p w14:paraId="3B391DE0" w14:textId="3C0E88FC" w:rsidR="006E2101" w:rsidRPr="00783A2E" w:rsidRDefault="006E2101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充电器管理</w:t>
      </w:r>
    </w:p>
    <w:p w14:paraId="4321E6D6" w14:textId="2FE6D63A" w:rsidR="006E2101" w:rsidRPr="00E76DDC" w:rsidRDefault="002624E1" w:rsidP="00CD5D39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E76DDC">
        <w:rPr>
          <w:rFonts w:ascii="仿宋" w:eastAsia="仿宋" w:hAnsi="仿宋" w:hint="eastAsia"/>
          <w:sz w:val="24"/>
          <w:szCs w:val="24"/>
        </w:rPr>
        <w:t>添加：</w:t>
      </w:r>
      <w:proofErr w:type="gramStart"/>
      <w:r w:rsidR="006E2101" w:rsidRPr="00E76DDC">
        <w:rPr>
          <w:rFonts w:ascii="仿宋" w:eastAsia="仿宋" w:hAnsi="仿宋" w:hint="eastAsia"/>
          <w:sz w:val="24"/>
          <w:szCs w:val="24"/>
        </w:rPr>
        <w:t>通过扫码添加</w:t>
      </w:r>
      <w:proofErr w:type="gramEnd"/>
      <w:r w:rsidR="006E2101" w:rsidRPr="00E76DDC">
        <w:rPr>
          <w:rFonts w:ascii="仿宋" w:eastAsia="仿宋" w:hAnsi="仿宋" w:hint="eastAsia"/>
          <w:sz w:val="24"/>
          <w:szCs w:val="24"/>
        </w:rPr>
        <w:t>充电器</w:t>
      </w:r>
      <w:r w:rsidRPr="00E76DDC">
        <w:rPr>
          <w:rFonts w:ascii="仿宋" w:eastAsia="仿宋" w:hAnsi="仿宋" w:hint="eastAsia"/>
          <w:sz w:val="24"/>
          <w:szCs w:val="24"/>
        </w:rPr>
        <w:t>（</w:t>
      </w:r>
      <w:r w:rsidR="006E2101" w:rsidRPr="00E76DDC">
        <w:rPr>
          <w:rFonts w:ascii="仿宋" w:eastAsia="仿宋" w:hAnsi="仿宋" w:hint="eastAsia"/>
          <w:sz w:val="24"/>
          <w:szCs w:val="24"/>
        </w:rPr>
        <w:t>充电器的管理员唯一</w:t>
      </w:r>
      <w:r w:rsidR="00E76DDC">
        <w:rPr>
          <w:rFonts w:ascii="仿宋" w:eastAsia="仿宋" w:hAnsi="仿宋" w:hint="eastAsia"/>
          <w:sz w:val="24"/>
          <w:szCs w:val="24"/>
        </w:rPr>
        <w:t>，不能重</w:t>
      </w:r>
      <w:r w:rsidR="00E76DDC">
        <w:rPr>
          <w:rFonts w:ascii="仿宋" w:eastAsia="仿宋" w:hAnsi="仿宋" w:hint="eastAsia"/>
          <w:sz w:val="24"/>
          <w:szCs w:val="24"/>
        </w:rPr>
        <w:lastRenderedPageBreak/>
        <w:t>复添加</w:t>
      </w:r>
      <w:r w:rsidRPr="00E76DDC">
        <w:rPr>
          <w:rFonts w:ascii="仿宋" w:eastAsia="仿宋" w:hAnsi="仿宋" w:hint="eastAsia"/>
          <w:sz w:val="24"/>
          <w:szCs w:val="24"/>
        </w:rPr>
        <w:t>）</w:t>
      </w:r>
      <w:r w:rsidR="006E2101" w:rsidRPr="00E76DDC">
        <w:rPr>
          <w:rFonts w:ascii="仿宋" w:eastAsia="仿宋" w:hAnsi="仿宋" w:hint="eastAsia"/>
          <w:sz w:val="24"/>
          <w:szCs w:val="24"/>
        </w:rPr>
        <w:t>；</w:t>
      </w:r>
    </w:p>
    <w:p w14:paraId="194FA447" w14:textId="11C7834F" w:rsidR="0083161D" w:rsidRPr="00E76DDC" w:rsidRDefault="0083161D" w:rsidP="00CD5D39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E76DDC">
        <w:rPr>
          <w:rFonts w:ascii="仿宋" w:eastAsia="仿宋" w:hAnsi="仿宋" w:hint="eastAsia"/>
          <w:sz w:val="24"/>
          <w:szCs w:val="24"/>
        </w:rPr>
        <w:t>列出所有管理的充电器，以添加时间为序；</w:t>
      </w:r>
    </w:p>
    <w:p w14:paraId="0DC98A4E" w14:textId="6705EB66" w:rsidR="006E2101" w:rsidRPr="00E76DDC" w:rsidRDefault="006E2101" w:rsidP="00CD5D39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E76DDC">
        <w:rPr>
          <w:rFonts w:ascii="仿宋" w:eastAsia="仿宋" w:hAnsi="仿宋" w:hint="eastAsia"/>
          <w:sz w:val="24"/>
          <w:szCs w:val="24"/>
        </w:rPr>
        <w:t>删除</w:t>
      </w:r>
      <w:r w:rsidR="002624E1" w:rsidRPr="00E76DDC">
        <w:rPr>
          <w:rFonts w:ascii="仿宋" w:eastAsia="仿宋" w:hAnsi="仿宋" w:hint="eastAsia"/>
          <w:sz w:val="24"/>
          <w:szCs w:val="24"/>
        </w:rPr>
        <w:t>：</w:t>
      </w:r>
      <w:r w:rsidRPr="00E76DDC">
        <w:rPr>
          <w:rFonts w:ascii="仿宋" w:eastAsia="仿宋" w:hAnsi="仿宋" w:hint="eastAsia"/>
          <w:sz w:val="24"/>
          <w:szCs w:val="24"/>
        </w:rPr>
        <w:t>去除对充电器管理权</w:t>
      </w:r>
      <w:r w:rsidR="0083161D" w:rsidRPr="00E76DDC">
        <w:rPr>
          <w:rFonts w:ascii="仿宋" w:eastAsia="仿宋" w:hAnsi="仿宋" w:hint="eastAsia"/>
          <w:sz w:val="24"/>
          <w:szCs w:val="24"/>
        </w:rPr>
        <w:t>，可批量删除。</w:t>
      </w:r>
    </w:p>
    <w:p w14:paraId="3AE6AB12" w14:textId="3F2586EC" w:rsidR="006E2101" w:rsidRPr="00E76DDC" w:rsidRDefault="006E2101" w:rsidP="00CD5D39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E76DDC">
        <w:rPr>
          <w:rFonts w:ascii="仿宋" w:eastAsia="仿宋" w:hAnsi="仿宋" w:hint="eastAsia"/>
          <w:sz w:val="24"/>
          <w:szCs w:val="24"/>
        </w:rPr>
        <w:t>移交</w:t>
      </w:r>
      <w:r w:rsidR="002624E1" w:rsidRPr="00E76DDC">
        <w:rPr>
          <w:rFonts w:ascii="仿宋" w:eastAsia="仿宋" w:hAnsi="仿宋" w:hint="eastAsia"/>
          <w:sz w:val="24"/>
          <w:szCs w:val="24"/>
        </w:rPr>
        <w:t>：将充电器管理权交给其它管理员（输入其他管理员手机号，需要管理员手机号</w:t>
      </w:r>
      <w:r w:rsidR="00E76DDC">
        <w:rPr>
          <w:rFonts w:ascii="仿宋" w:eastAsia="仿宋" w:hAnsi="仿宋" w:hint="eastAsia"/>
          <w:sz w:val="24"/>
          <w:szCs w:val="24"/>
        </w:rPr>
        <w:t>已注册</w:t>
      </w:r>
      <w:r w:rsidR="002624E1" w:rsidRPr="00E76DDC">
        <w:rPr>
          <w:rFonts w:ascii="仿宋" w:eastAsia="仿宋" w:hAnsi="仿宋" w:hint="eastAsia"/>
          <w:sz w:val="24"/>
          <w:szCs w:val="24"/>
        </w:rPr>
        <w:t>）</w:t>
      </w:r>
      <w:r w:rsidR="0083161D" w:rsidRPr="00E76DDC">
        <w:rPr>
          <w:rFonts w:ascii="仿宋" w:eastAsia="仿宋" w:hAnsi="仿宋" w:hint="eastAsia"/>
          <w:sz w:val="24"/>
          <w:szCs w:val="24"/>
        </w:rPr>
        <w:t>，可批量移交；</w:t>
      </w:r>
    </w:p>
    <w:p w14:paraId="54EE4D7D" w14:textId="0E699C0C" w:rsidR="006E2101" w:rsidRPr="00E76DDC" w:rsidRDefault="002624E1" w:rsidP="00CD5D39">
      <w:pPr>
        <w:pStyle w:val="a4"/>
        <w:numPr>
          <w:ilvl w:val="0"/>
          <w:numId w:val="67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E76DDC">
        <w:rPr>
          <w:rFonts w:ascii="仿宋" w:eastAsia="仿宋" w:hAnsi="仿宋" w:hint="eastAsia"/>
          <w:sz w:val="24"/>
          <w:szCs w:val="24"/>
        </w:rPr>
        <w:t>设置：</w:t>
      </w:r>
      <w:r w:rsidR="00BB3FAF" w:rsidRPr="00E76DDC">
        <w:rPr>
          <w:rFonts w:ascii="仿宋" w:eastAsia="仿宋" w:hAnsi="仿宋" w:hint="eastAsia"/>
          <w:sz w:val="24"/>
          <w:szCs w:val="24"/>
        </w:rPr>
        <w:t>设置充电器</w:t>
      </w:r>
      <w:r w:rsidR="009E566F" w:rsidRPr="00E76DDC">
        <w:rPr>
          <w:rFonts w:ascii="仿宋" w:eastAsia="仿宋" w:hAnsi="仿宋" w:hint="eastAsia"/>
          <w:sz w:val="24"/>
          <w:szCs w:val="24"/>
        </w:rPr>
        <w:t>别名、</w:t>
      </w:r>
      <w:r w:rsidR="00BB3FAF" w:rsidRPr="00E76DDC">
        <w:rPr>
          <w:rFonts w:ascii="仿宋" w:eastAsia="仿宋" w:hAnsi="仿宋" w:hint="eastAsia"/>
          <w:sz w:val="24"/>
          <w:szCs w:val="24"/>
        </w:rPr>
        <w:t>是否禁用</w:t>
      </w:r>
      <w:r w:rsidR="009E566F" w:rsidRPr="00E76DDC">
        <w:rPr>
          <w:rFonts w:ascii="仿宋" w:eastAsia="仿宋" w:hAnsi="仿宋" w:hint="eastAsia"/>
          <w:sz w:val="24"/>
          <w:szCs w:val="24"/>
        </w:rPr>
        <w:t>、</w:t>
      </w:r>
      <w:r w:rsidRPr="00E76DDC">
        <w:rPr>
          <w:rFonts w:ascii="仿宋" w:eastAsia="仿宋" w:hAnsi="仿宋" w:hint="eastAsia"/>
          <w:sz w:val="24"/>
          <w:szCs w:val="24"/>
        </w:rPr>
        <w:t>是否收费及单价</w:t>
      </w:r>
      <w:r w:rsidR="009E566F" w:rsidRPr="00E76DDC">
        <w:rPr>
          <w:rFonts w:ascii="仿宋" w:eastAsia="仿宋" w:hAnsi="仿宋" w:hint="eastAsia"/>
          <w:sz w:val="24"/>
          <w:szCs w:val="24"/>
        </w:rPr>
        <w:t>、</w:t>
      </w:r>
      <w:r w:rsidRPr="00E76DDC">
        <w:rPr>
          <w:rFonts w:ascii="仿宋" w:eastAsia="仿宋" w:hAnsi="仿宋" w:hint="eastAsia"/>
          <w:sz w:val="24"/>
          <w:szCs w:val="24"/>
        </w:rPr>
        <w:t>最长充电</w:t>
      </w:r>
      <w:r w:rsidR="009E566F" w:rsidRPr="00E76DDC">
        <w:rPr>
          <w:rFonts w:ascii="仿宋" w:eastAsia="仿宋" w:hAnsi="仿宋" w:hint="eastAsia"/>
          <w:sz w:val="24"/>
          <w:szCs w:val="24"/>
        </w:rPr>
        <w:t>时长</w:t>
      </w:r>
      <w:r w:rsidRPr="00E76DDC">
        <w:rPr>
          <w:rFonts w:ascii="仿宋" w:eastAsia="仿宋" w:hAnsi="仿宋" w:hint="eastAsia"/>
          <w:sz w:val="24"/>
          <w:szCs w:val="24"/>
        </w:rPr>
        <w:t>（最大</w:t>
      </w:r>
      <w:r w:rsidR="009E566F" w:rsidRPr="00E76DDC">
        <w:rPr>
          <w:rFonts w:ascii="仿宋" w:eastAsia="仿宋" w:hAnsi="仿宋" w:hint="eastAsia"/>
          <w:sz w:val="24"/>
          <w:szCs w:val="24"/>
        </w:rPr>
        <w:t>6小时</w:t>
      </w:r>
      <w:r w:rsidRPr="00E76DDC">
        <w:rPr>
          <w:rFonts w:ascii="仿宋" w:eastAsia="仿宋" w:hAnsi="仿宋" w:hint="eastAsia"/>
          <w:sz w:val="24"/>
          <w:szCs w:val="24"/>
        </w:rPr>
        <w:t>）</w:t>
      </w:r>
      <w:r w:rsidR="00BB3FAF" w:rsidRPr="00E76DDC">
        <w:rPr>
          <w:rFonts w:ascii="仿宋" w:eastAsia="仿宋" w:hAnsi="仿宋" w:hint="eastAsia"/>
          <w:sz w:val="24"/>
          <w:szCs w:val="24"/>
        </w:rPr>
        <w:t>；</w:t>
      </w:r>
    </w:p>
    <w:p w14:paraId="478187C9" w14:textId="17B665B4" w:rsidR="00E43048" w:rsidRDefault="0083161D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用户</w:t>
      </w:r>
      <w:r w:rsidR="00E43048">
        <w:rPr>
          <w:rFonts w:ascii="仿宋" w:eastAsia="仿宋" w:hAnsi="仿宋" w:hint="eastAsia"/>
          <w:sz w:val="24"/>
          <w:szCs w:val="24"/>
        </w:rPr>
        <w:t>管理</w:t>
      </w:r>
    </w:p>
    <w:p w14:paraId="6CE6E9CC" w14:textId="77777777" w:rsidR="00E76DDC" w:rsidRDefault="00E76DDC" w:rsidP="00CD5D39">
      <w:pPr>
        <w:pStyle w:val="a4"/>
        <w:numPr>
          <w:ilvl w:val="0"/>
          <w:numId w:val="68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黑名单：</w:t>
      </w:r>
      <w:r w:rsidRPr="00E76DDC">
        <w:rPr>
          <w:rFonts w:ascii="仿宋" w:eastAsia="仿宋" w:hAnsi="仿宋" w:hint="eastAsia"/>
          <w:sz w:val="24"/>
          <w:szCs w:val="24"/>
        </w:rPr>
        <w:t>用户在该管理员下属的充电器上均不能使用；</w:t>
      </w:r>
    </w:p>
    <w:p w14:paraId="43FE6A24" w14:textId="363FD5DF" w:rsidR="009F57DF" w:rsidRPr="00E76DDC" w:rsidRDefault="0041444B" w:rsidP="00CD5D39">
      <w:pPr>
        <w:pStyle w:val="a4"/>
        <w:numPr>
          <w:ilvl w:val="0"/>
          <w:numId w:val="68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默认</w:t>
      </w:r>
      <w:r w:rsidR="009F57DF" w:rsidRPr="00E76DDC">
        <w:rPr>
          <w:rFonts w:ascii="仿宋" w:eastAsia="仿宋" w:hAnsi="仿宋" w:hint="eastAsia"/>
          <w:sz w:val="24"/>
          <w:szCs w:val="24"/>
        </w:rPr>
        <w:t>列出该用户所有黑名单用户，以添加时间为</w:t>
      </w:r>
      <w:r w:rsidR="00F00B95">
        <w:rPr>
          <w:rFonts w:ascii="仿宋" w:eastAsia="仿宋" w:hAnsi="仿宋" w:hint="eastAsia"/>
          <w:sz w:val="24"/>
          <w:szCs w:val="24"/>
        </w:rPr>
        <w:t>倒</w:t>
      </w:r>
      <w:r w:rsidR="009F57DF" w:rsidRPr="00E76DDC">
        <w:rPr>
          <w:rFonts w:ascii="仿宋" w:eastAsia="仿宋" w:hAnsi="仿宋" w:hint="eastAsia"/>
          <w:sz w:val="24"/>
          <w:szCs w:val="24"/>
        </w:rPr>
        <w:t>序</w:t>
      </w:r>
      <w:r w:rsidR="00F00B95">
        <w:rPr>
          <w:rFonts w:ascii="仿宋" w:eastAsia="仿宋" w:hAnsi="仿宋" w:hint="eastAsia"/>
          <w:sz w:val="24"/>
          <w:szCs w:val="24"/>
        </w:rPr>
        <w:t>；</w:t>
      </w:r>
    </w:p>
    <w:p w14:paraId="63F47F58" w14:textId="5291B13F" w:rsidR="00E43048" w:rsidRPr="00E76DDC" w:rsidRDefault="00F00B95" w:rsidP="00CD5D39">
      <w:pPr>
        <w:pStyle w:val="a4"/>
        <w:numPr>
          <w:ilvl w:val="0"/>
          <w:numId w:val="68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可删除用户</w:t>
      </w:r>
      <w:r w:rsidR="009F57DF" w:rsidRPr="00E76DDC">
        <w:rPr>
          <w:rFonts w:ascii="仿宋" w:eastAsia="仿宋" w:hAnsi="仿宋" w:hint="eastAsia"/>
          <w:sz w:val="24"/>
          <w:szCs w:val="24"/>
        </w:rPr>
        <w:t>；</w:t>
      </w:r>
    </w:p>
    <w:p w14:paraId="551F9DE9" w14:textId="24F01AD6" w:rsidR="006E2101" w:rsidRPr="002624E1" w:rsidRDefault="002624E1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使用查询</w:t>
      </w:r>
    </w:p>
    <w:p w14:paraId="2BB564E3" w14:textId="06769071" w:rsidR="00981FFE" w:rsidRDefault="00981FFE" w:rsidP="00CD5D39">
      <w:pPr>
        <w:pStyle w:val="a4"/>
        <w:numPr>
          <w:ilvl w:val="0"/>
          <w:numId w:val="6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查询工具</w:t>
      </w:r>
      <w:r w:rsidR="009E5F71">
        <w:rPr>
          <w:rFonts w:ascii="仿宋" w:eastAsia="仿宋" w:hAnsi="仿宋" w:hint="eastAsia"/>
          <w:sz w:val="24"/>
          <w:szCs w:val="24"/>
        </w:rPr>
        <w:t>栏：起止日期</w:t>
      </w:r>
      <w:r w:rsidR="00F00B95">
        <w:rPr>
          <w:rFonts w:ascii="仿宋" w:eastAsia="仿宋" w:hAnsi="仿宋" w:hint="eastAsia"/>
          <w:sz w:val="24"/>
          <w:szCs w:val="24"/>
        </w:rPr>
        <w:t>（默认相同，为当日）</w:t>
      </w:r>
      <w:r w:rsidR="009E5F71">
        <w:rPr>
          <w:rFonts w:ascii="仿宋" w:eastAsia="仿宋" w:hAnsi="仿宋" w:hint="eastAsia"/>
          <w:sz w:val="24"/>
          <w:szCs w:val="24"/>
        </w:rPr>
        <w:t>，充电器（缺省为全部），用户（缺省为全部）</w:t>
      </w:r>
    </w:p>
    <w:p w14:paraId="0FDE90BE" w14:textId="6F326FB3" w:rsidR="0048654C" w:rsidRPr="00E76DDC" w:rsidRDefault="0096135F" w:rsidP="00CD5D39">
      <w:pPr>
        <w:pStyle w:val="a4"/>
        <w:numPr>
          <w:ilvl w:val="0"/>
          <w:numId w:val="6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查询结果</w:t>
      </w:r>
      <w:r w:rsidRPr="00E76DDC">
        <w:rPr>
          <w:rFonts w:ascii="仿宋" w:eastAsia="仿宋" w:hAnsi="仿宋" w:hint="eastAsia"/>
          <w:sz w:val="24"/>
          <w:szCs w:val="24"/>
        </w:rPr>
        <w:t>显示</w:t>
      </w:r>
      <w:r>
        <w:rPr>
          <w:rFonts w:ascii="仿宋" w:eastAsia="仿宋" w:hAnsi="仿宋" w:hint="eastAsia"/>
          <w:sz w:val="24"/>
          <w:szCs w:val="24"/>
        </w:rPr>
        <w:t>查询时间内</w:t>
      </w:r>
      <w:bookmarkStart w:id="0" w:name="_GoBack"/>
      <w:bookmarkEnd w:id="0"/>
      <w:r w:rsidRPr="00E76DDC">
        <w:rPr>
          <w:rFonts w:ascii="仿宋" w:eastAsia="仿宋" w:hAnsi="仿宋" w:hint="eastAsia"/>
          <w:sz w:val="24"/>
          <w:szCs w:val="24"/>
        </w:rPr>
        <w:t>总充电</w:t>
      </w:r>
      <w:r>
        <w:rPr>
          <w:rFonts w:ascii="仿宋" w:eastAsia="仿宋" w:hAnsi="仿宋" w:hint="eastAsia"/>
          <w:sz w:val="24"/>
          <w:szCs w:val="24"/>
        </w:rPr>
        <w:t>记录</w:t>
      </w:r>
      <w:r w:rsidRPr="00E76DDC">
        <w:rPr>
          <w:rFonts w:ascii="仿宋" w:eastAsia="仿宋" w:hAnsi="仿宋" w:hint="eastAsia"/>
          <w:sz w:val="24"/>
          <w:szCs w:val="24"/>
        </w:rPr>
        <w:t>次数，时长与</w:t>
      </w:r>
      <w:r>
        <w:rPr>
          <w:rFonts w:ascii="仿宋" w:eastAsia="仿宋" w:hAnsi="仿宋" w:hint="eastAsia"/>
          <w:sz w:val="24"/>
          <w:szCs w:val="24"/>
        </w:rPr>
        <w:t>金额，</w:t>
      </w:r>
      <w:r w:rsidRPr="00E76DDC">
        <w:rPr>
          <w:rFonts w:ascii="仿宋" w:eastAsia="仿宋" w:hAnsi="仿宋" w:hint="eastAsia"/>
          <w:sz w:val="24"/>
          <w:szCs w:val="24"/>
        </w:rPr>
        <w:t>显示</w:t>
      </w:r>
      <w:r>
        <w:rPr>
          <w:rFonts w:ascii="仿宋" w:eastAsia="仿宋" w:hAnsi="仿宋" w:hint="eastAsia"/>
          <w:sz w:val="24"/>
          <w:szCs w:val="24"/>
        </w:rPr>
        <w:t>详细</w:t>
      </w:r>
      <w:r w:rsidRPr="00E76DDC">
        <w:rPr>
          <w:rFonts w:ascii="仿宋" w:eastAsia="仿宋" w:hAnsi="仿宋" w:hint="eastAsia"/>
          <w:sz w:val="24"/>
          <w:szCs w:val="24"/>
        </w:rPr>
        <w:t>充电记录</w:t>
      </w:r>
      <w:r w:rsidR="0048654C" w:rsidRPr="00E76DDC">
        <w:rPr>
          <w:rFonts w:ascii="仿宋" w:eastAsia="仿宋" w:hAnsi="仿宋" w:hint="eastAsia"/>
          <w:sz w:val="24"/>
          <w:szCs w:val="24"/>
        </w:rPr>
        <w:t>；</w:t>
      </w:r>
    </w:p>
    <w:p w14:paraId="60DCF045" w14:textId="0FE3FC53" w:rsidR="006E2101" w:rsidRPr="00E76DDC" w:rsidRDefault="0048654C" w:rsidP="00CD5D39">
      <w:pPr>
        <w:pStyle w:val="a4"/>
        <w:numPr>
          <w:ilvl w:val="0"/>
          <w:numId w:val="62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E76DDC">
        <w:rPr>
          <w:rFonts w:ascii="仿宋" w:eastAsia="仿宋" w:hAnsi="仿宋" w:hint="eastAsia"/>
          <w:sz w:val="24"/>
          <w:szCs w:val="24"/>
        </w:rPr>
        <w:t>点击用户</w:t>
      </w:r>
      <w:r w:rsidR="00B73635">
        <w:rPr>
          <w:rFonts w:ascii="仿宋" w:eastAsia="仿宋" w:hAnsi="仿宋" w:hint="eastAsia"/>
          <w:sz w:val="24"/>
          <w:szCs w:val="24"/>
        </w:rPr>
        <w:t>图标，可查看用户详细信息，</w:t>
      </w:r>
      <w:r w:rsidR="0096135F">
        <w:rPr>
          <w:rFonts w:ascii="仿宋" w:eastAsia="仿宋" w:hAnsi="仿宋" w:hint="eastAsia"/>
          <w:sz w:val="24"/>
          <w:szCs w:val="24"/>
        </w:rPr>
        <w:t>支持</w:t>
      </w:r>
      <w:r w:rsidR="0048664E" w:rsidRPr="00E76DDC">
        <w:rPr>
          <w:rFonts w:ascii="仿宋" w:eastAsia="仿宋" w:hAnsi="仿宋" w:hint="eastAsia"/>
          <w:sz w:val="24"/>
          <w:szCs w:val="24"/>
        </w:rPr>
        <w:t>把该用户添加至黑名单。</w:t>
      </w:r>
    </w:p>
    <w:p w14:paraId="644DE7A4" w14:textId="03893A6F" w:rsidR="0083161D" w:rsidRDefault="0083161D" w:rsidP="0083161D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 w:rsidRPr="0083161D">
        <w:rPr>
          <w:rFonts w:ascii="仿宋" w:eastAsia="仿宋" w:hAnsi="仿宋" w:hint="eastAsia"/>
          <w:sz w:val="24"/>
          <w:szCs w:val="24"/>
        </w:rPr>
        <w:t>提现</w:t>
      </w:r>
      <w:r w:rsidR="009F57DF">
        <w:rPr>
          <w:rFonts w:ascii="仿宋" w:eastAsia="仿宋" w:hAnsi="仿宋" w:hint="eastAsia"/>
          <w:sz w:val="24"/>
          <w:szCs w:val="24"/>
        </w:rPr>
        <w:t>管理</w:t>
      </w:r>
    </w:p>
    <w:p w14:paraId="6F8354F3" w14:textId="4824E1AA" w:rsidR="0083161D" w:rsidRPr="0041444B" w:rsidRDefault="0041444B" w:rsidP="00CD5D39">
      <w:pPr>
        <w:pStyle w:val="a4"/>
        <w:numPr>
          <w:ilvl w:val="0"/>
          <w:numId w:val="69"/>
        </w:numPr>
        <w:spacing w:line="360" w:lineRule="auto"/>
        <w:ind w:firstLineChars="0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待补充</w:t>
      </w:r>
    </w:p>
    <w:p w14:paraId="78B79B70" w14:textId="77777777" w:rsidR="009F57DF" w:rsidRPr="009F57DF" w:rsidRDefault="009F57DF" w:rsidP="009F57DF">
      <w:pPr>
        <w:spacing w:line="360" w:lineRule="auto"/>
        <w:ind w:firstLine="420"/>
        <w:rPr>
          <w:rFonts w:ascii="仿宋" w:eastAsia="仿宋" w:hAnsi="仿宋"/>
          <w:sz w:val="24"/>
          <w:szCs w:val="24"/>
        </w:rPr>
      </w:pPr>
    </w:p>
    <w:p w14:paraId="18921699" w14:textId="2164DE53" w:rsidR="00807F9E" w:rsidRPr="00783A2E" w:rsidRDefault="00A70AD2" w:rsidP="0029658E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接口通用信息</w:t>
      </w:r>
    </w:p>
    <w:p w14:paraId="34650193" w14:textId="08B6315A" w:rsidR="00B61C23" w:rsidRDefault="00A70AD2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服务器地址</w:t>
      </w:r>
    </w:p>
    <w:p w14:paraId="71D3793A" w14:textId="77777777" w:rsidR="0029658E" w:rsidRDefault="00A525BA" w:rsidP="00CD5D39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29658E">
        <w:rPr>
          <w:rFonts w:ascii="仿宋" w:eastAsia="仿宋" w:hAnsi="仿宋" w:hint="eastAsia"/>
          <w:sz w:val="24"/>
          <w:szCs w:val="24"/>
        </w:rPr>
        <w:t>管理端：</w:t>
      </w:r>
    </w:p>
    <w:p w14:paraId="36070438" w14:textId="5ACFE6AA" w:rsidR="00B61C23" w:rsidRPr="0029658E" w:rsidRDefault="00442885" w:rsidP="0029658E">
      <w:pPr>
        <w:pStyle w:val="a4"/>
        <w:spacing w:line="360" w:lineRule="auto"/>
        <w:ind w:left="840" w:firstLineChars="0" w:firstLine="0"/>
        <w:rPr>
          <w:rFonts w:ascii="仿宋" w:eastAsia="仿宋" w:hAnsi="仿宋"/>
          <w:sz w:val="24"/>
          <w:szCs w:val="24"/>
        </w:rPr>
      </w:pPr>
      <w:hyperlink r:id="rId12" w:history="1">
        <w:r w:rsidR="0029658E" w:rsidRPr="00A02EDA">
          <w:rPr>
            <w:rStyle w:val="ab"/>
            <w:rFonts w:ascii="仿宋" w:eastAsia="仿宋" w:hAnsi="仿宋" w:hint="eastAsia"/>
            <w:sz w:val="24"/>
            <w:szCs w:val="24"/>
          </w:rPr>
          <w:t>http://power.u-coupon.cn:8085/oapi/bluepower_manager</w:t>
        </w:r>
        <w:r w:rsidR="0029658E" w:rsidRPr="00A02EDA">
          <w:rPr>
            <w:rStyle w:val="ab"/>
            <w:rFonts w:ascii="仿宋" w:eastAsia="仿宋" w:hAnsi="仿宋"/>
            <w:sz w:val="24"/>
            <w:szCs w:val="24"/>
          </w:rPr>
          <w:t>/1_0/</w:t>
        </w:r>
      </w:hyperlink>
    </w:p>
    <w:p w14:paraId="110EA6D8" w14:textId="77777777" w:rsidR="0029658E" w:rsidRDefault="00A525BA" w:rsidP="00CD5D39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29658E">
        <w:rPr>
          <w:rFonts w:ascii="仿宋" w:eastAsia="仿宋" w:hAnsi="仿宋" w:hint="eastAsia"/>
          <w:sz w:val="24"/>
          <w:szCs w:val="24"/>
        </w:rPr>
        <w:t>用户端：</w:t>
      </w:r>
    </w:p>
    <w:p w14:paraId="29CBE054" w14:textId="56448A50" w:rsidR="00A525BA" w:rsidRPr="0029658E" w:rsidRDefault="00442885" w:rsidP="0029658E">
      <w:pPr>
        <w:pStyle w:val="a4"/>
        <w:spacing w:line="360" w:lineRule="auto"/>
        <w:ind w:left="840" w:firstLineChars="0" w:firstLine="0"/>
        <w:rPr>
          <w:rFonts w:ascii="仿宋" w:eastAsia="仿宋" w:hAnsi="仿宋"/>
          <w:sz w:val="24"/>
          <w:szCs w:val="24"/>
        </w:rPr>
      </w:pPr>
      <w:hyperlink r:id="rId13" w:history="1">
        <w:r w:rsidR="0029658E" w:rsidRPr="00A02EDA">
          <w:rPr>
            <w:rStyle w:val="ab"/>
            <w:rFonts w:ascii="仿宋" w:eastAsia="仿宋" w:hAnsi="仿宋" w:hint="eastAsia"/>
            <w:sz w:val="24"/>
            <w:szCs w:val="24"/>
          </w:rPr>
          <w:t>http://power.u-coupon.cn:8085/oapi/bluepower_user</w:t>
        </w:r>
        <w:r w:rsidR="0029658E" w:rsidRPr="00A02EDA">
          <w:rPr>
            <w:rStyle w:val="ab"/>
            <w:rFonts w:ascii="仿宋" w:eastAsia="仿宋" w:hAnsi="仿宋"/>
            <w:sz w:val="24"/>
            <w:szCs w:val="24"/>
          </w:rPr>
          <w:t>/1_0/</w:t>
        </w:r>
      </w:hyperlink>
    </w:p>
    <w:p w14:paraId="5A7FC65A" w14:textId="77777777" w:rsidR="00A525BA" w:rsidRPr="0029658E" w:rsidRDefault="00A525BA" w:rsidP="0029658E">
      <w:pPr>
        <w:spacing w:line="360" w:lineRule="auto"/>
        <w:ind w:firstLine="420"/>
        <w:rPr>
          <w:rFonts w:ascii="仿宋" w:eastAsia="仿宋" w:hAnsi="仿宋"/>
          <w:sz w:val="24"/>
          <w:szCs w:val="24"/>
        </w:rPr>
      </w:pPr>
    </w:p>
    <w:p w14:paraId="132986A1" w14:textId="07ED4461" w:rsidR="0001472F" w:rsidRDefault="0001472F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账号信息</w:t>
      </w:r>
    </w:p>
    <w:p w14:paraId="16E17A86" w14:textId="77777777" w:rsidR="004160A5" w:rsidRDefault="004160A5" w:rsidP="00CD5D39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lastRenderedPageBreak/>
        <w:t>管理端:</w:t>
      </w:r>
    </w:p>
    <w:p w14:paraId="4A925141" w14:textId="5D54F7D2" w:rsidR="00C82D59" w:rsidRPr="00C82D59" w:rsidRDefault="0001472F" w:rsidP="0029658E">
      <w:pPr>
        <w:spacing w:line="360" w:lineRule="auto"/>
        <w:ind w:firstLine="420"/>
        <w:rPr>
          <w:rFonts w:ascii="仿宋" w:eastAsia="仿宋" w:hAnsi="仿宋"/>
          <w:b/>
          <w:sz w:val="24"/>
          <w:szCs w:val="24"/>
          <w:highlight w:val="yellow"/>
        </w:rPr>
      </w:pPr>
      <w:r>
        <w:rPr>
          <w:rFonts w:ascii="仿宋" w:eastAsia="仿宋" w:hAnsi="仿宋" w:hint="eastAsia"/>
          <w:sz w:val="24"/>
          <w:szCs w:val="24"/>
        </w:rPr>
        <w:t>app</w:t>
      </w:r>
      <w:r w:rsidRPr="00B61C23">
        <w:rPr>
          <w:rFonts w:ascii="仿宋" w:eastAsia="仿宋" w:hAnsi="仿宋" w:hint="eastAsia"/>
          <w:sz w:val="24"/>
          <w:szCs w:val="24"/>
        </w:rPr>
        <w:t>Id：</w:t>
      </w:r>
      <w:r w:rsidR="004160A5" w:rsidRPr="004160A5">
        <w:rPr>
          <w:rFonts w:ascii="仿宋" w:eastAsia="仿宋" w:hAnsi="仿宋"/>
          <w:b/>
          <w:sz w:val="24"/>
          <w:szCs w:val="24"/>
        </w:rPr>
        <w:t>93102a5ae9b3f9ab323133b3ae0da4eb</w:t>
      </w:r>
    </w:p>
    <w:p w14:paraId="4BE85305" w14:textId="7A7A2CF2" w:rsidR="0001472F" w:rsidRPr="00B61C23" w:rsidRDefault="0001472F" w:rsidP="0029658E">
      <w:pPr>
        <w:spacing w:line="360" w:lineRule="auto"/>
        <w:ind w:firstLine="420"/>
        <w:rPr>
          <w:rFonts w:ascii="仿宋" w:eastAsia="仿宋" w:hAnsi="仿宋"/>
          <w:sz w:val="24"/>
          <w:szCs w:val="24"/>
        </w:rPr>
      </w:pPr>
      <w:r w:rsidRPr="00B61C23">
        <w:rPr>
          <w:rFonts w:ascii="仿宋" w:eastAsia="仿宋" w:hAnsi="仿宋" w:hint="eastAsia"/>
          <w:sz w:val="24"/>
          <w:szCs w:val="24"/>
        </w:rPr>
        <w:t>appKey：</w:t>
      </w:r>
      <w:r w:rsidR="004160A5" w:rsidRPr="004160A5">
        <w:rPr>
          <w:rFonts w:ascii="仿宋" w:eastAsia="仿宋" w:hAnsi="仿宋"/>
          <w:b/>
          <w:sz w:val="24"/>
          <w:szCs w:val="24"/>
        </w:rPr>
        <w:t>94404fb4e03691083174c1ff7c4f64d6</w:t>
      </w:r>
    </w:p>
    <w:p w14:paraId="3730A035" w14:textId="716E1293" w:rsidR="004160A5" w:rsidRDefault="004160A5" w:rsidP="00CD5D39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用户端：</w:t>
      </w:r>
    </w:p>
    <w:p w14:paraId="28215857" w14:textId="77777777" w:rsidR="004160A5" w:rsidRPr="00C82D59" w:rsidRDefault="004160A5" w:rsidP="0029658E">
      <w:pPr>
        <w:spacing w:line="360" w:lineRule="auto"/>
        <w:ind w:firstLine="420"/>
        <w:rPr>
          <w:rFonts w:ascii="仿宋" w:eastAsia="仿宋" w:hAnsi="仿宋"/>
          <w:b/>
          <w:sz w:val="24"/>
          <w:szCs w:val="24"/>
          <w:highlight w:val="yellow"/>
        </w:rPr>
      </w:pPr>
      <w:r>
        <w:rPr>
          <w:rFonts w:ascii="仿宋" w:eastAsia="仿宋" w:hAnsi="仿宋" w:hint="eastAsia"/>
          <w:sz w:val="24"/>
          <w:szCs w:val="24"/>
        </w:rPr>
        <w:t>app</w:t>
      </w:r>
      <w:r w:rsidRPr="00B61C23">
        <w:rPr>
          <w:rFonts w:ascii="仿宋" w:eastAsia="仿宋" w:hAnsi="仿宋" w:hint="eastAsia"/>
          <w:sz w:val="24"/>
          <w:szCs w:val="24"/>
        </w:rPr>
        <w:t>Id：</w:t>
      </w:r>
      <w:r w:rsidRPr="00B61C23">
        <w:rPr>
          <w:rFonts w:ascii="仿宋" w:eastAsia="仿宋" w:hAnsi="仿宋"/>
          <w:b/>
          <w:sz w:val="24"/>
          <w:szCs w:val="24"/>
        </w:rPr>
        <w:t>17ba9e242bebf4f0711cf3448d803c0c</w:t>
      </w:r>
      <w:r>
        <w:rPr>
          <w:rFonts w:ascii="仿宋" w:eastAsia="仿宋" w:hAnsi="仿宋"/>
          <w:b/>
          <w:sz w:val="24"/>
          <w:szCs w:val="24"/>
        </w:rPr>
        <w:t xml:space="preserve"> </w:t>
      </w:r>
    </w:p>
    <w:p w14:paraId="26CB7D13" w14:textId="2246D082" w:rsidR="004160A5" w:rsidRDefault="004160A5" w:rsidP="0029658E">
      <w:pPr>
        <w:spacing w:line="360" w:lineRule="auto"/>
        <w:ind w:firstLine="420"/>
        <w:rPr>
          <w:rFonts w:ascii="仿宋" w:eastAsia="仿宋" w:hAnsi="仿宋"/>
          <w:sz w:val="24"/>
          <w:szCs w:val="24"/>
        </w:rPr>
      </w:pPr>
      <w:r w:rsidRPr="00B61C23">
        <w:rPr>
          <w:rFonts w:ascii="仿宋" w:eastAsia="仿宋" w:hAnsi="仿宋" w:hint="eastAsia"/>
          <w:sz w:val="24"/>
          <w:szCs w:val="24"/>
        </w:rPr>
        <w:t>appKey：</w:t>
      </w:r>
      <w:r w:rsidRPr="00B61C23">
        <w:rPr>
          <w:rFonts w:ascii="仿宋" w:eastAsia="仿宋" w:hAnsi="仿宋"/>
          <w:b/>
          <w:sz w:val="24"/>
          <w:szCs w:val="24"/>
        </w:rPr>
        <w:t>16a67cdd775848637bc4c59a9dd32b0d</w:t>
      </w:r>
    </w:p>
    <w:p w14:paraId="6C3D73B8" w14:textId="77777777" w:rsidR="0029658E" w:rsidRDefault="0001472F" w:rsidP="00CD5D39">
      <w:pPr>
        <w:pStyle w:val="a4"/>
        <w:numPr>
          <w:ilvl w:val="0"/>
          <w:numId w:val="29"/>
        </w:numPr>
        <w:spacing w:line="360" w:lineRule="auto"/>
        <w:ind w:firstLineChars="0"/>
        <w:rPr>
          <w:rFonts w:ascii="仿宋" w:eastAsia="仿宋" w:hAnsi="仿宋"/>
          <w:sz w:val="24"/>
          <w:szCs w:val="24"/>
        </w:rPr>
      </w:pPr>
      <w:r w:rsidRPr="00B61C23">
        <w:rPr>
          <w:rFonts w:ascii="仿宋" w:eastAsia="仿宋" w:hAnsi="仿宋" w:hint="eastAsia"/>
          <w:sz w:val="24"/>
          <w:szCs w:val="24"/>
        </w:rPr>
        <w:t>干扰</w:t>
      </w:r>
      <w:r w:rsidRPr="0001472F">
        <w:rPr>
          <w:rFonts w:ascii="仿宋" w:eastAsia="仿宋" w:hAnsi="仿宋" w:hint="eastAsia"/>
          <w:sz w:val="24"/>
          <w:szCs w:val="24"/>
        </w:rPr>
        <w:t>码：</w:t>
      </w:r>
    </w:p>
    <w:p w14:paraId="253A8082" w14:textId="7CE8060F" w:rsidR="0001472F" w:rsidRPr="00B61C23" w:rsidRDefault="00496075" w:rsidP="0029658E">
      <w:pPr>
        <w:spacing w:line="360" w:lineRule="auto"/>
        <w:ind w:firstLine="420"/>
        <w:rPr>
          <w:rFonts w:ascii="仿宋" w:eastAsia="仿宋" w:hAnsi="仿宋"/>
          <w:b/>
          <w:sz w:val="24"/>
          <w:szCs w:val="24"/>
        </w:rPr>
      </w:pPr>
      <w:r w:rsidRPr="00B61C23">
        <w:rPr>
          <w:rFonts w:ascii="仿宋" w:eastAsia="仿宋" w:hAnsi="仿宋"/>
          <w:b/>
          <w:sz w:val="24"/>
          <w:szCs w:val="24"/>
        </w:rPr>
        <w:t>24bD5w1af2bC616fc677cAe6If44F3q5</w:t>
      </w:r>
    </w:p>
    <w:p w14:paraId="6251FB09" w14:textId="77777777" w:rsidR="00F2207E" w:rsidRPr="00F2207E" w:rsidRDefault="00F2207E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788E5517" w14:textId="458A9754" w:rsidR="0001472F" w:rsidRDefault="00B61C23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访问方式</w:t>
      </w:r>
    </w:p>
    <w:p w14:paraId="71403C20" w14:textId="3C6494EA" w:rsidR="00F2207E" w:rsidRDefault="00B61C23" w:rsidP="0029658E">
      <w:pPr>
        <w:spacing w:line="360" w:lineRule="auto"/>
        <w:ind w:firstLine="420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>P</w:t>
      </w:r>
      <w:r>
        <w:rPr>
          <w:rFonts w:ascii="仿宋" w:eastAsia="仿宋" w:hAnsi="仿宋" w:hint="eastAsia"/>
          <w:sz w:val="24"/>
          <w:szCs w:val="24"/>
        </w:rPr>
        <w:t>OST</w:t>
      </w:r>
    </w:p>
    <w:p w14:paraId="5C41B13F" w14:textId="77777777" w:rsidR="00B61C23" w:rsidRPr="0001472F" w:rsidRDefault="00B61C23" w:rsidP="0029658E">
      <w:pPr>
        <w:spacing w:line="360" w:lineRule="auto"/>
        <w:ind w:firstLine="420"/>
        <w:rPr>
          <w:rFonts w:ascii="仿宋" w:eastAsia="仿宋" w:hAnsi="仿宋"/>
          <w:sz w:val="24"/>
          <w:szCs w:val="24"/>
        </w:rPr>
      </w:pPr>
    </w:p>
    <w:p w14:paraId="16EF8D94" w14:textId="49D38A58" w:rsidR="0001472F" w:rsidRDefault="0001472F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签名</w:t>
      </w:r>
    </w:p>
    <w:p w14:paraId="4A49BF0C" w14:textId="77777777" w:rsidR="001F0D20" w:rsidRDefault="0001472F" w:rsidP="0029658E">
      <w:pPr>
        <w:spacing w:line="360" w:lineRule="auto"/>
        <w:ind w:firstLine="420"/>
        <w:rPr>
          <w:rFonts w:ascii="仿宋" w:eastAsia="仿宋" w:hAnsi="仿宋"/>
          <w:sz w:val="24"/>
          <w:szCs w:val="24"/>
        </w:rPr>
      </w:pPr>
      <w:r w:rsidRPr="00B61C23">
        <w:rPr>
          <w:rFonts w:ascii="仿宋" w:eastAsia="仿宋" w:hAnsi="仿宋" w:hint="eastAsia"/>
          <w:sz w:val="24"/>
          <w:szCs w:val="24"/>
        </w:rPr>
        <w:t>md5(appId</w:t>
      </w:r>
      <w:r w:rsidRPr="00B61C23">
        <w:rPr>
          <w:rFonts w:ascii="仿宋" w:eastAsia="仿宋" w:hAnsi="仿宋"/>
          <w:sz w:val="24"/>
          <w:szCs w:val="24"/>
        </w:rPr>
        <w:t>XXXappKeyXXX</w:t>
      </w:r>
      <w:r w:rsidRPr="00B61C23">
        <w:rPr>
          <w:rFonts w:ascii="仿宋" w:eastAsia="仿宋" w:hAnsi="仿宋" w:hint="eastAsia"/>
          <w:sz w:val="24"/>
          <w:szCs w:val="24"/>
        </w:rPr>
        <w:t>参数名参数值参数名参数值</w:t>
      </w:r>
      <w:r w:rsidRPr="00B61C23">
        <w:rPr>
          <w:rFonts w:ascii="仿宋" w:eastAsia="仿宋" w:hAnsi="仿宋"/>
          <w:sz w:val="24"/>
          <w:szCs w:val="24"/>
        </w:rPr>
        <w:t>…</w:t>
      </w:r>
      <w:r w:rsidRPr="00B61C23">
        <w:rPr>
          <w:rFonts w:ascii="仿宋" w:eastAsia="仿宋" w:hAnsi="仿宋" w:hint="eastAsia"/>
          <w:sz w:val="24"/>
          <w:szCs w:val="24"/>
        </w:rPr>
        <w:t>timestampXXXX干扰码)</w:t>
      </w:r>
    </w:p>
    <w:p w14:paraId="1D4C9C31" w14:textId="0FDCD0B1" w:rsidR="00B61C23" w:rsidRDefault="001F0D20" w:rsidP="0029658E">
      <w:pPr>
        <w:spacing w:line="360" w:lineRule="auto"/>
        <w:ind w:firstLine="420"/>
        <w:rPr>
          <w:rFonts w:ascii="仿宋" w:eastAsia="仿宋" w:hAnsi="仿宋"/>
          <w:sz w:val="24"/>
          <w:szCs w:val="24"/>
        </w:rPr>
      </w:pPr>
      <w:r w:rsidRPr="00363DCB">
        <w:rPr>
          <w:rFonts w:ascii="仿宋" w:eastAsia="仿宋" w:hAnsi="仿宋" w:hint="eastAsia"/>
          <w:sz w:val="24"/>
          <w:szCs w:val="24"/>
        </w:rPr>
        <w:t>注：</w:t>
      </w:r>
      <w:r w:rsidR="0029658E">
        <w:rPr>
          <w:rFonts w:ascii="仿宋" w:eastAsia="仿宋" w:hAnsi="仿宋" w:hint="eastAsia"/>
          <w:sz w:val="24"/>
          <w:szCs w:val="24"/>
        </w:rPr>
        <w:t>1、时间戳为UNIX秒；2、</w:t>
      </w:r>
      <w:r w:rsidR="00C82D59" w:rsidRPr="00363DCB">
        <w:rPr>
          <w:rFonts w:ascii="仿宋" w:eastAsia="仿宋" w:hAnsi="仿宋" w:hint="eastAsia"/>
          <w:sz w:val="24"/>
          <w:szCs w:val="24"/>
        </w:rPr>
        <w:t>签名是传递的参数按参数名</w:t>
      </w:r>
      <w:r w:rsidR="00363DCB" w:rsidRPr="00363DCB">
        <w:rPr>
          <w:rFonts w:ascii="仿宋" w:eastAsia="仿宋" w:hAnsi="仿宋" w:hint="eastAsia"/>
          <w:sz w:val="24"/>
          <w:szCs w:val="24"/>
        </w:rPr>
        <w:t>，</w:t>
      </w:r>
      <w:r w:rsidR="00C82D59" w:rsidRPr="00363DCB">
        <w:rPr>
          <w:rFonts w:ascii="仿宋" w:eastAsia="仿宋" w:hAnsi="仿宋" w:hint="eastAsia"/>
          <w:sz w:val="24"/>
          <w:szCs w:val="24"/>
        </w:rPr>
        <w:t>按照</w:t>
      </w:r>
      <w:r w:rsidR="00C82D59" w:rsidRPr="00363DCB">
        <w:rPr>
          <w:rFonts w:ascii="仿宋" w:eastAsia="仿宋" w:hAnsi="仿宋"/>
          <w:sz w:val="24"/>
          <w:szCs w:val="24"/>
        </w:rPr>
        <w:t>ASCII码升序排序</w:t>
      </w:r>
      <w:r w:rsidR="00C82D59" w:rsidRPr="00363DCB">
        <w:rPr>
          <w:rFonts w:ascii="仿宋" w:eastAsia="仿宋" w:hAnsi="仿宋" w:hint="eastAsia"/>
          <w:sz w:val="24"/>
          <w:szCs w:val="24"/>
        </w:rPr>
        <w:t>然后“参数名参数值参数名参数值”拼成一个字符串，最后加上干扰码，将这个字符串MD</w:t>
      </w:r>
      <w:r w:rsidR="00C82D59" w:rsidRPr="00363DCB">
        <w:rPr>
          <w:rFonts w:ascii="仿宋" w:eastAsia="仿宋" w:hAnsi="仿宋"/>
          <w:sz w:val="24"/>
          <w:szCs w:val="24"/>
        </w:rPr>
        <w:t>5</w:t>
      </w:r>
      <w:r w:rsidR="00C82D59" w:rsidRPr="00363DCB">
        <w:rPr>
          <w:rFonts w:ascii="仿宋" w:eastAsia="仿宋" w:hAnsi="仿宋" w:hint="eastAsia"/>
          <w:sz w:val="24"/>
          <w:szCs w:val="24"/>
        </w:rPr>
        <w:t>加密后，base</w:t>
      </w:r>
      <w:r w:rsidR="00C82D59" w:rsidRPr="00363DCB">
        <w:rPr>
          <w:rFonts w:ascii="仿宋" w:eastAsia="仿宋" w:hAnsi="仿宋"/>
          <w:sz w:val="24"/>
          <w:szCs w:val="24"/>
        </w:rPr>
        <w:t>64</w:t>
      </w:r>
      <w:r w:rsidR="00C82D59" w:rsidRPr="00363DCB">
        <w:rPr>
          <w:rFonts w:ascii="仿宋" w:eastAsia="仿宋" w:hAnsi="仿宋" w:hint="eastAsia"/>
          <w:sz w:val="24"/>
          <w:szCs w:val="24"/>
        </w:rPr>
        <w:t>编码，编码得到的字符串写入“signature”这个参数里，</w:t>
      </w:r>
      <w:proofErr w:type="gramStart"/>
      <w:r w:rsidR="00C82D59" w:rsidRPr="00363DCB">
        <w:rPr>
          <w:rFonts w:ascii="仿宋" w:eastAsia="仿宋" w:hAnsi="仿宋" w:hint="eastAsia"/>
          <w:sz w:val="24"/>
          <w:szCs w:val="24"/>
        </w:rPr>
        <w:t>随上述</w:t>
      </w:r>
      <w:proofErr w:type="gramEnd"/>
      <w:r w:rsidR="00C82D59" w:rsidRPr="00363DCB">
        <w:rPr>
          <w:rFonts w:ascii="仿宋" w:eastAsia="仿宋" w:hAnsi="仿宋" w:hint="eastAsia"/>
          <w:sz w:val="24"/>
          <w:szCs w:val="24"/>
        </w:rPr>
        <w:t>参数一起发送。</w:t>
      </w:r>
    </w:p>
    <w:p w14:paraId="1C2A8A01" w14:textId="77777777" w:rsidR="00F2207E" w:rsidRPr="00F2207E" w:rsidRDefault="00F2207E" w:rsidP="0029658E">
      <w:pPr>
        <w:spacing w:line="360" w:lineRule="auto"/>
        <w:ind w:left="840"/>
        <w:rPr>
          <w:rFonts w:ascii="仿宋" w:eastAsia="仿宋" w:hAnsi="仿宋"/>
          <w:sz w:val="24"/>
          <w:szCs w:val="24"/>
        </w:rPr>
      </w:pPr>
    </w:p>
    <w:p w14:paraId="5CF61299" w14:textId="77777777" w:rsidR="00F2207E" w:rsidRPr="00F2207E" w:rsidRDefault="00F2207E" w:rsidP="0029658E">
      <w:pPr>
        <w:pStyle w:val="a4"/>
        <w:numPr>
          <w:ilvl w:val="1"/>
          <w:numId w:val="1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 w:rsidRPr="00F2207E">
        <w:rPr>
          <w:rFonts w:ascii="仿宋" w:eastAsia="仿宋" w:hAnsi="仿宋"/>
          <w:sz w:val="24"/>
          <w:szCs w:val="24"/>
        </w:rPr>
        <w:t>应答编码（code值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6"/>
        <w:gridCol w:w="2106"/>
        <w:gridCol w:w="636"/>
        <w:gridCol w:w="1862"/>
        <w:gridCol w:w="1985"/>
      </w:tblGrid>
      <w:tr w:rsidR="00F2207E" w:rsidRPr="00E2547A" w14:paraId="798182A5" w14:textId="77777777" w:rsidTr="001F0D20">
        <w:tc>
          <w:tcPr>
            <w:tcW w:w="0" w:type="auto"/>
            <w:hideMark/>
          </w:tcPr>
          <w:p w14:paraId="67345DB5" w14:textId="576B8264" w:rsidR="00F2207E" w:rsidRPr="00E2547A" w:rsidRDefault="00F2207E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序号</w:t>
            </w:r>
          </w:p>
        </w:tc>
        <w:tc>
          <w:tcPr>
            <w:tcW w:w="0" w:type="auto"/>
            <w:hideMark/>
          </w:tcPr>
          <w:p w14:paraId="5EFBD8B2" w14:textId="52762359" w:rsidR="00F2207E" w:rsidRPr="00E2547A" w:rsidRDefault="00F2207E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字段</w:t>
            </w:r>
          </w:p>
        </w:tc>
        <w:tc>
          <w:tcPr>
            <w:tcW w:w="0" w:type="auto"/>
            <w:hideMark/>
          </w:tcPr>
          <w:p w14:paraId="7EB50CBC" w14:textId="1936F230" w:rsidR="00F2207E" w:rsidRPr="00E2547A" w:rsidRDefault="00F2207E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取值</w:t>
            </w:r>
          </w:p>
        </w:tc>
        <w:tc>
          <w:tcPr>
            <w:tcW w:w="1862" w:type="dxa"/>
            <w:hideMark/>
          </w:tcPr>
          <w:p w14:paraId="02B693F8" w14:textId="6BF5E1A5" w:rsidR="00F2207E" w:rsidRPr="00E2547A" w:rsidRDefault="00F2207E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描述</w:t>
            </w:r>
          </w:p>
        </w:tc>
        <w:tc>
          <w:tcPr>
            <w:tcW w:w="1985" w:type="dxa"/>
            <w:hideMark/>
          </w:tcPr>
          <w:p w14:paraId="31573463" w14:textId="7BD28CAB" w:rsidR="00F2207E" w:rsidRPr="00E2547A" w:rsidRDefault="00F2207E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备注</w:t>
            </w:r>
          </w:p>
        </w:tc>
      </w:tr>
      <w:tr w:rsidR="00F2207E" w:rsidRPr="00E2547A" w14:paraId="7FF68078" w14:textId="77777777" w:rsidTr="001F0D20">
        <w:tc>
          <w:tcPr>
            <w:tcW w:w="0" w:type="auto"/>
            <w:hideMark/>
          </w:tcPr>
          <w:p w14:paraId="787DEC20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1 </w:t>
            </w:r>
          </w:p>
        </w:tc>
        <w:tc>
          <w:tcPr>
            <w:tcW w:w="0" w:type="auto"/>
            <w:hideMark/>
          </w:tcPr>
          <w:p w14:paraId="11D86EF4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SUCCESS </w:t>
            </w:r>
          </w:p>
        </w:tc>
        <w:tc>
          <w:tcPr>
            <w:tcW w:w="0" w:type="auto"/>
            <w:hideMark/>
          </w:tcPr>
          <w:p w14:paraId="37254CB3" w14:textId="52DE5859" w:rsidR="00F2207E" w:rsidRPr="00E2547A" w:rsidRDefault="00F2207E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0</w:t>
            </w:r>
          </w:p>
        </w:tc>
        <w:tc>
          <w:tcPr>
            <w:tcW w:w="1862" w:type="dxa"/>
            <w:hideMark/>
          </w:tcPr>
          <w:p w14:paraId="2CFC4280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成功 </w:t>
            </w:r>
          </w:p>
        </w:tc>
        <w:tc>
          <w:tcPr>
            <w:tcW w:w="1985" w:type="dxa"/>
            <w:hideMark/>
          </w:tcPr>
          <w:p w14:paraId="648FE950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2207E" w:rsidRPr="00E2547A" w14:paraId="4098EAE4" w14:textId="77777777" w:rsidTr="001F0D20">
        <w:tc>
          <w:tcPr>
            <w:tcW w:w="0" w:type="auto"/>
            <w:hideMark/>
          </w:tcPr>
          <w:p w14:paraId="2EAB76B4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2 </w:t>
            </w:r>
          </w:p>
        </w:tc>
        <w:tc>
          <w:tcPr>
            <w:tcW w:w="0" w:type="auto"/>
            <w:hideMark/>
          </w:tcPr>
          <w:p w14:paraId="02F59BA8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TIMESTAMP_ERROR </w:t>
            </w:r>
          </w:p>
        </w:tc>
        <w:tc>
          <w:tcPr>
            <w:tcW w:w="0" w:type="auto"/>
            <w:hideMark/>
          </w:tcPr>
          <w:p w14:paraId="23611B5A" w14:textId="36F02D44" w:rsidR="00F2207E" w:rsidRPr="00E2547A" w:rsidRDefault="00F2207E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1</w:t>
            </w:r>
          </w:p>
        </w:tc>
        <w:tc>
          <w:tcPr>
            <w:tcW w:w="1862" w:type="dxa"/>
            <w:hideMark/>
          </w:tcPr>
          <w:p w14:paraId="5F6322B0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时间</w:t>
            </w:r>
            <w:proofErr w:type="gramStart"/>
            <w:r w:rsidRPr="00E2547A">
              <w:rPr>
                <w:rFonts w:ascii="仿宋" w:eastAsia="仿宋" w:hAnsi="仿宋"/>
              </w:rPr>
              <w:t>戳错误</w:t>
            </w:r>
            <w:proofErr w:type="gramEnd"/>
            <w:r w:rsidRPr="00E2547A">
              <w:rPr>
                <w:rFonts w:ascii="仿宋" w:eastAsia="仿宋" w:hAnsi="仿宋"/>
              </w:rPr>
              <w:t xml:space="preserve"> </w:t>
            </w:r>
          </w:p>
        </w:tc>
        <w:tc>
          <w:tcPr>
            <w:tcW w:w="1985" w:type="dxa"/>
            <w:hideMark/>
          </w:tcPr>
          <w:p w14:paraId="7936A65B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2207E" w:rsidRPr="00E2547A" w14:paraId="2D80C079" w14:textId="77777777" w:rsidTr="001F0D20">
        <w:tc>
          <w:tcPr>
            <w:tcW w:w="0" w:type="auto"/>
            <w:hideMark/>
          </w:tcPr>
          <w:p w14:paraId="45781427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3 </w:t>
            </w:r>
          </w:p>
        </w:tc>
        <w:tc>
          <w:tcPr>
            <w:tcW w:w="0" w:type="auto"/>
            <w:hideMark/>
          </w:tcPr>
          <w:p w14:paraId="2AAA0884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SIGNATURE_ERROR </w:t>
            </w:r>
          </w:p>
        </w:tc>
        <w:tc>
          <w:tcPr>
            <w:tcW w:w="0" w:type="auto"/>
            <w:hideMark/>
          </w:tcPr>
          <w:p w14:paraId="58157C74" w14:textId="370568DD" w:rsidR="00F2207E" w:rsidRPr="00E2547A" w:rsidRDefault="00F2207E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2</w:t>
            </w:r>
          </w:p>
        </w:tc>
        <w:tc>
          <w:tcPr>
            <w:tcW w:w="1862" w:type="dxa"/>
            <w:hideMark/>
          </w:tcPr>
          <w:p w14:paraId="4B545970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签名错误 </w:t>
            </w:r>
          </w:p>
        </w:tc>
        <w:tc>
          <w:tcPr>
            <w:tcW w:w="1985" w:type="dxa"/>
            <w:hideMark/>
          </w:tcPr>
          <w:p w14:paraId="7DF7FBB8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2207E" w:rsidRPr="00E2547A" w14:paraId="4B48ED02" w14:textId="77777777" w:rsidTr="001F0D20">
        <w:tc>
          <w:tcPr>
            <w:tcW w:w="0" w:type="auto"/>
            <w:hideMark/>
          </w:tcPr>
          <w:p w14:paraId="1FC2741A" w14:textId="30D24514" w:rsidR="00F2207E" w:rsidRPr="00E2547A" w:rsidRDefault="004D762C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4</w:t>
            </w:r>
            <w:r w:rsidR="00F2207E" w:rsidRPr="00E2547A">
              <w:rPr>
                <w:rFonts w:ascii="仿宋" w:eastAsia="仿宋" w:hAnsi="仿宋"/>
              </w:rPr>
              <w:t xml:space="preserve"> </w:t>
            </w:r>
          </w:p>
        </w:tc>
        <w:tc>
          <w:tcPr>
            <w:tcW w:w="0" w:type="auto"/>
            <w:hideMark/>
          </w:tcPr>
          <w:p w14:paraId="01ECD8CC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PARAMETER_ERROR </w:t>
            </w:r>
          </w:p>
        </w:tc>
        <w:tc>
          <w:tcPr>
            <w:tcW w:w="0" w:type="auto"/>
            <w:hideMark/>
          </w:tcPr>
          <w:p w14:paraId="7645CB4B" w14:textId="6594B3FC" w:rsidR="00F2207E" w:rsidRPr="00E2547A" w:rsidRDefault="004D762C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3</w:t>
            </w:r>
          </w:p>
        </w:tc>
        <w:tc>
          <w:tcPr>
            <w:tcW w:w="1862" w:type="dxa"/>
            <w:hideMark/>
          </w:tcPr>
          <w:p w14:paraId="6E94FD7F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参数错误 </w:t>
            </w:r>
          </w:p>
        </w:tc>
        <w:tc>
          <w:tcPr>
            <w:tcW w:w="1985" w:type="dxa"/>
            <w:hideMark/>
          </w:tcPr>
          <w:p w14:paraId="64CDEEA4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2207E" w:rsidRPr="00E2547A" w14:paraId="2D6E718A" w14:textId="77777777" w:rsidTr="001F0D20">
        <w:tc>
          <w:tcPr>
            <w:tcW w:w="0" w:type="auto"/>
            <w:hideMark/>
          </w:tcPr>
          <w:p w14:paraId="4D117F4A" w14:textId="572005CF" w:rsidR="00F2207E" w:rsidRPr="00E2547A" w:rsidRDefault="004D762C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5</w:t>
            </w:r>
            <w:r w:rsidR="00F2207E" w:rsidRPr="00E2547A">
              <w:rPr>
                <w:rFonts w:ascii="仿宋" w:eastAsia="仿宋" w:hAnsi="仿宋"/>
              </w:rPr>
              <w:t xml:space="preserve"> </w:t>
            </w:r>
          </w:p>
        </w:tc>
        <w:tc>
          <w:tcPr>
            <w:tcW w:w="0" w:type="auto"/>
            <w:hideMark/>
          </w:tcPr>
          <w:p w14:paraId="334D081C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AUTH_NOT_CERTIFIED </w:t>
            </w:r>
          </w:p>
        </w:tc>
        <w:tc>
          <w:tcPr>
            <w:tcW w:w="0" w:type="auto"/>
            <w:hideMark/>
          </w:tcPr>
          <w:p w14:paraId="2D3CE5ED" w14:textId="14C9B240" w:rsidR="00F2207E" w:rsidRPr="00E2547A" w:rsidRDefault="004D762C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4</w:t>
            </w:r>
          </w:p>
        </w:tc>
        <w:tc>
          <w:tcPr>
            <w:tcW w:w="1862" w:type="dxa"/>
            <w:hideMark/>
          </w:tcPr>
          <w:p w14:paraId="144D8114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身份未认证 </w:t>
            </w:r>
          </w:p>
        </w:tc>
        <w:tc>
          <w:tcPr>
            <w:tcW w:w="1985" w:type="dxa"/>
            <w:hideMark/>
          </w:tcPr>
          <w:p w14:paraId="7C5D96C8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1F0D20" w:rsidRPr="00E2547A" w14:paraId="325B3EFE" w14:textId="77777777" w:rsidTr="001F0D20">
        <w:tc>
          <w:tcPr>
            <w:tcW w:w="0" w:type="auto"/>
          </w:tcPr>
          <w:p w14:paraId="6BE7E434" w14:textId="71BC862D" w:rsidR="001F0D20" w:rsidRDefault="001F0D20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0" w:type="auto"/>
          </w:tcPr>
          <w:p w14:paraId="3A2AA144" w14:textId="0538DE80" w:rsidR="001F0D20" w:rsidRPr="00E2547A" w:rsidRDefault="001F0D20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A</w:t>
            </w:r>
            <w:r>
              <w:rPr>
                <w:rFonts w:ascii="仿宋" w:eastAsia="仿宋" w:hAnsi="仿宋"/>
              </w:rPr>
              <w:t>UTH_</w:t>
            </w:r>
            <w:r>
              <w:rPr>
                <w:rFonts w:ascii="仿宋" w:eastAsia="仿宋" w:hAnsi="仿宋" w:hint="eastAsia"/>
              </w:rPr>
              <w:t>NOT</w:t>
            </w:r>
            <w:r>
              <w:rPr>
                <w:rFonts w:ascii="仿宋" w:eastAsia="仿宋" w:hAnsi="仿宋"/>
              </w:rPr>
              <w:t>_GRANTED</w:t>
            </w:r>
          </w:p>
        </w:tc>
        <w:tc>
          <w:tcPr>
            <w:tcW w:w="0" w:type="auto"/>
          </w:tcPr>
          <w:p w14:paraId="107989A5" w14:textId="718C7282" w:rsidR="001F0D20" w:rsidRDefault="001F0D20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5</w:t>
            </w:r>
          </w:p>
        </w:tc>
        <w:tc>
          <w:tcPr>
            <w:tcW w:w="1862" w:type="dxa"/>
          </w:tcPr>
          <w:p w14:paraId="21A22D8D" w14:textId="486BC9D2" w:rsidR="001F0D20" w:rsidRPr="00E2547A" w:rsidRDefault="001F0D20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用户无权使用</w:t>
            </w:r>
          </w:p>
        </w:tc>
        <w:tc>
          <w:tcPr>
            <w:tcW w:w="1985" w:type="dxa"/>
          </w:tcPr>
          <w:p w14:paraId="65BA2CF2" w14:textId="77777777" w:rsidR="001F0D20" w:rsidRPr="00E2547A" w:rsidRDefault="001F0D20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4D2A05" w:rsidRPr="00E2547A" w14:paraId="74B6E9A2" w14:textId="77777777" w:rsidTr="001F0D20">
        <w:tc>
          <w:tcPr>
            <w:tcW w:w="0" w:type="auto"/>
          </w:tcPr>
          <w:p w14:paraId="622D18FD" w14:textId="77777777" w:rsidR="004D2A05" w:rsidRDefault="004D2A05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  <w:tc>
          <w:tcPr>
            <w:tcW w:w="0" w:type="auto"/>
          </w:tcPr>
          <w:p w14:paraId="77249BE4" w14:textId="5653404A" w:rsidR="004D2A05" w:rsidRDefault="004D2A05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DEVICE</w:t>
            </w:r>
            <w:r>
              <w:rPr>
                <w:rFonts w:ascii="仿宋" w:eastAsia="仿宋" w:hAnsi="仿宋"/>
              </w:rPr>
              <w:t>_OCCUPIED</w:t>
            </w:r>
          </w:p>
        </w:tc>
        <w:tc>
          <w:tcPr>
            <w:tcW w:w="0" w:type="auto"/>
          </w:tcPr>
          <w:p w14:paraId="527D6EF1" w14:textId="52D64C38" w:rsidR="004D2A05" w:rsidRDefault="004D2A05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6</w:t>
            </w:r>
          </w:p>
        </w:tc>
        <w:tc>
          <w:tcPr>
            <w:tcW w:w="1862" w:type="dxa"/>
          </w:tcPr>
          <w:p w14:paraId="3115E9CB" w14:textId="4B4C5D1C" w:rsidR="004D2A05" w:rsidRDefault="004D2A05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设备已占用</w:t>
            </w:r>
          </w:p>
        </w:tc>
        <w:tc>
          <w:tcPr>
            <w:tcW w:w="1985" w:type="dxa"/>
          </w:tcPr>
          <w:p w14:paraId="30B6ED35" w14:textId="77777777" w:rsidR="004D2A05" w:rsidRPr="00E2547A" w:rsidRDefault="004D2A05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2207E" w:rsidRPr="00E2547A" w14:paraId="20CE0590" w14:textId="77777777" w:rsidTr="001F0D20">
        <w:tc>
          <w:tcPr>
            <w:tcW w:w="0" w:type="auto"/>
            <w:hideMark/>
          </w:tcPr>
          <w:p w14:paraId="02896B58" w14:textId="522AF4F0" w:rsidR="00F2207E" w:rsidRPr="00E2547A" w:rsidRDefault="001F0D20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lastRenderedPageBreak/>
              <w:t>7</w:t>
            </w:r>
            <w:r w:rsidR="00F2207E" w:rsidRPr="00E2547A">
              <w:rPr>
                <w:rFonts w:ascii="仿宋" w:eastAsia="仿宋" w:hAnsi="仿宋"/>
              </w:rPr>
              <w:t xml:space="preserve"> </w:t>
            </w:r>
          </w:p>
        </w:tc>
        <w:tc>
          <w:tcPr>
            <w:tcW w:w="0" w:type="auto"/>
            <w:hideMark/>
          </w:tcPr>
          <w:p w14:paraId="6CE7CF54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UNKNOWN_ERROR </w:t>
            </w:r>
          </w:p>
        </w:tc>
        <w:tc>
          <w:tcPr>
            <w:tcW w:w="0" w:type="auto"/>
            <w:hideMark/>
          </w:tcPr>
          <w:p w14:paraId="1409CAD9" w14:textId="7BBCB2E0" w:rsidR="00F2207E" w:rsidRPr="00E2547A" w:rsidRDefault="004D762C" w:rsidP="0029658E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999</w:t>
            </w:r>
          </w:p>
        </w:tc>
        <w:tc>
          <w:tcPr>
            <w:tcW w:w="1862" w:type="dxa"/>
            <w:hideMark/>
          </w:tcPr>
          <w:p w14:paraId="56B79EA7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未知错误 </w:t>
            </w:r>
          </w:p>
        </w:tc>
        <w:tc>
          <w:tcPr>
            <w:tcW w:w="1985" w:type="dxa"/>
            <w:hideMark/>
          </w:tcPr>
          <w:p w14:paraId="5D4E52DE" w14:textId="77777777" w:rsidR="00F2207E" w:rsidRPr="00E2547A" w:rsidRDefault="00F2207E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</w:tbl>
    <w:p w14:paraId="5D07C316" w14:textId="2EC7CF07" w:rsidR="00F2207E" w:rsidRDefault="00F2207E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2D06AD09" w14:textId="6EEF1E04" w:rsidR="00A70AD2" w:rsidRPr="00783A2E" w:rsidRDefault="004160A5" w:rsidP="0029658E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用户端</w:t>
      </w:r>
      <w:r w:rsidR="00A70AD2">
        <w:rPr>
          <w:rFonts w:ascii="仿宋" w:eastAsia="仿宋" w:hAnsi="仿宋" w:hint="eastAsia"/>
          <w:sz w:val="28"/>
          <w:szCs w:val="28"/>
        </w:rPr>
        <w:t>接口信息</w:t>
      </w:r>
    </w:p>
    <w:p w14:paraId="3779B22A" w14:textId="2741EB10" w:rsidR="001D4B14" w:rsidRPr="00A70AD2" w:rsidRDefault="001D4B14" w:rsidP="00CD5D39">
      <w:pPr>
        <w:pStyle w:val="a4"/>
        <w:numPr>
          <w:ilvl w:val="0"/>
          <w:numId w:val="3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 w:rsidRPr="00A70AD2">
        <w:rPr>
          <w:rFonts w:ascii="仿宋" w:eastAsia="仿宋" w:hAnsi="仿宋" w:hint="eastAsia"/>
          <w:sz w:val="24"/>
          <w:szCs w:val="24"/>
        </w:rPr>
        <w:t>用户相关</w:t>
      </w:r>
    </w:p>
    <w:p w14:paraId="5D109AD6" w14:textId="3D55CD48" w:rsidR="005708AB" w:rsidRPr="00A70AD2" w:rsidRDefault="005708AB" w:rsidP="00CD5D39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 w:rsidRPr="00A70AD2">
        <w:rPr>
          <w:rFonts w:ascii="仿宋" w:eastAsia="仿宋" w:hAnsi="仿宋" w:hint="eastAsia"/>
          <w:sz w:val="24"/>
          <w:szCs w:val="24"/>
        </w:rPr>
        <w:t>用户登录</w:t>
      </w:r>
      <w:r w:rsidR="005279DC" w:rsidRPr="00A70AD2">
        <w:rPr>
          <w:rFonts w:ascii="仿宋" w:eastAsia="仿宋" w:hAnsi="仿宋" w:hint="eastAsia"/>
          <w:sz w:val="24"/>
          <w:szCs w:val="24"/>
        </w:rPr>
        <w:t>：</w:t>
      </w:r>
      <w:r w:rsidRPr="00A70AD2">
        <w:rPr>
          <w:rFonts w:ascii="仿宋" w:eastAsia="仿宋" w:hAnsi="仿宋" w:hint="eastAsia"/>
          <w:sz w:val="24"/>
          <w:szCs w:val="24"/>
        </w:rPr>
        <w:t>userLogin</w:t>
      </w:r>
    </w:p>
    <w:p w14:paraId="4D95528D" w14:textId="748CBDA4" w:rsidR="00A70AD2" w:rsidRPr="00A70AD2" w:rsidRDefault="005708AB" w:rsidP="00CD5D39">
      <w:pPr>
        <w:pStyle w:val="a4"/>
        <w:numPr>
          <w:ilvl w:val="0"/>
          <w:numId w:val="5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A70AD2">
        <w:rPr>
          <w:rFonts w:ascii="仿宋" w:eastAsia="仿宋" w:hAnsi="仿宋" w:hint="eastAsia"/>
          <w:sz w:val="24"/>
          <w:szCs w:val="24"/>
        </w:rPr>
        <w:t>用途：用于更新维护session_key</w:t>
      </w:r>
    </w:p>
    <w:p w14:paraId="7C07EDD5" w14:textId="266A0D84" w:rsidR="005708AB" w:rsidRPr="00A70AD2" w:rsidRDefault="005708AB" w:rsidP="00CD5D39">
      <w:pPr>
        <w:pStyle w:val="a4"/>
        <w:numPr>
          <w:ilvl w:val="0"/>
          <w:numId w:val="5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A70AD2"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695"/>
        <w:gridCol w:w="1282"/>
      </w:tblGrid>
      <w:tr w:rsidR="005708AB" w:rsidRPr="00783A2E" w14:paraId="7E2CB9E6" w14:textId="77777777" w:rsidTr="005708AB">
        <w:tc>
          <w:tcPr>
            <w:tcW w:w="1696" w:type="dxa"/>
            <w:hideMark/>
          </w:tcPr>
          <w:p w14:paraId="17D85C14" w14:textId="77777777" w:rsidR="005708AB" w:rsidRPr="00783A2E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2512A21" w14:textId="77777777" w:rsidR="005708AB" w:rsidRPr="00783A2E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ECA1D09" w14:textId="77777777" w:rsidR="005708AB" w:rsidRPr="00783A2E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695" w:type="dxa"/>
            <w:hideMark/>
          </w:tcPr>
          <w:p w14:paraId="0AC8D570" w14:textId="77777777" w:rsidR="005708AB" w:rsidRPr="00783A2E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82" w:type="dxa"/>
            <w:hideMark/>
          </w:tcPr>
          <w:p w14:paraId="55B0E421" w14:textId="77777777" w:rsidR="005708AB" w:rsidRPr="00783A2E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708AB" w:rsidRPr="00783A2E" w14:paraId="16A5C871" w14:textId="77777777" w:rsidTr="005708AB">
        <w:tc>
          <w:tcPr>
            <w:tcW w:w="1696" w:type="dxa"/>
            <w:hideMark/>
          </w:tcPr>
          <w:p w14:paraId="14E4ACAF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3C1806E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168C10B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3AC2AEF8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82" w:type="dxa"/>
            <w:hideMark/>
          </w:tcPr>
          <w:p w14:paraId="59BF301E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708AB" w:rsidRPr="00783A2E" w14:paraId="1247824A" w14:textId="77777777" w:rsidTr="005708AB">
        <w:tc>
          <w:tcPr>
            <w:tcW w:w="1696" w:type="dxa"/>
            <w:hideMark/>
          </w:tcPr>
          <w:p w14:paraId="71074CD9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01C0AB5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ED38E8F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6510BE64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82" w:type="dxa"/>
            <w:hideMark/>
          </w:tcPr>
          <w:p w14:paraId="4E64F63E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708AB" w:rsidRPr="00783A2E" w14:paraId="69F6933F" w14:textId="77777777" w:rsidTr="005708AB">
        <w:tc>
          <w:tcPr>
            <w:tcW w:w="1696" w:type="dxa"/>
          </w:tcPr>
          <w:p w14:paraId="5C5E1B96" w14:textId="02EEA778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j</w:t>
            </w:r>
            <w:r w:rsidR="00F2207E">
              <w:rPr>
                <w:rFonts w:ascii="仿宋" w:eastAsia="仿宋" w:hAnsi="仿宋" w:cs="宋体" w:hint="eastAsia"/>
                <w:kern w:val="0"/>
                <w:szCs w:val="21"/>
              </w:rPr>
              <w:t>sC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ode</w:t>
            </w:r>
          </w:p>
        </w:tc>
        <w:tc>
          <w:tcPr>
            <w:tcW w:w="1276" w:type="dxa"/>
          </w:tcPr>
          <w:p w14:paraId="21552701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AC61F36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695" w:type="dxa"/>
          </w:tcPr>
          <w:p w14:paraId="7DA85040" w14:textId="7038D928" w:rsidR="005708AB" w:rsidRPr="00F649E5" w:rsidRDefault="002300F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proofErr w:type="gramStart"/>
            <w:r>
              <w:rPr>
                <w:rFonts w:ascii="仿宋" w:eastAsia="仿宋" w:hAnsi="仿宋" w:cs="宋体" w:hint="eastAsia"/>
                <w:kern w:val="0"/>
                <w:szCs w:val="21"/>
              </w:rPr>
              <w:t>微信</w:t>
            </w:r>
            <w:proofErr w:type="gramEnd"/>
            <w:r>
              <w:rPr>
                <w:rFonts w:ascii="仿宋" w:eastAsia="仿宋" w:hAnsi="仿宋" w:cs="宋体" w:hint="eastAsia"/>
                <w:kern w:val="0"/>
                <w:szCs w:val="21"/>
              </w:rPr>
              <w:t>js_</w:t>
            </w:r>
            <w:r w:rsidR="005708AB">
              <w:rPr>
                <w:rFonts w:ascii="仿宋" w:eastAsia="仿宋" w:hAnsi="仿宋" w:cs="宋体" w:hint="eastAsia"/>
                <w:kern w:val="0"/>
                <w:szCs w:val="21"/>
              </w:rPr>
              <w:t>code</w:t>
            </w:r>
          </w:p>
        </w:tc>
        <w:tc>
          <w:tcPr>
            <w:tcW w:w="1282" w:type="dxa"/>
          </w:tcPr>
          <w:p w14:paraId="3D1BAE32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708AB" w:rsidRPr="00783A2E" w14:paraId="12794129" w14:textId="77777777" w:rsidTr="005708AB">
        <w:tc>
          <w:tcPr>
            <w:tcW w:w="1696" w:type="dxa"/>
            <w:hideMark/>
          </w:tcPr>
          <w:p w14:paraId="337BC4FC" w14:textId="30C1F61A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timestamp</w:t>
            </w:r>
          </w:p>
        </w:tc>
        <w:tc>
          <w:tcPr>
            <w:tcW w:w="1276" w:type="dxa"/>
            <w:hideMark/>
          </w:tcPr>
          <w:p w14:paraId="2E40BD02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049FB7D1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7E5B8857" w14:textId="74EF478A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时间戳</w:t>
            </w:r>
          </w:p>
        </w:tc>
        <w:tc>
          <w:tcPr>
            <w:tcW w:w="1282" w:type="dxa"/>
            <w:hideMark/>
          </w:tcPr>
          <w:p w14:paraId="188A7362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708AB" w:rsidRPr="00783A2E" w14:paraId="4D3673A4" w14:textId="77777777" w:rsidTr="005708AB">
        <w:tc>
          <w:tcPr>
            <w:tcW w:w="1696" w:type="dxa"/>
            <w:hideMark/>
          </w:tcPr>
          <w:p w14:paraId="50C56B1B" w14:textId="58779A0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signature</w:t>
            </w:r>
          </w:p>
        </w:tc>
        <w:tc>
          <w:tcPr>
            <w:tcW w:w="1276" w:type="dxa"/>
            <w:hideMark/>
          </w:tcPr>
          <w:p w14:paraId="40AAC0E7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1B72C71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1B30D2AE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82" w:type="dxa"/>
            <w:hideMark/>
          </w:tcPr>
          <w:p w14:paraId="3B0F18C8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250A9B40" w14:textId="28AD3EED" w:rsidR="005708AB" w:rsidRPr="005708AB" w:rsidRDefault="005708AB" w:rsidP="00CD5D39">
      <w:pPr>
        <w:pStyle w:val="a4"/>
        <w:numPr>
          <w:ilvl w:val="0"/>
          <w:numId w:val="5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5708AB"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2001"/>
        <w:gridCol w:w="1056"/>
        <w:gridCol w:w="1896"/>
      </w:tblGrid>
      <w:tr w:rsidR="005708AB" w:rsidRPr="00E2547A" w14:paraId="149E5D83" w14:textId="77777777" w:rsidTr="00496075">
        <w:tc>
          <w:tcPr>
            <w:tcW w:w="0" w:type="auto"/>
            <w:hideMark/>
          </w:tcPr>
          <w:p w14:paraId="32F4619A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451149B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59058FA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5DB21A0D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5708AB" w:rsidRPr="00E2547A" w14:paraId="0CA790AF" w14:textId="77777777" w:rsidTr="00496075">
        <w:tc>
          <w:tcPr>
            <w:tcW w:w="0" w:type="auto"/>
            <w:hideMark/>
          </w:tcPr>
          <w:p w14:paraId="1A761693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F4CD0C8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0F25829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6C2CC5A7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5708AB" w:rsidRPr="00E2547A" w14:paraId="5DA6A1A1" w14:textId="77777777" w:rsidTr="00496075">
        <w:tc>
          <w:tcPr>
            <w:tcW w:w="0" w:type="auto"/>
            <w:hideMark/>
          </w:tcPr>
          <w:p w14:paraId="13662FB7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5241446A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CEA748B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985D0C3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5708AB" w:rsidRPr="00E2547A" w14:paraId="7028D846" w14:textId="77777777" w:rsidTr="00496075">
        <w:tc>
          <w:tcPr>
            <w:tcW w:w="0" w:type="auto"/>
          </w:tcPr>
          <w:p w14:paraId="0C9B2FAD" w14:textId="5DB2D7C8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3880B4D3" w14:textId="46A74142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Session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3CA5C63D" w14:textId="3F9B305D" w:rsidR="005708AB" w:rsidRPr="00E2547A" w:rsidRDefault="0098075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3EB2E5DB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3C86E0AC" w14:textId="00869432" w:rsidR="005708AB" w:rsidRPr="00783A2E" w:rsidRDefault="005708AB" w:rsidP="0029658E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Session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846"/>
        <w:gridCol w:w="1596"/>
        <w:gridCol w:w="1276"/>
      </w:tblGrid>
      <w:tr w:rsidR="005708AB" w:rsidRPr="00E2547A" w14:paraId="1A88B5E9" w14:textId="77777777" w:rsidTr="002300FB">
        <w:tc>
          <w:tcPr>
            <w:tcW w:w="0" w:type="auto"/>
            <w:hideMark/>
          </w:tcPr>
          <w:p w14:paraId="1D65F610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B9D738A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1596" w:type="dxa"/>
            <w:hideMark/>
          </w:tcPr>
          <w:p w14:paraId="12666A06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7DFE2970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5708AB" w:rsidRPr="00E2547A" w14:paraId="329006D0" w14:textId="77777777" w:rsidTr="002300FB">
        <w:tc>
          <w:tcPr>
            <w:tcW w:w="0" w:type="auto"/>
            <w:hideMark/>
          </w:tcPr>
          <w:p w14:paraId="09B767D1" w14:textId="210479E2" w:rsidR="005708AB" w:rsidRPr="00E2547A" w:rsidRDefault="0049607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 w:rsidR="005708AB">
              <w:rPr>
                <w:rFonts w:ascii="仿宋" w:eastAsia="仿宋" w:hAnsi="仿宋" w:cs="宋体" w:hint="eastAsia"/>
                <w:kern w:val="0"/>
              </w:rPr>
              <w:t>ession</w:t>
            </w:r>
            <w:r w:rsidR="005708AB"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5C166AEE" w14:textId="072211E9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tring</w:t>
            </w:r>
          </w:p>
        </w:tc>
        <w:tc>
          <w:tcPr>
            <w:tcW w:w="1596" w:type="dxa"/>
            <w:hideMark/>
          </w:tcPr>
          <w:p w14:paraId="63111A87" w14:textId="32B364F4" w:rsidR="005708AB" w:rsidRPr="00E2547A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访问</w:t>
            </w:r>
            <w:r w:rsidR="005708AB">
              <w:rPr>
                <w:rFonts w:ascii="仿宋" w:eastAsia="仿宋" w:hAnsi="仿宋" w:cs="宋体" w:hint="eastAsia"/>
                <w:kern w:val="0"/>
              </w:rPr>
              <w:t>Session</w:t>
            </w:r>
          </w:p>
        </w:tc>
        <w:tc>
          <w:tcPr>
            <w:tcW w:w="1276" w:type="dxa"/>
            <w:hideMark/>
          </w:tcPr>
          <w:p w14:paraId="2233A6BB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4048C378" w14:textId="0D12889F" w:rsidR="005708AB" w:rsidRPr="0001472F" w:rsidRDefault="005708AB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5693E7D5" w14:textId="5A93B3FE" w:rsidR="005708AB" w:rsidRDefault="005708AB" w:rsidP="00CD5D39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获取用户手机号</w:t>
      </w:r>
      <w:r w:rsidR="005279DC">
        <w:rPr>
          <w:rFonts w:ascii="仿宋" w:eastAsia="仿宋" w:hAnsi="仿宋" w:hint="eastAsia"/>
          <w:sz w:val="24"/>
          <w:szCs w:val="24"/>
        </w:rPr>
        <w:t>：</w:t>
      </w:r>
      <w:r>
        <w:rPr>
          <w:rFonts w:ascii="仿宋" w:eastAsia="仿宋" w:hAnsi="仿宋" w:hint="eastAsia"/>
          <w:sz w:val="24"/>
          <w:szCs w:val="24"/>
        </w:rPr>
        <w:t>get</w:t>
      </w:r>
      <w:r w:rsidR="00C971F8">
        <w:rPr>
          <w:rFonts w:ascii="仿宋" w:eastAsia="仿宋" w:hAnsi="仿宋" w:hint="eastAsia"/>
          <w:sz w:val="24"/>
          <w:szCs w:val="24"/>
        </w:rPr>
        <w:t>UserPhone</w:t>
      </w:r>
    </w:p>
    <w:p w14:paraId="0331BF35" w14:textId="02EB8693" w:rsidR="005708AB" w:rsidRDefault="005708AB" w:rsidP="00CD5D39">
      <w:pPr>
        <w:pStyle w:val="a4"/>
        <w:numPr>
          <w:ilvl w:val="0"/>
          <w:numId w:val="6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用途：用于获取用户手机号</w:t>
      </w:r>
    </w:p>
    <w:p w14:paraId="26810C27" w14:textId="77777777" w:rsidR="005708AB" w:rsidRDefault="005708AB" w:rsidP="00CD5D39">
      <w:pPr>
        <w:pStyle w:val="a4"/>
        <w:numPr>
          <w:ilvl w:val="0"/>
          <w:numId w:val="6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91"/>
        <w:gridCol w:w="1282"/>
      </w:tblGrid>
      <w:tr w:rsidR="005708AB" w:rsidRPr="00783A2E" w14:paraId="1D8648E8" w14:textId="77777777" w:rsidTr="00690022">
        <w:tc>
          <w:tcPr>
            <w:tcW w:w="1696" w:type="dxa"/>
            <w:hideMark/>
          </w:tcPr>
          <w:p w14:paraId="3FBBFAFA" w14:textId="77777777" w:rsidR="005708AB" w:rsidRPr="00783A2E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9982C40" w14:textId="77777777" w:rsidR="005708AB" w:rsidRPr="00783A2E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DE66E83" w14:textId="77777777" w:rsidR="005708AB" w:rsidRPr="00783A2E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91" w:type="dxa"/>
            <w:hideMark/>
          </w:tcPr>
          <w:p w14:paraId="1C2A7A93" w14:textId="77777777" w:rsidR="005708AB" w:rsidRPr="00783A2E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82" w:type="dxa"/>
            <w:hideMark/>
          </w:tcPr>
          <w:p w14:paraId="24AD0ADB" w14:textId="77777777" w:rsidR="005708AB" w:rsidRPr="00783A2E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708AB" w:rsidRPr="00783A2E" w14:paraId="51F46DF0" w14:textId="77777777" w:rsidTr="00690022">
        <w:tc>
          <w:tcPr>
            <w:tcW w:w="1696" w:type="dxa"/>
            <w:hideMark/>
          </w:tcPr>
          <w:p w14:paraId="43A79B7C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004CE86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373A26E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262B0ED5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82" w:type="dxa"/>
            <w:hideMark/>
          </w:tcPr>
          <w:p w14:paraId="5CE4D60C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708AB" w:rsidRPr="00783A2E" w14:paraId="7122D54E" w14:textId="77777777" w:rsidTr="00690022">
        <w:tc>
          <w:tcPr>
            <w:tcW w:w="1696" w:type="dxa"/>
            <w:hideMark/>
          </w:tcPr>
          <w:p w14:paraId="292A7963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D7FA5B4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504C2F6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22B7FF4E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82" w:type="dxa"/>
            <w:hideMark/>
          </w:tcPr>
          <w:p w14:paraId="07CA260F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708AB" w:rsidRPr="00783A2E" w14:paraId="5F674824" w14:textId="77777777" w:rsidTr="00690022">
        <w:trPr>
          <w:trHeight w:val="522"/>
        </w:trPr>
        <w:tc>
          <w:tcPr>
            <w:tcW w:w="1696" w:type="dxa"/>
          </w:tcPr>
          <w:p w14:paraId="605DF297" w14:textId="7D8DFB14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lastRenderedPageBreak/>
              <w:t>encryptData</w:t>
            </w:r>
          </w:p>
        </w:tc>
        <w:tc>
          <w:tcPr>
            <w:tcW w:w="1276" w:type="dxa"/>
          </w:tcPr>
          <w:p w14:paraId="0F30825F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3061F1F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2CE4D356" w14:textId="690F87EE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proofErr w:type="gramStart"/>
            <w:r>
              <w:rPr>
                <w:rFonts w:ascii="仿宋" w:eastAsia="仿宋" w:hAnsi="仿宋" w:cs="宋体" w:hint="eastAsia"/>
                <w:kern w:val="0"/>
                <w:szCs w:val="21"/>
              </w:rPr>
              <w:t>微信加密</w:t>
            </w:r>
            <w:proofErr w:type="gramEnd"/>
            <w:r>
              <w:rPr>
                <w:rFonts w:ascii="仿宋" w:eastAsia="仿宋" w:hAnsi="仿宋" w:cs="宋体" w:hint="eastAsia"/>
                <w:kern w:val="0"/>
                <w:szCs w:val="21"/>
              </w:rPr>
              <w:t>数据</w:t>
            </w:r>
          </w:p>
        </w:tc>
        <w:tc>
          <w:tcPr>
            <w:tcW w:w="1282" w:type="dxa"/>
          </w:tcPr>
          <w:p w14:paraId="618C535F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708AB" w:rsidRPr="00783A2E" w14:paraId="209A7A62" w14:textId="77777777" w:rsidTr="00690022">
        <w:tc>
          <w:tcPr>
            <w:tcW w:w="1696" w:type="dxa"/>
          </w:tcPr>
          <w:p w14:paraId="1B947864" w14:textId="229FAE13" w:rsidR="005708AB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iv</w:t>
            </w:r>
          </w:p>
        </w:tc>
        <w:tc>
          <w:tcPr>
            <w:tcW w:w="1276" w:type="dxa"/>
          </w:tcPr>
          <w:p w14:paraId="29DB44A9" w14:textId="54BA16A6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BE5C0F0" w14:textId="0203CF00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1827A436" w14:textId="745D4328" w:rsidR="005708AB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proofErr w:type="gramStart"/>
            <w:r>
              <w:rPr>
                <w:rFonts w:ascii="仿宋" w:eastAsia="仿宋" w:hAnsi="仿宋" w:cs="宋体" w:hint="eastAsia"/>
                <w:kern w:val="0"/>
                <w:szCs w:val="21"/>
              </w:rPr>
              <w:t>微信加密</w:t>
            </w:r>
            <w:proofErr w:type="gramEnd"/>
            <w:r>
              <w:rPr>
                <w:rFonts w:ascii="仿宋" w:eastAsia="仿宋" w:hAnsi="仿宋" w:cs="宋体" w:hint="eastAsia"/>
                <w:kern w:val="0"/>
                <w:szCs w:val="21"/>
              </w:rPr>
              <w:t>偏移量</w:t>
            </w:r>
          </w:p>
        </w:tc>
        <w:tc>
          <w:tcPr>
            <w:tcW w:w="1282" w:type="dxa"/>
          </w:tcPr>
          <w:p w14:paraId="43D36A1C" w14:textId="77777777" w:rsidR="005708AB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01472F" w:rsidRPr="00783A2E" w14:paraId="4B08D6A9" w14:textId="77777777" w:rsidTr="00690022">
        <w:tc>
          <w:tcPr>
            <w:tcW w:w="1696" w:type="dxa"/>
          </w:tcPr>
          <w:p w14:paraId="1B41F3F9" w14:textId="2DBB8383" w:rsidR="0001472F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session</w:t>
            </w:r>
          </w:p>
        </w:tc>
        <w:tc>
          <w:tcPr>
            <w:tcW w:w="1276" w:type="dxa"/>
          </w:tcPr>
          <w:p w14:paraId="4C395F9D" w14:textId="25F35243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015E0CD" w14:textId="02A7AB7C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725DFF59" w14:textId="7448FEC9" w:rsidR="0001472F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访问session</w:t>
            </w:r>
          </w:p>
        </w:tc>
        <w:tc>
          <w:tcPr>
            <w:tcW w:w="1282" w:type="dxa"/>
          </w:tcPr>
          <w:p w14:paraId="1B19E23C" w14:textId="77777777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01472F" w:rsidRPr="00783A2E" w14:paraId="32321C26" w14:textId="77777777" w:rsidTr="00690022">
        <w:tc>
          <w:tcPr>
            <w:tcW w:w="1696" w:type="dxa"/>
            <w:hideMark/>
          </w:tcPr>
          <w:p w14:paraId="184764BF" w14:textId="77777777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05F0BACC" w14:textId="77777777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7F3ADB8E" w14:textId="77777777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1005C050" w14:textId="77777777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82" w:type="dxa"/>
            <w:hideMark/>
          </w:tcPr>
          <w:p w14:paraId="47AF7BED" w14:textId="77777777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01472F" w:rsidRPr="00783A2E" w14:paraId="3DA6F4CD" w14:textId="77777777" w:rsidTr="00690022">
        <w:tc>
          <w:tcPr>
            <w:tcW w:w="1696" w:type="dxa"/>
            <w:hideMark/>
          </w:tcPr>
          <w:p w14:paraId="476EAA9B" w14:textId="77777777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7B93DD1D" w14:textId="77777777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2969572" w14:textId="77777777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15F0369F" w14:textId="77777777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82" w:type="dxa"/>
            <w:hideMark/>
          </w:tcPr>
          <w:p w14:paraId="3B6C1D25" w14:textId="77777777" w:rsidR="0001472F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490A2694" w14:textId="77777777" w:rsidR="005708AB" w:rsidRPr="005708AB" w:rsidRDefault="005708AB" w:rsidP="00CD5D39">
      <w:pPr>
        <w:pStyle w:val="a4"/>
        <w:numPr>
          <w:ilvl w:val="0"/>
          <w:numId w:val="6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5708AB"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791"/>
        <w:gridCol w:w="1056"/>
        <w:gridCol w:w="1896"/>
      </w:tblGrid>
      <w:tr w:rsidR="005708AB" w:rsidRPr="00E2547A" w14:paraId="52301AB7" w14:textId="77777777" w:rsidTr="00496075">
        <w:tc>
          <w:tcPr>
            <w:tcW w:w="0" w:type="auto"/>
            <w:hideMark/>
          </w:tcPr>
          <w:p w14:paraId="2576C7E5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8DF64A5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D250096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5F942A85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5708AB" w:rsidRPr="00E2547A" w14:paraId="4AC27E5C" w14:textId="77777777" w:rsidTr="00496075">
        <w:tc>
          <w:tcPr>
            <w:tcW w:w="0" w:type="auto"/>
            <w:hideMark/>
          </w:tcPr>
          <w:p w14:paraId="1A7DB5A0" w14:textId="111FA866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cod</w:t>
            </w:r>
            <w:r w:rsidR="00EC5697">
              <w:rPr>
                <w:rFonts w:ascii="仿宋" w:eastAsia="仿宋" w:hAnsi="仿宋" w:cs="宋体"/>
                <w:kern w:val="0"/>
              </w:rPr>
              <w:t>e</w:t>
            </w:r>
          </w:p>
        </w:tc>
        <w:tc>
          <w:tcPr>
            <w:tcW w:w="0" w:type="auto"/>
            <w:hideMark/>
          </w:tcPr>
          <w:p w14:paraId="63AD781D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10E5EB32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5F7C9DE7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5708AB" w:rsidRPr="00E2547A" w14:paraId="230F439A" w14:textId="77777777" w:rsidTr="00496075">
        <w:tc>
          <w:tcPr>
            <w:tcW w:w="0" w:type="auto"/>
            <w:hideMark/>
          </w:tcPr>
          <w:p w14:paraId="2276684A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38BA2B2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EED48E7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40128F46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5708AB" w:rsidRPr="00E2547A" w14:paraId="61672035" w14:textId="77777777" w:rsidTr="00496075">
        <w:tc>
          <w:tcPr>
            <w:tcW w:w="0" w:type="auto"/>
          </w:tcPr>
          <w:p w14:paraId="1BA13640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12AAFDC9" w14:textId="78489578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Phone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44D6B4E7" w14:textId="0BA41F32" w:rsidR="005708AB" w:rsidRPr="00E2547A" w:rsidRDefault="004F634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7BE6D430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4C4B8B50" w14:textId="170BF5F2" w:rsidR="005708AB" w:rsidRPr="00783A2E" w:rsidRDefault="005708AB" w:rsidP="0029658E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Phone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41"/>
        <w:gridCol w:w="846"/>
        <w:gridCol w:w="1266"/>
        <w:gridCol w:w="1163"/>
      </w:tblGrid>
      <w:tr w:rsidR="005708AB" w:rsidRPr="00E2547A" w14:paraId="5FE81BFE" w14:textId="77777777" w:rsidTr="00496075">
        <w:tc>
          <w:tcPr>
            <w:tcW w:w="0" w:type="auto"/>
            <w:hideMark/>
          </w:tcPr>
          <w:p w14:paraId="092C51C9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44A37B5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E47CA43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163" w:type="dxa"/>
            <w:hideMark/>
          </w:tcPr>
          <w:p w14:paraId="132725F6" w14:textId="77777777" w:rsidR="005708AB" w:rsidRPr="00E2547A" w:rsidRDefault="005708A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5708AB" w:rsidRPr="00E2547A" w14:paraId="54B98052" w14:textId="77777777" w:rsidTr="00496075">
        <w:tc>
          <w:tcPr>
            <w:tcW w:w="0" w:type="auto"/>
            <w:hideMark/>
          </w:tcPr>
          <w:p w14:paraId="6686C001" w14:textId="7A83721C" w:rsidR="005708AB" w:rsidRPr="00E2547A" w:rsidRDefault="004D762C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p</w:t>
            </w:r>
            <w:r w:rsidR="005708AB">
              <w:rPr>
                <w:rFonts w:ascii="仿宋" w:eastAsia="仿宋" w:hAnsi="仿宋" w:cs="宋体" w:hint="eastAsia"/>
                <w:kern w:val="0"/>
              </w:rPr>
              <w:t>hone</w:t>
            </w:r>
            <w:r w:rsidR="005708AB"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5A80D34F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1B375B96" w14:textId="20492B0C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手机号</w:t>
            </w:r>
          </w:p>
        </w:tc>
        <w:tc>
          <w:tcPr>
            <w:tcW w:w="1163" w:type="dxa"/>
            <w:hideMark/>
          </w:tcPr>
          <w:p w14:paraId="35C153D2" w14:textId="77777777" w:rsidR="005708AB" w:rsidRPr="00E2547A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443B04C3" w14:textId="77777777" w:rsidR="005708AB" w:rsidRPr="0001472F" w:rsidRDefault="005708AB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52B4D324" w14:textId="67CE365F" w:rsidR="00807F9E" w:rsidRPr="00783A2E" w:rsidRDefault="004D762C" w:rsidP="00CD5D39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获取</w:t>
      </w:r>
      <w:r w:rsidR="00F649E5">
        <w:rPr>
          <w:rFonts w:ascii="仿宋" w:eastAsia="仿宋" w:hAnsi="仿宋" w:hint="eastAsia"/>
          <w:sz w:val="24"/>
          <w:szCs w:val="24"/>
        </w:rPr>
        <w:t>用户</w:t>
      </w:r>
      <w:r w:rsidR="001D4B14">
        <w:rPr>
          <w:rFonts w:ascii="仿宋" w:eastAsia="仿宋" w:hAnsi="仿宋" w:hint="eastAsia"/>
          <w:sz w:val="24"/>
          <w:szCs w:val="24"/>
        </w:rPr>
        <w:t>信息</w:t>
      </w:r>
      <w:r w:rsidR="005279DC">
        <w:rPr>
          <w:rFonts w:ascii="仿宋" w:eastAsia="仿宋" w:hAnsi="仿宋" w:hint="eastAsia"/>
          <w:sz w:val="24"/>
          <w:szCs w:val="24"/>
        </w:rPr>
        <w:t>：</w:t>
      </w:r>
      <w:r>
        <w:rPr>
          <w:rFonts w:ascii="仿宋" w:eastAsia="仿宋" w:hAnsi="仿宋" w:hint="eastAsia"/>
          <w:sz w:val="24"/>
          <w:szCs w:val="24"/>
        </w:rPr>
        <w:t>get</w:t>
      </w:r>
      <w:r w:rsidR="00807F9E" w:rsidRPr="00783A2E">
        <w:rPr>
          <w:rFonts w:ascii="仿宋" w:eastAsia="仿宋" w:hAnsi="仿宋" w:hint="eastAsia"/>
          <w:sz w:val="24"/>
          <w:szCs w:val="24"/>
        </w:rPr>
        <w:t>UserInfo</w:t>
      </w:r>
    </w:p>
    <w:p w14:paraId="53BA1A42" w14:textId="3EE1FC76" w:rsidR="00A81A73" w:rsidRDefault="00A70AD2" w:rsidP="00CD5D39">
      <w:pPr>
        <w:pStyle w:val="a4"/>
        <w:numPr>
          <w:ilvl w:val="0"/>
          <w:numId w:val="7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用途：用于获取用户信息</w:t>
      </w:r>
    </w:p>
    <w:p w14:paraId="7E14FCC4" w14:textId="35215580" w:rsidR="00783A2E" w:rsidRPr="00783A2E" w:rsidRDefault="00A70AD2" w:rsidP="00CD5D39">
      <w:pPr>
        <w:pStyle w:val="a4"/>
        <w:numPr>
          <w:ilvl w:val="0"/>
          <w:numId w:val="7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783A2E" w:rsidRPr="00783A2E" w14:paraId="581D32AC" w14:textId="77777777" w:rsidTr="00F649E5">
        <w:tc>
          <w:tcPr>
            <w:tcW w:w="1696" w:type="dxa"/>
            <w:hideMark/>
          </w:tcPr>
          <w:p w14:paraId="0631F29A" w14:textId="77777777" w:rsidR="00783A2E" w:rsidRPr="00783A2E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4534BA1D" w14:textId="77777777" w:rsidR="00783A2E" w:rsidRPr="00783A2E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2D4BEE8" w14:textId="77777777" w:rsidR="00783A2E" w:rsidRPr="00783A2E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06AC91FE" w14:textId="77777777" w:rsidR="00783A2E" w:rsidRPr="00783A2E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25696A3B" w14:textId="77777777" w:rsidR="00783A2E" w:rsidRPr="00783A2E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783A2E" w:rsidRPr="00783A2E" w14:paraId="165A390D" w14:textId="77777777" w:rsidTr="00F649E5">
        <w:tc>
          <w:tcPr>
            <w:tcW w:w="1696" w:type="dxa"/>
            <w:hideMark/>
          </w:tcPr>
          <w:p w14:paraId="732DD722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40A32DB6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F1D6A6B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68879C4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2CB42773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783A2E" w:rsidRPr="00783A2E" w14:paraId="1A09E814" w14:textId="77777777" w:rsidTr="00F649E5">
        <w:tc>
          <w:tcPr>
            <w:tcW w:w="1696" w:type="dxa"/>
            <w:hideMark/>
          </w:tcPr>
          <w:p w14:paraId="1E4B6C22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E8027F9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58A4A35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454DA96C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4F6969BA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783A2E" w:rsidRPr="00783A2E" w14:paraId="7980E46C" w14:textId="77777777" w:rsidTr="00F649E5">
        <w:tc>
          <w:tcPr>
            <w:tcW w:w="1696" w:type="dxa"/>
          </w:tcPr>
          <w:p w14:paraId="09190323" w14:textId="53DFDAF2" w:rsidR="00783A2E" w:rsidRPr="00F649E5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u</w:t>
            </w:r>
            <w:r w:rsidR="005708AB">
              <w:rPr>
                <w:rFonts w:ascii="仿宋" w:eastAsia="仿宋" w:hAnsi="仿宋" w:cs="宋体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1F9A0E37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42005CE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0B8BA806" w14:textId="51B37B43" w:rsidR="00783A2E" w:rsidRPr="00F649E5" w:rsidRDefault="0057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07B9AF25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783A2E" w:rsidRPr="00783A2E" w14:paraId="4EB3B5B7" w14:textId="77777777" w:rsidTr="00F649E5">
        <w:tc>
          <w:tcPr>
            <w:tcW w:w="1696" w:type="dxa"/>
            <w:hideMark/>
          </w:tcPr>
          <w:p w14:paraId="60C7F619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72390874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11062F26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54B7296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2A77BDA9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783A2E" w:rsidRPr="00783A2E" w14:paraId="49FEC4DA" w14:textId="77777777" w:rsidTr="00F649E5">
        <w:tc>
          <w:tcPr>
            <w:tcW w:w="1696" w:type="dxa"/>
            <w:hideMark/>
          </w:tcPr>
          <w:p w14:paraId="5F4F0598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7596896F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B2352C6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052B3BB1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669DACE5" w14:textId="77777777" w:rsidR="00783A2E" w:rsidRPr="00F649E5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4DD2BC1B" w14:textId="72BD1896" w:rsidR="00807F9E" w:rsidRPr="00783A2E" w:rsidRDefault="00A70AD2" w:rsidP="00CD5D39">
      <w:pPr>
        <w:pStyle w:val="a4"/>
        <w:numPr>
          <w:ilvl w:val="0"/>
          <w:numId w:val="7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686"/>
        <w:gridCol w:w="1056"/>
        <w:gridCol w:w="1896"/>
      </w:tblGrid>
      <w:tr w:rsidR="00783A2E" w:rsidRPr="00E2547A" w14:paraId="4ED29580" w14:textId="77777777" w:rsidTr="00F649E5">
        <w:tc>
          <w:tcPr>
            <w:tcW w:w="0" w:type="auto"/>
            <w:hideMark/>
          </w:tcPr>
          <w:p w14:paraId="28873AA4" w14:textId="77777777" w:rsidR="00783A2E" w:rsidRPr="00E2547A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6E16F75" w14:textId="77777777" w:rsidR="00783A2E" w:rsidRPr="00E2547A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17DB916" w14:textId="77777777" w:rsidR="00783A2E" w:rsidRPr="00E2547A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F327C2C" w14:textId="77777777" w:rsidR="00783A2E" w:rsidRPr="00E2547A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783A2E" w:rsidRPr="00E2547A" w14:paraId="4473A714" w14:textId="77777777" w:rsidTr="00F649E5">
        <w:tc>
          <w:tcPr>
            <w:tcW w:w="0" w:type="auto"/>
            <w:hideMark/>
          </w:tcPr>
          <w:p w14:paraId="7FBE3087" w14:textId="77777777" w:rsidR="00783A2E" w:rsidRPr="00E2547A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E58B3DD" w14:textId="77777777" w:rsidR="00783A2E" w:rsidRPr="00E2547A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BF8F2D5" w14:textId="77777777" w:rsidR="00783A2E" w:rsidRPr="00E2547A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4888D582" w14:textId="77777777" w:rsidR="00783A2E" w:rsidRPr="00E2547A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783A2E" w:rsidRPr="00E2547A" w14:paraId="36D9B975" w14:textId="77777777" w:rsidTr="00F649E5">
        <w:tc>
          <w:tcPr>
            <w:tcW w:w="0" w:type="auto"/>
            <w:hideMark/>
          </w:tcPr>
          <w:p w14:paraId="23DD95B7" w14:textId="77777777" w:rsidR="00783A2E" w:rsidRPr="00E2547A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6C55318" w14:textId="77777777" w:rsidR="00783A2E" w:rsidRPr="00E2547A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B116961" w14:textId="77777777" w:rsidR="00783A2E" w:rsidRPr="00E2547A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460487C7" w14:textId="77777777" w:rsidR="00783A2E" w:rsidRPr="00E2547A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783A2E" w:rsidRPr="00E2547A" w14:paraId="66E591BB" w14:textId="77777777" w:rsidTr="00F649E5">
        <w:tc>
          <w:tcPr>
            <w:tcW w:w="0" w:type="auto"/>
            <w:hideMark/>
          </w:tcPr>
          <w:p w14:paraId="59AC8103" w14:textId="77777777" w:rsidR="00783A2E" w:rsidRPr="00E2547A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49DE432E" w14:textId="77777777" w:rsidR="00783A2E" w:rsidRPr="00E2547A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User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  <w:hideMark/>
          </w:tcPr>
          <w:p w14:paraId="6EC4158C" w14:textId="77777777" w:rsidR="00783A2E" w:rsidRPr="00E2547A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  <w:hideMark/>
          </w:tcPr>
          <w:p w14:paraId="737B93E4" w14:textId="77777777" w:rsidR="00783A2E" w:rsidRPr="00E2547A" w:rsidRDefault="00783A2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10148F2C" w14:textId="77777777" w:rsidR="00783A2E" w:rsidRPr="00783A2E" w:rsidRDefault="00783A2E" w:rsidP="0029658E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User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86"/>
        <w:gridCol w:w="951"/>
        <w:gridCol w:w="1686"/>
        <w:gridCol w:w="3366"/>
      </w:tblGrid>
      <w:tr w:rsidR="00783A2E" w:rsidRPr="00E2547A" w14:paraId="47667735" w14:textId="77777777" w:rsidTr="00F649E5">
        <w:tc>
          <w:tcPr>
            <w:tcW w:w="0" w:type="auto"/>
            <w:hideMark/>
          </w:tcPr>
          <w:p w14:paraId="7FC55576" w14:textId="77777777" w:rsidR="00783A2E" w:rsidRPr="00E2547A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lastRenderedPageBreak/>
              <w:t xml:space="preserve">名称 </w:t>
            </w:r>
          </w:p>
        </w:tc>
        <w:tc>
          <w:tcPr>
            <w:tcW w:w="0" w:type="auto"/>
            <w:hideMark/>
          </w:tcPr>
          <w:p w14:paraId="506C7ED6" w14:textId="77777777" w:rsidR="00783A2E" w:rsidRPr="00E2547A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D4AB207" w14:textId="77777777" w:rsidR="00783A2E" w:rsidRPr="00E2547A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59CB206" w14:textId="77777777" w:rsidR="00783A2E" w:rsidRPr="00E2547A" w:rsidRDefault="00783A2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844875" w:rsidRPr="00E2547A" w14:paraId="25359CC3" w14:textId="77777777" w:rsidTr="00F649E5">
        <w:tc>
          <w:tcPr>
            <w:tcW w:w="0" w:type="auto"/>
          </w:tcPr>
          <w:p w14:paraId="4462F4F4" w14:textId="28A85B14" w:rsidR="00844875" w:rsidRDefault="00BE79F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user</w:t>
            </w:r>
            <w:r>
              <w:rPr>
                <w:rFonts w:ascii="仿宋" w:eastAsia="仿宋" w:hAnsi="仿宋" w:cs="宋体"/>
                <w:kern w:val="0"/>
              </w:rPr>
              <w:t>N</w:t>
            </w:r>
            <w:r w:rsidR="006A7833">
              <w:rPr>
                <w:rFonts w:ascii="仿宋" w:eastAsia="仿宋" w:hAnsi="仿宋" w:cs="宋体"/>
                <w:kern w:val="0"/>
              </w:rPr>
              <w:t>ame</w:t>
            </w:r>
          </w:p>
        </w:tc>
        <w:tc>
          <w:tcPr>
            <w:tcW w:w="0" w:type="auto"/>
          </w:tcPr>
          <w:p w14:paraId="235BFD06" w14:textId="1B119F99" w:rsidR="00844875" w:rsidRDefault="006A783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1B06947E" w14:textId="5A147FAA" w:rsidR="00844875" w:rsidRDefault="006A783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姓名</w:t>
            </w:r>
          </w:p>
        </w:tc>
        <w:tc>
          <w:tcPr>
            <w:tcW w:w="0" w:type="auto"/>
          </w:tcPr>
          <w:p w14:paraId="667B59EC" w14:textId="77777777" w:rsidR="00844875" w:rsidRDefault="0084487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E26E99" w:rsidRPr="00E2547A" w14:paraId="211AB8A8" w14:textId="77777777" w:rsidTr="00F649E5">
        <w:tc>
          <w:tcPr>
            <w:tcW w:w="0" w:type="auto"/>
          </w:tcPr>
          <w:p w14:paraId="318C3B3B" w14:textId="3FE1F360" w:rsidR="00E26E99" w:rsidRDefault="00E26E9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u</w:t>
            </w:r>
            <w:r>
              <w:rPr>
                <w:rFonts w:ascii="仿宋" w:eastAsia="仿宋" w:hAnsi="仿宋" w:cs="宋体"/>
                <w:kern w:val="0"/>
              </w:rPr>
              <w:t>serGender</w:t>
            </w:r>
          </w:p>
        </w:tc>
        <w:tc>
          <w:tcPr>
            <w:tcW w:w="0" w:type="auto"/>
          </w:tcPr>
          <w:p w14:paraId="6BC90CF0" w14:textId="4D78CBD6" w:rsidR="00E26E99" w:rsidRDefault="00E26E9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I</w:t>
            </w:r>
            <w:r>
              <w:rPr>
                <w:rFonts w:ascii="仿宋" w:eastAsia="仿宋" w:hAnsi="仿宋" w:cs="宋体"/>
                <w:kern w:val="0"/>
              </w:rPr>
              <w:t>nteger</w:t>
            </w:r>
          </w:p>
        </w:tc>
        <w:tc>
          <w:tcPr>
            <w:tcW w:w="0" w:type="auto"/>
          </w:tcPr>
          <w:p w14:paraId="1B025078" w14:textId="1F3A6334" w:rsidR="00E26E99" w:rsidRDefault="00E26E9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性别</w:t>
            </w:r>
          </w:p>
        </w:tc>
        <w:tc>
          <w:tcPr>
            <w:tcW w:w="0" w:type="auto"/>
          </w:tcPr>
          <w:p w14:paraId="42D5DA0B" w14:textId="57365EFB" w:rsidR="00E26E99" w:rsidRDefault="00E26E9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0-男，1-女</w:t>
            </w:r>
          </w:p>
        </w:tc>
      </w:tr>
      <w:tr w:rsidR="00722DCF" w:rsidRPr="00E2547A" w14:paraId="477A9B9B" w14:textId="77777777" w:rsidTr="00F649E5">
        <w:tc>
          <w:tcPr>
            <w:tcW w:w="0" w:type="auto"/>
          </w:tcPr>
          <w:p w14:paraId="46493BA5" w14:textId="594B2486" w:rsidR="00722DCF" w:rsidRDefault="00722DC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profession</w:t>
            </w:r>
            <w:r w:rsidR="0041771B">
              <w:rPr>
                <w:rFonts w:ascii="仿宋" w:eastAsia="仿宋" w:hAnsi="仿宋" w:cs="宋体"/>
                <w:kern w:val="0"/>
              </w:rPr>
              <w:t>Name</w:t>
            </w:r>
          </w:p>
        </w:tc>
        <w:tc>
          <w:tcPr>
            <w:tcW w:w="0" w:type="auto"/>
          </w:tcPr>
          <w:p w14:paraId="0281F526" w14:textId="64459F04" w:rsidR="00722DCF" w:rsidRDefault="00C47B3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4EA65BDD" w14:textId="08FF9389" w:rsidR="00722DCF" w:rsidRDefault="00C47B3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工种</w:t>
            </w:r>
            <w:r w:rsidR="0041771B">
              <w:rPr>
                <w:rFonts w:ascii="仿宋" w:eastAsia="仿宋" w:hAnsi="仿宋" w:cs="宋体" w:hint="eastAsia"/>
                <w:kern w:val="0"/>
              </w:rPr>
              <w:t>名称</w:t>
            </w:r>
          </w:p>
        </w:tc>
        <w:tc>
          <w:tcPr>
            <w:tcW w:w="0" w:type="auto"/>
          </w:tcPr>
          <w:p w14:paraId="5F1F1BCE" w14:textId="77777777" w:rsidR="00722DCF" w:rsidRDefault="00722DC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6A7833" w:rsidRPr="00E2547A" w14:paraId="733708BC" w14:textId="77777777" w:rsidTr="00F649E5">
        <w:tc>
          <w:tcPr>
            <w:tcW w:w="0" w:type="auto"/>
          </w:tcPr>
          <w:p w14:paraId="4C6A2DE6" w14:textId="7E9835E6" w:rsidR="006A7833" w:rsidRDefault="006A783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p</w:t>
            </w:r>
            <w:r>
              <w:rPr>
                <w:rFonts w:ascii="仿宋" w:eastAsia="仿宋" w:hAnsi="仿宋" w:cs="宋体" w:hint="eastAsia"/>
                <w:kern w:val="0"/>
              </w:rPr>
              <w:t>money</w:t>
            </w:r>
          </w:p>
        </w:tc>
        <w:tc>
          <w:tcPr>
            <w:tcW w:w="0" w:type="auto"/>
          </w:tcPr>
          <w:p w14:paraId="206FAAC5" w14:textId="3058C0DA" w:rsidR="006A7833" w:rsidRDefault="006A783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76F715B7" w14:textId="57EB2E41" w:rsidR="006A7833" w:rsidRDefault="006A783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proofErr w:type="gramStart"/>
            <w:r>
              <w:rPr>
                <w:rFonts w:ascii="仿宋" w:eastAsia="仿宋" w:hAnsi="仿宋" w:cs="宋体" w:hint="eastAsia"/>
                <w:kern w:val="0"/>
              </w:rPr>
              <w:t>电币数量</w:t>
            </w:r>
            <w:proofErr w:type="gramEnd"/>
          </w:p>
        </w:tc>
        <w:tc>
          <w:tcPr>
            <w:tcW w:w="0" w:type="auto"/>
          </w:tcPr>
          <w:p w14:paraId="0008F8A2" w14:textId="77777777" w:rsidR="006A7833" w:rsidRDefault="006A783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6A7833" w:rsidRPr="00E2547A" w14:paraId="3DBCB91D" w14:textId="77777777" w:rsidTr="00F649E5">
        <w:tc>
          <w:tcPr>
            <w:tcW w:w="0" w:type="auto"/>
          </w:tcPr>
          <w:p w14:paraId="6A2C73E5" w14:textId="6F1E0D2B" w:rsidR="006A7833" w:rsidRDefault="006A783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order</w:t>
            </w:r>
          </w:p>
        </w:tc>
        <w:tc>
          <w:tcPr>
            <w:tcW w:w="0" w:type="auto"/>
          </w:tcPr>
          <w:p w14:paraId="4666FF11" w14:textId="262F2355" w:rsidR="006A7833" w:rsidRDefault="006A783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78541813" w14:textId="5DDC9E50" w:rsidR="006A7833" w:rsidRDefault="006A783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proofErr w:type="gramStart"/>
            <w:r>
              <w:rPr>
                <w:rFonts w:ascii="仿宋" w:eastAsia="仿宋" w:hAnsi="仿宋" w:cs="宋体" w:hint="eastAsia"/>
                <w:kern w:val="0"/>
              </w:rPr>
              <w:t>待支付</w:t>
            </w:r>
            <w:proofErr w:type="gramEnd"/>
            <w:r>
              <w:rPr>
                <w:rFonts w:ascii="仿宋" w:eastAsia="仿宋" w:hAnsi="仿宋" w:cs="宋体" w:hint="eastAsia"/>
                <w:kern w:val="0"/>
              </w:rPr>
              <w:t>账单标志</w:t>
            </w:r>
          </w:p>
        </w:tc>
        <w:tc>
          <w:tcPr>
            <w:tcW w:w="0" w:type="auto"/>
          </w:tcPr>
          <w:p w14:paraId="4D2C7621" w14:textId="1C876E83" w:rsidR="006A7833" w:rsidRDefault="006A783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无</w:t>
            </w:r>
            <w:proofErr w:type="gramStart"/>
            <w:r>
              <w:rPr>
                <w:rFonts w:ascii="仿宋" w:eastAsia="仿宋" w:hAnsi="仿宋" w:cs="宋体" w:hint="eastAsia"/>
                <w:kern w:val="0"/>
              </w:rPr>
              <w:t>待支付</w:t>
            </w:r>
            <w:proofErr w:type="gramEnd"/>
            <w:r>
              <w:rPr>
                <w:rFonts w:ascii="仿宋" w:eastAsia="仿宋" w:hAnsi="仿宋" w:cs="宋体" w:hint="eastAsia"/>
                <w:kern w:val="0"/>
              </w:rPr>
              <w:t>订单，1-有待支付订单</w:t>
            </w:r>
          </w:p>
        </w:tc>
      </w:tr>
    </w:tbl>
    <w:p w14:paraId="005EC725" w14:textId="2902AEE7" w:rsidR="00783A2E" w:rsidRDefault="00783A2E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39F387C1" w14:textId="33ED8ADB" w:rsidR="00287B85" w:rsidRPr="00783A2E" w:rsidRDefault="000D4E11" w:rsidP="00CD5D39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报告</w:t>
      </w:r>
      <w:r w:rsidR="00287B85">
        <w:rPr>
          <w:rFonts w:ascii="仿宋" w:eastAsia="仿宋" w:hAnsi="仿宋" w:hint="eastAsia"/>
          <w:sz w:val="24"/>
          <w:szCs w:val="24"/>
        </w:rPr>
        <w:t>用户</w:t>
      </w:r>
      <w:r w:rsidR="00F65926">
        <w:rPr>
          <w:rFonts w:ascii="仿宋" w:eastAsia="仿宋" w:hAnsi="仿宋" w:hint="eastAsia"/>
          <w:sz w:val="24"/>
          <w:szCs w:val="24"/>
        </w:rPr>
        <w:t>姓名：repo</w:t>
      </w:r>
      <w:r w:rsidR="00287B85">
        <w:rPr>
          <w:rFonts w:ascii="仿宋" w:eastAsia="仿宋" w:hAnsi="仿宋" w:hint="eastAsia"/>
          <w:sz w:val="24"/>
          <w:szCs w:val="24"/>
        </w:rPr>
        <w:t>rtUser</w:t>
      </w:r>
      <w:r w:rsidR="00E26E99">
        <w:rPr>
          <w:rFonts w:ascii="仿宋" w:eastAsia="仿宋" w:hAnsi="仿宋"/>
          <w:sz w:val="24"/>
          <w:szCs w:val="24"/>
        </w:rPr>
        <w:t>Name</w:t>
      </w:r>
    </w:p>
    <w:p w14:paraId="4EABC6FC" w14:textId="77777777" w:rsidR="00287B85" w:rsidRPr="00783A2E" w:rsidRDefault="00287B85" w:rsidP="00CD5D39">
      <w:pPr>
        <w:pStyle w:val="a4"/>
        <w:numPr>
          <w:ilvl w:val="0"/>
          <w:numId w:val="11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287B85" w:rsidRPr="00783A2E" w14:paraId="015CDB8A" w14:textId="77777777" w:rsidTr="00730E5B">
        <w:tc>
          <w:tcPr>
            <w:tcW w:w="1696" w:type="dxa"/>
            <w:hideMark/>
          </w:tcPr>
          <w:p w14:paraId="2EFDA384" w14:textId="77777777" w:rsidR="00287B85" w:rsidRPr="00783A2E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5376BCFE" w14:textId="77777777" w:rsidR="00287B85" w:rsidRPr="00783A2E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0D3D4567" w14:textId="77777777" w:rsidR="00287B85" w:rsidRPr="00783A2E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029C2DD4" w14:textId="77777777" w:rsidR="00287B85" w:rsidRPr="00783A2E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3C96D457" w14:textId="77777777" w:rsidR="00287B85" w:rsidRPr="00783A2E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287B85" w:rsidRPr="00783A2E" w14:paraId="27CD7F03" w14:textId="77777777" w:rsidTr="00730E5B">
        <w:tc>
          <w:tcPr>
            <w:tcW w:w="1696" w:type="dxa"/>
            <w:hideMark/>
          </w:tcPr>
          <w:p w14:paraId="625EDDA6" w14:textId="1CE1D880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6C6A2310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ED0087C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DE257A2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7F48D2D7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287B85" w:rsidRPr="00783A2E" w14:paraId="50A52E12" w14:textId="77777777" w:rsidTr="00730E5B">
        <w:tc>
          <w:tcPr>
            <w:tcW w:w="1696" w:type="dxa"/>
            <w:hideMark/>
          </w:tcPr>
          <w:p w14:paraId="118E6824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F3DDC96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344201D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790C62A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580EF3A0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287B85" w:rsidRPr="00783A2E" w14:paraId="21DF817F" w14:textId="77777777" w:rsidTr="00730E5B">
        <w:tc>
          <w:tcPr>
            <w:tcW w:w="1696" w:type="dxa"/>
          </w:tcPr>
          <w:p w14:paraId="6BE5466C" w14:textId="4B04FD1B" w:rsidR="00287B85" w:rsidRPr="00F649E5" w:rsidRDefault="00F02BC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u</w:t>
            </w:r>
            <w:r w:rsidR="00287B85">
              <w:rPr>
                <w:rFonts w:ascii="仿宋" w:eastAsia="仿宋" w:hAnsi="仿宋" w:cs="宋体" w:hint="eastAsia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55CB8DED" w14:textId="1F3B6D9C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D109E20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018F3A73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276" w:type="dxa"/>
          </w:tcPr>
          <w:p w14:paraId="6EC1F4F6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287B85" w:rsidRPr="00783A2E" w14:paraId="4F36CEF1" w14:textId="77777777" w:rsidTr="00730E5B">
        <w:tc>
          <w:tcPr>
            <w:tcW w:w="1696" w:type="dxa"/>
          </w:tcPr>
          <w:p w14:paraId="1677BB62" w14:textId="1B4B9EEB" w:rsidR="00287B85" w:rsidRDefault="00BE79F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userN</w:t>
            </w:r>
            <w:r w:rsidR="00287B85">
              <w:rPr>
                <w:rFonts w:ascii="仿宋" w:eastAsia="仿宋" w:hAnsi="仿宋" w:cs="宋体" w:hint="eastAsia"/>
                <w:kern w:val="0"/>
                <w:szCs w:val="21"/>
              </w:rPr>
              <w:t>ame</w:t>
            </w:r>
          </w:p>
        </w:tc>
        <w:tc>
          <w:tcPr>
            <w:tcW w:w="1276" w:type="dxa"/>
          </w:tcPr>
          <w:p w14:paraId="0A5C54B4" w14:textId="2488646F" w:rsidR="00287B85" w:rsidRPr="00AE3BB3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strike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32A366A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55763CC0" w14:textId="2C668E9D" w:rsidR="00287B8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用户姓名</w:t>
            </w:r>
          </w:p>
        </w:tc>
        <w:tc>
          <w:tcPr>
            <w:tcW w:w="1276" w:type="dxa"/>
          </w:tcPr>
          <w:p w14:paraId="34056D17" w14:textId="77777777" w:rsidR="00287B85" w:rsidRPr="00F649E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9B135E" w:rsidRPr="00783A2E" w14:paraId="224F1C42" w14:textId="77777777" w:rsidTr="00730E5B">
        <w:tc>
          <w:tcPr>
            <w:tcW w:w="1696" w:type="dxa"/>
            <w:hideMark/>
          </w:tcPr>
          <w:p w14:paraId="04ADC740" w14:textId="77777777" w:rsidR="009B135E" w:rsidRPr="00F649E5" w:rsidRDefault="009B135E" w:rsidP="009B13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19C1919B" w14:textId="77777777" w:rsidR="009B135E" w:rsidRPr="00F649E5" w:rsidRDefault="009B135E" w:rsidP="009B13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31FBB95B" w14:textId="77777777" w:rsidR="009B135E" w:rsidRPr="00F649E5" w:rsidRDefault="009B135E" w:rsidP="009B13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2102ADEE" w14:textId="77777777" w:rsidR="009B135E" w:rsidRPr="00F649E5" w:rsidRDefault="009B135E" w:rsidP="009B13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7ED73D14" w14:textId="77777777" w:rsidR="009B135E" w:rsidRPr="00F649E5" w:rsidRDefault="009B135E" w:rsidP="009B13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9B135E" w:rsidRPr="00783A2E" w14:paraId="1E9122CA" w14:textId="77777777" w:rsidTr="00730E5B">
        <w:tc>
          <w:tcPr>
            <w:tcW w:w="1696" w:type="dxa"/>
            <w:hideMark/>
          </w:tcPr>
          <w:p w14:paraId="4FFBCA58" w14:textId="77777777" w:rsidR="009B135E" w:rsidRPr="00F649E5" w:rsidRDefault="009B135E" w:rsidP="009B13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098E7EEB" w14:textId="77777777" w:rsidR="009B135E" w:rsidRPr="00F649E5" w:rsidRDefault="009B135E" w:rsidP="009B13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AA7B4E5" w14:textId="77777777" w:rsidR="009B135E" w:rsidRPr="00F649E5" w:rsidRDefault="009B135E" w:rsidP="009B13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ED37F85" w14:textId="77777777" w:rsidR="009B135E" w:rsidRPr="00F649E5" w:rsidRDefault="009B135E" w:rsidP="009B13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22CFF25A" w14:textId="77777777" w:rsidR="009B135E" w:rsidRPr="00F649E5" w:rsidRDefault="009B135E" w:rsidP="009B13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40F06CC9" w14:textId="77777777" w:rsidR="00287B85" w:rsidRPr="00783A2E" w:rsidRDefault="00287B85" w:rsidP="00CD5D39">
      <w:pPr>
        <w:pStyle w:val="a4"/>
        <w:numPr>
          <w:ilvl w:val="0"/>
          <w:numId w:val="11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1896"/>
      </w:tblGrid>
      <w:tr w:rsidR="00287B85" w:rsidRPr="00E2547A" w14:paraId="0070A862" w14:textId="77777777" w:rsidTr="00730E5B">
        <w:tc>
          <w:tcPr>
            <w:tcW w:w="0" w:type="auto"/>
            <w:hideMark/>
          </w:tcPr>
          <w:p w14:paraId="628A26D8" w14:textId="77777777" w:rsidR="00287B85" w:rsidRPr="00E2547A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90125C7" w14:textId="77777777" w:rsidR="00287B85" w:rsidRPr="00E2547A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C13200D" w14:textId="77777777" w:rsidR="00287B85" w:rsidRPr="00E2547A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4C18DFB" w14:textId="77777777" w:rsidR="00287B85" w:rsidRPr="00E2547A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287B85" w:rsidRPr="00E2547A" w14:paraId="1CEAC728" w14:textId="77777777" w:rsidTr="00730E5B">
        <w:tc>
          <w:tcPr>
            <w:tcW w:w="0" w:type="auto"/>
            <w:hideMark/>
          </w:tcPr>
          <w:p w14:paraId="7CF8750A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2AEFEBD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E6F72A6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448E29EA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287B85" w:rsidRPr="00E2547A" w14:paraId="11CFD5A5" w14:textId="77777777" w:rsidTr="00730E5B">
        <w:tc>
          <w:tcPr>
            <w:tcW w:w="0" w:type="auto"/>
            <w:hideMark/>
          </w:tcPr>
          <w:p w14:paraId="75E71881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DA3F7F0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66B7B64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746996EC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287B85" w:rsidRPr="00E2547A" w14:paraId="0F0E895B" w14:textId="77777777" w:rsidTr="00730E5B">
        <w:tc>
          <w:tcPr>
            <w:tcW w:w="0" w:type="auto"/>
          </w:tcPr>
          <w:p w14:paraId="6D43E2CC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60608D5D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Result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731C204B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190FD296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3BB818C3" w14:textId="77777777" w:rsidR="00287B85" w:rsidRPr="00783A2E" w:rsidRDefault="00287B85" w:rsidP="0029658E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Result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056"/>
        <w:gridCol w:w="1762"/>
      </w:tblGrid>
      <w:tr w:rsidR="00287B85" w:rsidRPr="00E2547A" w14:paraId="645F433E" w14:textId="77777777" w:rsidTr="00730E5B">
        <w:tc>
          <w:tcPr>
            <w:tcW w:w="0" w:type="auto"/>
            <w:hideMark/>
          </w:tcPr>
          <w:p w14:paraId="209ACD3B" w14:textId="77777777" w:rsidR="00287B85" w:rsidRPr="00E2547A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DC0027C" w14:textId="77777777" w:rsidR="00287B85" w:rsidRPr="00E2547A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A2C35C5" w14:textId="77777777" w:rsidR="00287B85" w:rsidRPr="00E2547A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0D17C7F9" w14:textId="77777777" w:rsidR="00287B85" w:rsidRPr="00E2547A" w:rsidRDefault="00287B8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287B85" w:rsidRPr="00E2547A" w14:paraId="7EB0C6DC" w14:textId="77777777" w:rsidTr="00730E5B">
        <w:tc>
          <w:tcPr>
            <w:tcW w:w="0" w:type="auto"/>
          </w:tcPr>
          <w:p w14:paraId="35A38CAC" w14:textId="77777777" w:rsidR="00287B8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5E587295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02309EA4" w14:textId="77777777" w:rsidR="00287B85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1E42AB42" w14:textId="77777777" w:rsidR="00287B85" w:rsidRPr="00E2547A" w:rsidRDefault="00287B8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成功，1-失败</w:t>
            </w:r>
          </w:p>
        </w:tc>
      </w:tr>
      <w:tr w:rsidR="00D904E2" w:rsidRPr="00E2547A" w14:paraId="616A3216" w14:textId="77777777" w:rsidTr="00730E5B">
        <w:tc>
          <w:tcPr>
            <w:tcW w:w="0" w:type="auto"/>
          </w:tcPr>
          <w:p w14:paraId="51CCA1D9" w14:textId="1FC86261" w:rsidR="00D904E2" w:rsidRDefault="009B135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</w:t>
            </w:r>
            <w:r>
              <w:rPr>
                <w:rFonts w:ascii="仿宋" w:eastAsia="仿宋" w:hAnsi="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3269D454" w14:textId="48296751" w:rsidR="00D904E2" w:rsidRDefault="00D904E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210373D5" w14:textId="7A5B2786" w:rsidR="00D904E2" w:rsidRDefault="00D904E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1C7F79A3" w14:textId="77777777" w:rsidR="00D904E2" w:rsidRDefault="00D904E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56680055" w14:textId="41E24523" w:rsidR="00FB64E4" w:rsidRDefault="00FB64E4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626B036E" w14:textId="15A03350" w:rsidR="00864197" w:rsidRPr="00783A2E" w:rsidRDefault="00864197" w:rsidP="00CD5D39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报告用户性别：reportUserGender</w:t>
      </w:r>
    </w:p>
    <w:p w14:paraId="3E6F77BD" w14:textId="77777777" w:rsidR="00864197" w:rsidRPr="00783A2E" w:rsidRDefault="00864197" w:rsidP="00CD5D39">
      <w:pPr>
        <w:pStyle w:val="a4"/>
        <w:numPr>
          <w:ilvl w:val="0"/>
          <w:numId w:val="70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864197" w:rsidRPr="00783A2E" w14:paraId="6171CED0" w14:textId="77777777" w:rsidTr="00A90B72">
        <w:tc>
          <w:tcPr>
            <w:tcW w:w="1696" w:type="dxa"/>
            <w:hideMark/>
          </w:tcPr>
          <w:p w14:paraId="55517343" w14:textId="77777777" w:rsidR="00864197" w:rsidRPr="00783A2E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30BFB6DE" w14:textId="77777777" w:rsidR="00864197" w:rsidRPr="00783A2E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5D74135" w14:textId="77777777" w:rsidR="00864197" w:rsidRPr="00783A2E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6DED70EF" w14:textId="77777777" w:rsidR="00864197" w:rsidRPr="00783A2E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49126321" w14:textId="77777777" w:rsidR="00864197" w:rsidRPr="00783A2E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864197" w:rsidRPr="00783A2E" w14:paraId="335767AA" w14:textId="77777777" w:rsidTr="00A90B72">
        <w:tc>
          <w:tcPr>
            <w:tcW w:w="1696" w:type="dxa"/>
            <w:hideMark/>
          </w:tcPr>
          <w:p w14:paraId="6617FBFE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lastRenderedPageBreak/>
              <w:t>appId</w:t>
            </w:r>
          </w:p>
        </w:tc>
        <w:tc>
          <w:tcPr>
            <w:tcW w:w="1276" w:type="dxa"/>
            <w:hideMark/>
          </w:tcPr>
          <w:p w14:paraId="412B37D5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209CA2F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3C9E44D1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1EC2D44E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864197" w:rsidRPr="00783A2E" w14:paraId="6C9BAB3F" w14:textId="77777777" w:rsidTr="00A90B72">
        <w:tc>
          <w:tcPr>
            <w:tcW w:w="1696" w:type="dxa"/>
            <w:hideMark/>
          </w:tcPr>
          <w:p w14:paraId="3B30A87E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4BCCB67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9D42241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A3310C7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64174AC1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864197" w:rsidRPr="00783A2E" w14:paraId="2616447B" w14:textId="77777777" w:rsidTr="00A90B72">
        <w:tc>
          <w:tcPr>
            <w:tcW w:w="1696" w:type="dxa"/>
          </w:tcPr>
          <w:p w14:paraId="2B0587A0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u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0E30C2CB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FADAC06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44AD70EB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276" w:type="dxa"/>
          </w:tcPr>
          <w:p w14:paraId="4CD1C242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B56BF" w:rsidRPr="00783A2E" w14:paraId="3DA025C2" w14:textId="77777777" w:rsidTr="00A90B72">
        <w:tc>
          <w:tcPr>
            <w:tcW w:w="1696" w:type="dxa"/>
          </w:tcPr>
          <w:p w14:paraId="3F4DE8BE" w14:textId="7FAED98A" w:rsidR="00FB56BF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user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Gender</w:t>
            </w:r>
          </w:p>
        </w:tc>
        <w:tc>
          <w:tcPr>
            <w:tcW w:w="1276" w:type="dxa"/>
          </w:tcPr>
          <w:p w14:paraId="2AE6947F" w14:textId="72B74B11" w:rsidR="00FB56BF" w:rsidRPr="00AE3BB3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strike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6ADB8CF3" w14:textId="14B01DFF" w:rsidR="00FB56BF" w:rsidRPr="00F649E5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03BB24B1" w14:textId="7107F09C" w:rsidR="00FB56BF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用户性别</w:t>
            </w:r>
          </w:p>
        </w:tc>
        <w:tc>
          <w:tcPr>
            <w:tcW w:w="1276" w:type="dxa"/>
          </w:tcPr>
          <w:p w14:paraId="3D7B48AF" w14:textId="77777777" w:rsidR="00FB56BF" w:rsidRPr="00F649E5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B56BF" w:rsidRPr="00783A2E" w14:paraId="3E129B65" w14:textId="77777777" w:rsidTr="00A90B72">
        <w:tc>
          <w:tcPr>
            <w:tcW w:w="1696" w:type="dxa"/>
            <w:hideMark/>
          </w:tcPr>
          <w:p w14:paraId="3E4E264A" w14:textId="77777777" w:rsidR="00FB56BF" w:rsidRPr="00F649E5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571FB7FA" w14:textId="77777777" w:rsidR="00FB56BF" w:rsidRPr="00F649E5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76E1DC84" w14:textId="77777777" w:rsidR="00FB56BF" w:rsidRPr="00F649E5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51D5A6F8" w14:textId="77777777" w:rsidR="00FB56BF" w:rsidRPr="00F649E5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0C734B0B" w14:textId="77777777" w:rsidR="00FB56BF" w:rsidRPr="00F649E5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B56BF" w:rsidRPr="00783A2E" w14:paraId="3A9241E7" w14:textId="77777777" w:rsidTr="00A90B72">
        <w:tc>
          <w:tcPr>
            <w:tcW w:w="1696" w:type="dxa"/>
            <w:hideMark/>
          </w:tcPr>
          <w:p w14:paraId="6AE04695" w14:textId="77777777" w:rsidR="00FB56BF" w:rsidRPr="00F649E5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3900BA9D" w14:textId="77777777" w:rsidR="00FB56BF" w:rsidRPr="00F649E5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C03F5DE" w14:textId="77777777" w:rsidR="00FB56BF" w:rsidRPr="00F649E5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EFC47DF" w14:textId="77777777" w:rsidR="00FB56BF" w:rsidRPr="00F649E5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5F5E2A86" w14:textId="77777777" w:rsidR="00FB56BF" w:rsidRPr="00F649E5" w:rsidRDefault="00FB56BF" w:rsidP="00FB56BF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17F711FD" w14:textId="77777777" w:rsidR="00864197" w:rsidRPr="00783A2E" w:rsidRDefault="00864197" w:rsidP="00CD5D39">
      <w:pPr>
        <w:pStyle w:val="a4"/>
        <w:numPr>
          <w:ilvl w:val="0"/>
          <w:numId w:val="70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1896"/>
      </w:tblGrid>
      <w:tr w:rsidR="00864197" w:rsidRPr="00E2547A" w14:paraId="676CF911" w14:textId="77777777" w:rsidTr="00A90B72">
        <w:tc>
          <w:tcPr>
            <w:tcW w:w="0" w:type="auto"/>
            <w:hideMark/>
          </w:tcPr>
          <w:p w14:paraId="7C79CCEE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7B7C53D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0169BE4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4E672E6D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864197" w:rsidRPr="00E2547A" w14:paraId="1073172F" w14:textId="77777777" w:rsidTr="00A90B72">
        <w:tc>
          <w:tcPr>
            <w:tcW w:w="0" w:type="auto"/>
            <w:hideMark/>
          </w:tcPr>
          <w:p w14:paraId="5A9BE97A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2A58C12B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9F74BEA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F2819D1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864197" w:rsidRPr="00E2547A" w14:paraId="0F23CD63" w14:textId="77777777" w:rsidTr="00A90B72">
        <w:tc>
          <w:tcPr>
            <w:tcW w:w="0" w:type="auto"/>
            <w:hideMark/>
          </w:tcPr>
          <w:p w14:paraId="2A4D18A7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AB78972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E20BEE5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694820EB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864197" w:rsidRPr="00E2547A" w14:paraId="04B75AB7" w14:textId="77777777" w:rsidTr="00A90B72">
        <w:tc>
          <w:tcPr>
            <w:tcW w:w="0" w:type="auto"/>
          </w:tcPr>
          <w:p w14:paraId="6B8B05A9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4F651529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Result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73E9ADF8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66C3E865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091FC0CD" w14:textId="77777777" w:rsidR="00864197" w:rsidRPr="00783A2E" w:rsidRDefault="00864197" w:rsidP="00864197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Result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056"/>
        <w:gridCol w:w="1762"/>
      </w:tblGrid>
      <w:tr w:rsidR="00864197" w:rsidRPr="00E2547A" w14:paraId="540D6765" w14:textId="77777777" w:rsidTr="00A90B72">
        <w:tc>
          <w:tcPr>
            <w:tcW w:w="0" w:type="auto"/>
            <w:hideMark/>
          </w:tcPr>
          <w:p w14:paraId="2234334B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7A08E46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57EFEF3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2407A338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864197" w:rsidRPr="00E2547A" w14:paraId="1B51DEBC" w14:textId="77777777" w:rsidTr="00A90B72">
        <w:tc>
          <w:tcPr>
            <w:tcW w:w="0" w:type="auto"/>
          </w:tcPr>
          <w:p w14:paraId="2144758B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5A5E25E5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68E09835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0B3C172D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成功，1-失败</w:t>
            </w:r>
          </w:p>
        </w:tc>
      </w:tr>
      <w:tr w:rsidR="00864197" w:rsidRPr="00E2547A" w14:paraId="1C63FEFC" w14:textId="77777777" w:rsidTr="00A90B72">
        <w:tc>
          <w:tcPr>
            <w:tcW w:w="0" w:type="auto"/>
          </w:tcPr>
          <w:p w14:paraId="2EDA8D6B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</w:t>
            </w:r>
            <w:r>
              <w:rPr>
                <w:rFonts w:ascii="仿宋" w:eastAsia="仿宋" w:hAnsi="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1170016A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10F2F430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538E7D26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4339DDC4" w14:textId="77777777" w:rsidR="00864197" w:rsidRDefault="00864197" w:rsidP="00864197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77318553" w14:textId="2649CDD8" w:rsidR="00864197" w:rsidRPr="00783A2E" w:rsidRDefault="00864197" w:rsidP="00CD5D39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报告用户</w:t>
      </w:r>
      <w:r w:rsidR="00FB56BF">
        <w:rPr>
          <w:rFonts w:ascii="仿宋" w:eastAsia="仿宋" w:hAnsi="仿宋" w:hint="eastAsia"/>
          <w:sz w:val="24"/>
          <w:szCs w:val="24"/>
        </w:rPr>
        <w:t>工种</w:t>
      </w:r>
      <w:r>
        <w:rPr>
          <w:rFonts w:ascii="仿宋" w:eastAsia="仿宋" w:hAnsi="仿宋" w:hint="eastAsia"/>
          <w:sz w:val="24"/>
          <w:szCs w:val="24"/>
        </w:rPr>
        <w:t>：reportUser</w:t>
      </w:r>
      <w:r w:rsidR="00FB56BF">
        <w:rPr>
          <w:rFonts w:ascii="仿宋" w:eastAsia="仿宋" w:hAnsi="仿宋" w:hint="eastAsia"/>
          <w:sz w:val="24"/>
          <w:szCs w:val="24"/>
        </w:rPr>
        <w:t>Profession</w:t>
      </w:r>
    </w:p>
    <w:p w14:paraId="41D4AED9" w14:textId="77777777" w:rsidR="00864197" w:rsidRPr="00783A2E" w:rsidRDefault="00864197" w:rsidP="00CD5D39">
      <w:pPr>
        <w:pStyle w:val="a4"/>
        <w:numPr>
          <w:ilvl w:val="0"/>
          <w:numId w:val="70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864197" w:rsidRPr="00783A2E" w14:paraId="2DF5740F" w14:textId="77777777" w:rsidTr="00A90B72">
        <w:tc>
          <w:tcPr>
            <w:tcW w:w="1696" w:type="dxa"/>
            <w:hideMark/>
          </w:tcPr>
          <w:p w14:paraId="174491AD" w14:textId="77777777" w:rsidR="00864197" w:rsidRPr="00783A2E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3C956154" w14:textId="77777777" w:rsidR="00864197" w:rsidRPr="00783A2E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9C3B84B" w14:textId="77777777" w:rsidR="00864197" w:rsidRPr="00783A2E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7481FAD9" w14:textId="77777777" w:rsidR="00864197" w:rsidRPr="00783A2E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39813C5C" w14:textId="77777777" w:rsidR="00864197" w:rsidRPr="00783A2E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864197" w:rsidRPr="00783A2E" w14:paraId="0DA2D7F9" w14:textId="77777777" w:rsidTr="00A90B72">
        <w:tc>
          <w:tcPr>
            <w:tcW w:w="1696" w:type="dxa"/>
            <w:hideMark/>
          </w:tcPr>
          <w:p w14:paraId="3C7226BC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0244D87C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631CCE3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5F8DF103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6363FB0C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864197" w:rsidRPr="00783A2E" w14:paraId="7F720FF0" w14:textId="77777777" w:rsidTr="00A90B72">
        <w:tc>
          <w:tcPr>
            <w:tcW w:w="1696" w:type="dxa"/>
            <w:hideMark/>
          </w:tcPr>
          <w:p w14:paraId="3B44326A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24EE6DF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7FBD519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32B02FD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641E74C2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864197" w:rsidRPr="00783A2E" w14:paraId="708686C0" w14:textId="77777777" w:rsidTr="00A90B72">
        <w:tc>
          <w:tcPr>
            <w:tcW w:w="1696" w:type="dxa"/>
          </w:tcPr>
          <w:p w14:paraId="55DA65BE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u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367E1818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E6F240B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28C66CE0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276" w:type="dxa"/>
          </w:tcPr>
          <w:p w14:paraId="5F4B8DA9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864197" w:rsidRPr="00783A2E" w14:paraId="27EF3860" w14:textId="77777777" w:rsidTr="00A90B72">
        <w:tc>
          <w:tcPr>
            <w:tcW w:w="1696" w:type="dxa"/>
          </w:tcPr>
          <w:p w14:paraId="0FB71454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p</w:t>
            </w:r>
            <w:r>
              <w:rPr>
                <w:rFonts w:ascii="仿宋" w:eastAsia="仿宋" w:hAnsi="仿宋" w:cs="宋体"/>
                <w:kern w:val="0"/>
                <w:szCs w:val="21"/>
              </w:rPr>
              <w:t>rofessionId</w:t>
            </w:r>
          </w:p>
        </w:tc>
        <w:tc>
          <w:tcPr>
            <w:tcW w:w="1276" w:type="dxa"/>
          </w:tcPr>
          <w:p w14:paraId="7D938765" w14:textId="77777777" w:rsidR="00864197" w:rsidRPr="00287B8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1FBE2654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5CD12913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工种ID</w:t>
            </w:r>
          </w:p>
        </w:tc>
        <w:tc>
          <w:tcPr>
            <w:tcW w:w="1276" w:type="dxa"/>
          </w:tcPr>
          <w:p w14:paraId="5F219F75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864197" w:rsidRPr="00783A2E" w14:paraId="05D3D513" w14:textId="77777777" w:rsidTr="00A90B72">
        <w:tc>
          <w:tcPr>
            <w:tcW w:w="1696" w:type="dxa"/>
            <w:hideMark/>
          </w:tcPr>
          <w:p w14:paraId="1F5291CB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3DAFE732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204549D3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1D2DE345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047489B7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864197" w:rsidRPr="00783A2E" w14:paraId="29A8334C" w14:textId="77777777" w:rsidTr="00A90B72">
        <w:tc>
          <w:tcPr>
            <w:tcW w:w="1696" w:type="dxa"/>
            <w:hideMark/>
          </w:tcPr>
          <w:p w14:paraId="2AA1F818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22B7816B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4ECB165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375E737E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3D816FBB" w14:textId="77777777" w:rsidR="00864197" w:rsidRPr="00F649E5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34C4C6B2" w14:textId="77777777" w:rsidR="00864197" w:rsidRPr="00783A2E" w:rsidRDefault="00864197" w:rsidP="00CD5D39">
      <w:pPr>
        <w:pStyle w:val="a4"/>
        <w:numPr>
          <w:ilvl w:val="0"/>
          <w:numId w:val="70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1896"/>
      </w:tblGrid>
      <w:tr w:rsidR="00864197" w:rsidRPr="00E2547A" w14:paraId="5B36888D" w14:textId="77777777" w:rsidTr="00A90B72">
        <w:tc>
          <w:tcPr>
            <w:tcW w:w="0" w:type="auto"/>
            <w:hideMark/>
          </w:tcPr>
          <w:p w14:paraId="7C077D91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6691AE3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9395001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6BF1287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864197" w:rsidRPr="00E2547A" w14:paraId="042D2231" w14:textId="77777777" w:rsidTr="00A90B72">
        <w:tc>
          <w:tcPr>
            <w:tcW w:w="0" w:type="auto"/>
            <w:hideMark/>
          </w:tcPr>
          <w:p w14:paraId="56217C50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DAAE2E6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7FCF8996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57DE3F3E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864197" w:rsidRPr="00E2547A" w14:paraId="29ABA29C" w14:textId="77777777" w:rsidTr="00A90B72">
        <w:tc>
          <w:tcPr>
            <w:tcW w:w="0" w:type="auto"/>
            <w:hideMark/>
          </w:tcPr>
          <w:p w14:paraId="52855E28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17A12C0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32E3102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E1AEAB9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864197" w:rsidRPr="00E2547A" w14:paraId="7D1F0F2D" w14:textId="77777777" w:rsidTr="00A90B72">
        <w:tc>
          <w:tcPr>
            <w:tcW w:w="0" w:type="auto"/>
          </w:tcPr>
          <w:p w14:paraId="388A07A0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lastRenderedPageBreak/>
              <w:t xml:space="preserve">data </w:t>
            </w:r>
          </w:p>
        </w:tc>
        <w:tc>
          <w:tcPr>
            <w:tcW w:w="0" w:type="auto"/>
          </w:tcPr>
          <w:p w14:paraId="22534D82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Result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70D13988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25991749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2B963260" w14:textId="77777777" w:rsidR="00864197" w:rsidRPr="00783A2E" w:rsidRDefault="00864197" w:rsidP="00864197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Result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056"/>
        <w:gridCol w:w="1762"/>
      </w:tblGrid>
      <w:tr w:rsidR="00864197" w:rsidRPr="00E2547A" w14:paraId="2847EF40" w14:textId="77777777" w:rsidTr="00A90B72">
        <w:tc>
          <w:tcPr>
            <w:tcW w:w="0" w:type="auto"/>
            <w:hideMark/>
          </w:tcPr>
          <w:p w14:paraId="3C175E9F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795DA1E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ADDA15D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23845F47" w14:textId="77777777" w:rsidR="00864197" w:rsidRPr="00E2547A" w:rsidRDefault="00864197" w:rsidP="00A90B72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864197" w:rsidRPr="00E2547A" w14:paraId="7BEAE0AF" w14:textId="77777777" w:rsidTr="00A90B72">
        <w:tc>
          <w:tcPr>
            <w:tcW w:w="0" w:type="auto"/>
          </w:tcPr>
          <w:p w14:paraId="6AB23686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51E2AF6F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00711FBA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0EDAD35A" w14:textId="77777777" w:rsidR="00864197" w:rsidRPr="00E2547A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成功，1-失败</w:t>
            </w:r>
          </w:p>
        </w:tc>
      </w:tr>
      <w:tr w:rsidR="00864197" w:rsidRPr="00E2547A" w14:paraId="0F16AF32" w14:textId="77777777" w:rsidTr="00A90B72">
        <w:tc>
          <w:tcPr>
            <w:tcW w:w="0" w:type="auto"/>
          </w:tcPr>
          <w:p w14:paraId="7CBA9FBB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</w:t>
            </w:r>
            <w:r>
              <w:rPr>
                <w:rFonts w:ascii="仿宋" w:eastAsia="仿宋" w:hAnsi="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1E8EBECC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653A674E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0C9A1B51" w14:textId="77777777" w:rsidR="00864197" w:rsidRDefault="00864197" w:rsidP="00A90B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226426CF" w14:textId="77777777" w:rsidR="00864197" w:rsidRDefault="00864197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4A3E9CD2" w14:textId="703A3AC8" w:rsidR="0012241A" w:rsidRPr="00242DB5" w:rsidRDefault="0012241A" w:rsidP="00CD5D39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仿宋" w:eastAsia="仿宋" w:hAnsi="仿宋"/>
          <w:color w:val="FF0000"/>
          <w:sz w:val="24"/>
          <w:szCs w:val="24"/>
        </w:rPr>
      </w:pPr>
      <w:r w:rsidRPr="00242DB5">
        <w:rPr>
          <w:rFonts w:ascii="仿宋" w:eastAsia="仿宋" w:hAnsi="仿宋" w:hint="eastAsia"/>
          <w:color w:val="FF0000"/>
          <w:sz w:val="24"/>
          <w:szCs w:val="24"/>
        </w:rPr>
        <w:t>获取</w:t>
      </w:r>
      <w:proofErr w:type="gramStart"/>
      <w:r w:rsidRPr="00242DB5">
        <w:rPr>
          <w:rFonts w:ascii="仿宋" w:eastAsia="仿宋" w:hAnsi="仿宋" w:hint="eastAsia"/>
          <w:color w:val="FF0000"/>
          <w:sz w:val="24"/>
          <w:szCs w:val="24"/>
        </w:rPr>
        <w:t>待支付</w:t>
      </w:r>
      <w:proofErr w:type="gramEnd"/>
      <w:r w:rsidRPr="00242DB5">
        <w:rPr>
          <w:rFonts w:ascii="仿宋" w:eastAsia="仿宋" w:hAnsi="仿宋" w:hint="eastAsia"/>
          <w:color w:val="FF0000"/>
          <w:sz w:val="24"/>
          <w:szCs w:val="24"/>
        </w:rPr>
        <w:t>充电账单：getOrderPay</w:t>
      </w:r>
    </w:p>
    <w:p w14:paraId="5F130DDD" w14:textId="7AC5EAB7" w:rsidR="0012241A" w:rsidRPr="00242DB5" w:rsidRDefault="0012241A" w:rsidP="00CD5D39">
      <w:pPr>
        <w:pStyle w:val="a4"/>
        <w:numPr>
          <w:ilvl w:val="0"/>
          <w:numId w:val="8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242DB5">
        <w:rPr>
          <w:rFonts w:ascii="仿宋" w:eastAsia="仿宋" w:hAnsi="仿宋" w:hint="eastAsia"/>
          <w:color w:val="FF0000"/>
          <w:sz w:val="24"/>
          <w:szCs w:val="24"/>
        </w:rPr>
        <w:t>用途：用于获取用户的</w:t>
      </w:r>
      <w:proofErr w:type="gramStart"/>
      <w:r w:rsidRPr="00242DB5">
        <w:rPr>
          <w:rFonts w:ascii="仿宋" w:eastAsia="仿宋" w:hAnsi="仿宋" w:hint="eastAsia"/>
          <w:color w:val="FF0000"/>
          <w:sz w:val="24"/>
          <w:szCs w:val="24"/>
        </w:rPr>
        <w:t>待支付</w:t>
      </w:r>
      <w:proofErr w:type="gramEnd"/>
      <w:r w:rsidRPr="00242DB5">
        <w:rPr>
          <w:rFonts w:ascii="仿宋" w:eastAsia="仿宋" w:hAnsi="仿宋" w:hint="eastAsia"/>
          <w:color w:val="FF0000"/>
          <w:sz w:val="24"/>
          <w:szCs w:val="24"/>
        </w:rPr>
        <w:t>订单信息；</w:t>
      </w:r>
    </w:p>
    <w:p w14:paraId="7907AE80" w14:textId="564556B7" w:rsidR="0012241A" w:rsidRPr="00242DB5" w:rsidRDefault="00A70AD2" w:rsidP="00CD5D39">
      <w:pPr>
        <w:pStyle w:val="a4"/>
        <w:numPr>
          <w:ilvl w:val="0"/>
          <w:numId w:val="8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242DB5">
        <w:rPr>
          <w:rFonts w:ascii="仿宋" w:eastAsia="仿宋" w:hAnsi="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12241A" w:rsidRPr="00242DB5" w14:paraId="75E7E655" w14:textId="77777777" w:rsidTr="00F64DBA">
        <w:tc>
          <w:tcPr>
            <w:tcW w:w="1696" w:type="dxa"/>
            <w:hideMark/>
          </w:tcPr>
          <w:p w14:paraId="36BE4ED3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3DE2C4E7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3FA89A00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4228C1CC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309F9A1C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12241A" w:rsidRPr="00242DB5" w14:paraId="2910C478" w14:textId="77777777" w:rsidTr="00F64DBA">
        <w:tc>
          <w:tcPr>
            <w:tcW w:w="1696" w:type="dxa"/>
            <w:hideMark/>
          </w:tcPr>
          <w:p w14:paraId="5C7C33A1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3D57EEF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0734953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71D0DF53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75145BC0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12241A" w:rsidRPr="00242DB5" w14:paraId="2F44316F" w14:textId="77777777" w:rsidTr="00F64DBA">
        <w:tc>
          <w:tcPr>
            <w:tcW w:w="1696" w:type="dxa"/>
            <w:hideMark/>
          </w:tcPr>
          <w:p w14:paraId="034E02D8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>app</w:t>
            </w:r>
            <w:r w:rsidRPr="00242DB5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2CFC460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7AD81A6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653A7EE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425E1B25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AE3731" w:rsidRPr="00242DB5" w14:paraId="251A7B82" w14:textId="77777777" w:rsidTr="00F64DBA">
        <w:tc>
          <w:tcPr>
            <w:tcW w:w="1696" w:type="dxa"/>
          </w:tcPr>
          <w:p w14:paraId="071CD5AB" w14:textId="70DA43D2" w:rsidR="00AE3731" w:rsidRPr="00242DB5" w:rsidRDefault="00F3352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>u</w:t>
            </w:r>
            <w:r w:rsidR="00AE3731" w:rsidRPr="00242DB5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er</w:t>
            </w:r>
          </w:p>
        </w:tc>
        <w:tc>
          <w:tcPr>
            <w:tcW w:w="1276" w:type="dxa"/>
          </w:tcPr>
          <w:p w14:paraId="783DB126" w14:textId="2C2E1634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1C1E933" w14:textId="7F169B9C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371C4708" w14:textId="215C9DE5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52DDE156" w14:textId="77777777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AE3731" w:rsidRPr="00242DB5" w14:paraId="342533CD" w14:textId="77777777" w:rsidTr="00F64DBA">
        <w:tc>
          <w:tcPr>
            <w:tcW w:w="1696" w:type="dxa"/>
            <w:hideMark/>
          </w:tcPr>
          <w:p w14:paraId="714944C6" w14:textId="77777777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2E04349" w14:textId="77777777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10821BF8" w14:textId="77777777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A77A167" w14:textId="77777777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0A77E1FC" w14:textId="77777777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AE3731" w:rsidRPr="00242DB5" w14:paraId="5B99BC5E" w14:textId="77777777" w:rsidTr="00F64DBA">
        <w:tc>
          <w:tcPr>
            <w:tcW w:w="1696" w:type="dxa"/>
            <w:hideMark/>
          </w:tcPr>
          <w:p w14:paraId="1240FC3E" w14:textId="77777777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621995E9" w14:textId="77777777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A98FF1D" w14:textId="77777777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2A7FAB7E" w14:textId="77777777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7EE2BDD6" w14:textId="77777777" w:rsidR="00AE3731" w:rsidRPr="00242DB5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</w:tbl>
    <w:p w14:paraId="33DC4548" w14:textId="0A1E4EB0" w:rsidR="0012241A" w:rsidRPr="00242DB5" w:rsidRDefault="00A70AD2" w:rsidP="00CD5D39">
      <w:pPr>
        <w:pStyle w:val="a4"/>
        <w:numPr>
          <w:ilvl w:val="0"/>
          <w:numId w:val="8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242DB5">
        <w:rPr>
          <w:rFonts w:ascii="仿宋" w:eastAsia="仿宋" w:hAnsi="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791"/>
        <w:gridCol w:w="1056"/>
        <w:gridCol w:w="1896"/>
      </w:tblGrid>
      <w:tr w:rsidR="0012241A" w:rsidRPr="00242DB5" w14:paraId="30CBB2A1" w14:textId="77777777" w:rsidTr="00F64DBA">
        <w:tc>
          <w:tcPr>
            <w:tcW w:w="0" w:type="auto"/>
            <w:hideMark/>
          </w:tcPr>
          <w:p w14:paraId="245A9A8C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2E7B9F6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ED5E8AF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F4C6500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12241A" w:rsidRPr="00242DB5" w14:paraId="3244B7FA" w14:textId="77777777" w:rsidTr="00F64DBA">
        <w:tc>
          <w:tcPr>
            <w:tcW w:w="0" w:type="auto"/>
            <w:hideMark/>
          </w:tcPr>
          <w:p w14:paraId="11908742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0A1AE5D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5AB1941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FF482A5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12241A" w:rsidRPr="00242DB5" w14:paraId="47DF4963" w14:textId="77777777" w:rsidTr="00F64DBA">
        <w:tc>
          <w:tcPr>
            <w:tcW w:w="0" w:type="auto"/>
            <w:hideMark/>
          </w:tcPr>
          <w:p w14:paraId="1152C8F7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FF468B9" w14:textId="33C73D90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4E625580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2D76F69A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12241A" w:rsidRPr="00242DB5" w14:paraId="61925D14" w14:textId="77777777" w:rsidTr="00F64DBA">
        <w:tc>
          <w:tcPr>
            <w:tcW w:w="0" w:type="auto"/>
            <w:hideMark/>
          </w:tcPr>
          <w:p w14:paraId="5C0F33D4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4E443630" w14:textId="4A39F3B4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color w:val="FF0000"/>
                <w:kern w:val="0"/>
              </w:rPr>
              <w:t>List&lt;</w:t>
            </w:r>
            <w:r w:rsidRPr="00242DB5">
              <w:rPr>
                <w:rFonts w:ascii="仿宋" w:eastAsia="仿宋" w:hAnsi="仿宋" w:cs="宋体" w:hint="eastAsia"/>
                <w:color w:val="FF0000"/>
                <w:kern w:val="0"/>
              </w:rPr>
              <w:t>Order</w:t>
            </w:r>
            <w:r w:rsidRPr="00242DB5">
              <w:rPr>
                <w:rFonts w:ascii="仿宋" w:eastAsia="仿宋" w:hAnsi="仿宋" w:cs="宋体"/>
                <w:color w:val="FF0000"/>
                <w:kern w:val="0"/>
              </w:rPr>
              <w:t xml:space="preserve">Info&gt; </w:t>
            </w:r>
          </w:p>
        </w:tc>
        <w:tc>
          <w:tcPr>
            <w:tcW w:w="0" w:type="auto"/>
            <w:hideMark/>
          </w:tcPr>
          <w:p w14:paraId="29DFB80A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  <w:hideMark/>
          </w:tcPr>
          <w:p w14:paraId="06A420FE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</w:tbl>
    <w:p w14:paraId="4709B9EF" w14:textId="40DFA2EC" w:rsidR="0012241A" w:rsidRPr="00242DB5" w:rsidRDefault="0012241A" w:rsidP="0029658E">
      <w:pPr>
        <w:spacing w:line="360" w:lineRule="auto"/>
        <w:rPr>
          <w:rFonts w:ascii="仿宋" w:eastAsia="仿宋" w:hAnsi="仿宋" w:cs="宋体"/>
          <w:color w:val="FF0000"/>
          <w:kern w:val="0"/>
        </w:rPr>
      </w:pPr>
      <w:r w:rsidRPr="00242DB5">
        <w:rPr>
          <w:rFonts w:ascii="仿宋" w:eastAsia="仿宋" w:hAnsi="仿宋" w:cs="宋体" w:hint="eastAsia"/>
          <w:bCs/>
          <w:color w:val="FF0000"/>
          <w:kern w:val="0"/>
        </w:rPr>
        <w:t>OrderInfo</w:t>
      </w:r>
      <w:r w:rsidRPr="00242DB5">
        <w:rPr>
          <w:rFonts w:ascii="仿宋" w:eastAsia="仿宋" w:hAnsi="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66"/>
        <w:gridCol w:w="951"/>
        <w:gridCol w:w="3261"/>
        <w:gridCol w:w="1888"/>
      </w:tblGrid>
      <w:tr w:rsidR="0012241A" w:rsidRPr="00242DB5" w14:paraId="2CB3F840" w14:textId="77777777" w:rsidTr="006A7833">
        <w:tc>
          <w:tcPr>
            <w:tcW w:w="0" w:type="auto"/>
            <w:hideMark/>
          </w:tcPr>
          <w:p w14:paraId="5B2ECE5A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DAF4C4E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390F1E9C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1888" w:type="dxa"/>
            <w:hideMark/>
          </w:tcPr>
          <w:p w14:paraId="14160B16" w14:textId="77777777" w:rsidR="0012241A" w:rsidRPr="00242DB5" w:rsidRDefault="0012241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242DB5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12241A" w:rsidRPr="00242DB5" w14:paraId="6346F8DD" w14:textId="77777777" w:rsidTr="006A7833">
        <w:tc>
          <w:tcPr>
            <w:tcW w:w="0" w:type="auto"/>
          </w:tcPr>
          <w:p w14:paraId="0F477E01" w14:textId="0F641B14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/>
                <w:color w:val="FF0000"/>
              </w:rPr>
              <w:t>o</w:t>
            </w:r>
            <w:r w:rsidRPr="00242DB5">
              <w:rPr>
                <w:rFonts w:ascii="仿宋" w:eastAsia="仿宋" w:hAnsi="仿宋" w:hint="eastAsia"/>
                <w:color w:val="FF0000"/>
              </w:rPr>
              <w:t>rder</w:t>
            </w:r>
            <w:r w:rsidRPr="00242DB5">
              <w:rPr>
                <w:rFonts w:ascii="仿宋" w:eastAsia="仿宋" w:hAnsi="仿宋"/>
                <w:color w:val="FF0000"/>
              </w:rPr>
              <w:t xml:space="preserve">Id </w:t>
            </w:r>
          </w:p>
        </w:tc>
        <w:tc>
          <w:tcPr>
            <w:tcW w:w="0" w:type="auto"/>
          </w:tcPr>
          <w:p w14:paraId="44B99C2B" w14:textId="0E6F91A1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1FA8F31E" w14:textId="69328C4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账单ID</w:t>
            </w:r>
            <w:r w:rsidRPr="00242DB5">
              <w:rPr>
                <w:rFonts w:ascii="仿宋" w:eastAsia="仿宋" w:hAnsi="仿宋"/>
                <w:color w:val="FF0000"/>
              </w:rPr>
              <w:t xml:space="preserve"> </w:t>
            </w:r>
          </w:p>
        </w:tc>
        <w:tc>
          <w:tcPr>
            <w:tcW w:w="1888" w:type="dxa"/>
          </w:tcPr>
          <w:p w14:paraId="2F83830B" w14:textId="6630A074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12241A" w:rsidRPr="00242DB5" w14:paraId="369CB68C" w14:textId="77777777" w:rsidTr="006A7833">
        <w:tc>
          <w:tcPr>
            <w:tcW w:w="0" w:type="auto"/>
          </w:tcPr>
          <w:p w14:paraId="34C61525" w14:textId="533C61E0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/>
                <w:color w:val="FF0000"/>
              </w:rPr>
              <w:t>device</w:t>
            </w:r>
            <w:r w:rsidRPr="00242DB5">
              <w:rPr>
                <w:rFonts w:ascii="仿宋" w:eastAsia="仿宋" w:hAnsi="仿宋" w:hint="eastAsia"/>
                <w:color w:val="FF0000"/>
              </w:rPr>
              <w:t>Code</w:t>
            </w:r>
          </w:p>
        </w:tc>
        <w:tc>
          <w:tcPr>
            <w:tcW w:w="0" w:type="auto"/>
          </w:tcPr>
          <w:p w14:paraId="2E2604A2" w14:textId="4E839F4C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038C8CAD" w14:textId="2A83070B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设备编码</w:t>
            </w:r>
          </w:p>
        </w:tc>
        <w:tc>
          <w:tcPr>
            <w:tcW w:w="1888" w:type="dxa"/>
          </w:tcPr>
          <w:p w14:paraId="41FD89D0" w14:textId="77777777" w:rsidR="0012241A" w:rsidRPr="00242DB5" w:rsidRDefault="0012241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285FF2" w:rsidRPr="00242DB5" w14:paraId="1F557DF0" w14:textId="77777777" w:rsidTr="006A7833">
        <w:tc>
          <w:tcPr>
            <w:tcW w:w="0" w:type="auto"/>
          </w:tcPr>
          <w:p w14:paraId="7CCFAFB7" w14:textId="18E8BF66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/>
                <w:color w:val="FF0000"/>
              </w:rPr>
            </w:pPr>
            <w:r w:rsidRPr="00242DB5">
              <w:rPr>
                <w:rFonts w:ascii="仿宋" w:eastAsia="仿宋" w:hAnsi="仿宋"/>
                <w:color w:val="FF0000"/>
              </w:rPr>
              <w:t>deviceName</w:t>
            </w:r>
          </w:p>
        </w:tc>
        <w:tc>
          <w:tcPr>
            <w:tcW w:w="0" w:type="auto"/>
          </w:tcPr>
          <w:p w14:paraId="4695006F" w14:textId="7BBAB3AD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/>
                <w:color w:val="FF0000"/>
              </w:rPr>
            </w:pPr>
            <w:r w:rsidRPr="00242DB5">
              <w:rPr>
                <w:rFonts w:ascii="仿宋" w:eastAsia="仿宋" w:hAnsi="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5D3E6D07" w14:textId="240819DB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/>
                <w:color w:val="FF000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设备别名</w:t>
            </w:r>
          </w:p>
        </w:tc>
        <w:tc>
          <w:tcPr>
            <w:tcW w:w="1888" w:type="dxa"/>
          </w:tcPr>
          <w:p w14:paraId="3EE9830E" w14:textId="77777777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285FF2" w:rsidRPr="00242DB5" w14:paraId="584DB827" w14:textId="77777777" w:rsidTr="006A7833">
        <w:tc>
          <w:tcPr>
            <w:tcW w:w="0" w:type="auto"/>
          </w:tcPr>
          <w:p w14:paraId="3513E55D" w14:textId="7FB20211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port</w:t>
            </w:r>
          </w:p>
        </w:tc>
        <w:tc>
          <w:tcPr>
            <w:tcW w:w="0" w:type="auto"/>
          </w:tcPr>
          <w:p w14:paraId="5752E5B8" w14:textId="6B06348B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2243A1E2" w14:textId="681AA7C3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端口</w:t>
            </w:r>
          </w:p>
        </w:tc>
        <w:tc>
          <w:tcPr>
            <w:tcW w:w="1888" w:type="dxa"/>
          </w:tcPr>
          <w:p w14:paraId="17A60D02" w14:textId="539C1862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285FF2" w:rsidRPr="00242DB5" w14:paraId="5112F174" w14:textId="77777777" w:rsidTr="006A7833">
        <w:tc>
          <w:tcPr>
            <w:tcW w:w="0" w:type="auto"/>
          </w:tcPr>
          <w:p w14:paraId="389E9360" w14:textId="61A2DA00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unitPrice</w:t>
            </w:r>
          </w:p>
        </w:tc>
        <w:tc>
          <w:tcPr>
            <w:tcW w:w="0" w:type="auto"/>
          </w:tcPr>
          <w:p w14:paraId="3688903C" w14:textId="3F921CFF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Float</w:t>
            </w:r>
          </w:p>
        </w:tc>
        <w:tc>
          <w:tcPr>
            <w:tcW w:w="0" w:type="auto"/>
          </w:tcPr>
          <w:p w14:paraId="301216C7" w14:textId="636F4B29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单价(</w:t>
            </w:r>
            <w:r w:rsidRPr="00242DB5">
              <w:rPr>
                <w:rFonts w:ascii="仿宋" w:eastAsia="仿宋" w:hAnsi="仿宋"/>
                <w:color w:val="FF0000"/>
              </w:rPr>
              <w:t>30</w:t>
            </w:r>
            <w:r w:rsidRPr="00242DB5">
              <w:rPr>
                <w:rFonts w:ascii="仿宋" w:eastAsia="仿宋" w:hAnsi="仿宋" w:hint="eastAsia"/>
                <w:color w:val="FF0000"/>
              </w:rPr>
              <w:t>分钟)</w:t>
            </w:r>
          </w:p>
        </w:tc>
        <w:tc>
          <w:tcPr>
            <w:tcW w:w="1888" w:type="dxa"/>
          </w:tcPr>
          <w:p w14:paraId="4100A6FC" w14:textId="28A293CE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285FF2" w:rsidRPr="00242DB5" w14:paraId="5961BF14" w14:textId="77777777" w:rsidTr="006A7833">
        <w:tc>
          <w:tcPr>
            <w:tcW w:w="0" w:type="auto"/>
          </w:tcPr>
          <w:p w14:paraId="5EC5DC29" w14:textId="3FA34CA5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/>
                <w:color w:val="FF0000"/>
              </w:rPr>
              <w:t>u</w:t>
            </w:r>
            <w:r w:rsidRPr="00242DB5">
              <w:rPr>
                <w:rFonts w:ascii="仿宋" w:eastAsia="仿宋" w:hAnsi="仿宋" w:hint="eastAsia"/>
                <w:color w:val="FF0000"/>
              </w:rPr>
              <w:t>nit</w:t>
            </w:r>
          </w:p>
        </w:tc>
        <w:tc>
          <w:tcPr>
            <w:tcW w:w="0" w:type="auto"/>
          </w:tcPr>
          <w:p w14:paraId="679BF5BF" w14:textId="76C02D3B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652F8CF5" w14:textId="459421BA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充电时长</w:t>
            </w:r>
          </w:p>
        </w:tc>
        <w:tc>
          <w:tcPr>
            <w:tcW w:w="1888" w:type="dxa"/>
          </w:tcPr>
          <w:p w14:paraId="6C3F7469" w14:textId="1392A4A7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285FF2" w:rsidRPr="00242DB5" w14:paraId="087CD050" w14:textId="77777777" w:rsidTr="006A7833">
        <w:tc>
          <w:tcPr>
            <w:tcW w:w="0" w:type="auto"/>
          </w:tcPr>
          <w:p w14:paraId="15EC4181" w14:textId="5EDEA89F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/>
                <w:color w:val="FF0000"/>
              </w:rPr>
              <w:t>m</w:t>
            </w:r>
            <w:r w:rsidRPr="00242DB5">
              <w:rPr>
                <w:rFonts w:ascii="仿宋" w:eastAsia="仿宋" w:hAnsi="仿宋" w:hint="eastAsia"/>
                <w:color w:val="FF0000"/>
              </w:rPr>
              <w:t>oney</w:t>
            </w:r>
          </w:p>
        </w:tc>
        <w:tc>
          <w:tcPr>
            <w:tcW w:w="0" w:type="auto"/>
          </w:tcPr>
          <w:p w14:paraId="2399A02C" w14:textId="1EF7C39D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/>
                <w:color w:val="FF0000"/>
              </w:rPr>
              <w:t>F</w:t>
            </w:r>
            <w:r w:rsidRPr="00242DB5">
              <w:rPr>
                <w:rFonts w:ascii="仿宋" w:eastAsia="仿宋" w:hAnsi="仿宋" w:hint="eastAsia"/>
                <w:color w:val="FF0000"/>
              </w:rPr>
              <w:t>loat</w:t>
            </w:r>
          </w:p>
        </w:tc>
        <w:tc>
          <w:tcPr>
            <w:tcW w:w="0" w:type="auto"/>
          </w:tcPr>
          <w:p w14:paraId="57A27533" w14:textId="22182E6F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总价</w:t>
            </w:r>
          </w:p>
        </w:tc>
        <w:tc>
          <w:tcPr>
            <w:tcW w:w="1888" w:type="dxa"/>
          </w:tcPr>
          <w:p w14:paraId="0E770EBB" w14:textId="77777777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285FF2" w:rsidRPr="00242DB5" w14:paraId="68623816" w14:textId="77777777" w:rsidTr="006A7833">
        <w:tc>
          <w:tcPr>
            <w:tcW w:w="0" w:type="auto"/>
          </w:tcPr>
          <w:p w14:paraId="37503F44" w14:textId="14BA2E58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/>
                <w:color w:val="FF0000"/>
              </w:rPr>
              <w:lastRenderedPageBreak/>
              <w:t xml:space="preserve">orderTime </w:t>
            </w:r>
          </w:p>
        </w:tc>
        <w:tc>
          <w:tcPr>
            <w:tcW w:w="0" w:type="auto"/>
          </w:tcPr>
          <w:p w14:paraId="1C97E201" w14:textId="543852BC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09C61316" w14:textId="5A5DD96D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242DB5">
              <w:rPr>
                <w:rFonts w:ascii="仿宋" w:eastAsia="仿宋" w:hAnsi="仿宋" w:hint="eastAsia"/>
                <w:color w:val="FF0000"/>
              </w:rPr>
              <w:t>充电时间</w:t>
            </w:r>
            <w:r w:rsidRPr="00242DB5">
              <w:rPr>
                <w:rFonts w:ascii="仿宋" w:eastAsia="仿宋" w:hAnsi="仿宋"/>
                <w:color w:val="FF0000"/>
              </w:rPr>
              <w:t xml:space="preserve">(YYYY-MM-DD HH:MM:SS) </w:t>
            </w:r>
          </w:p>
        </w:tc>
        <w:tc>
          <w:tcPr>
            <w:tcW w:w="1888" w:type="dxa"/>
          </w:tcPr>
          <w:p w14:paraId="0ED6FADA" w14:textId="77777777" w:rsidR="00285FF2" w:rsidRPr="00242DB5" w:rsidRDefault="00285FF2" w:rsidP="00285FF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</w:tbl>
    <w:p w14:paraId="30D08301" w14:textId="77777777" w:rsidR="0012241A" w:rsidRDefault="0012241A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4F0A8E1D" w14:textId="65341D35" w:rsidR="001D4B14" w:rsidRPr="00783A2E" w:rsidRDefault="00291F6E" w:rsidP="00CD5D39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获取</w:t>
      </w:r>
      <w:r w:rsidR="004A5C41">
        <w:rPr>
          <w:rFonts w:ascii="仿宋" w:eastAsia="仿宋" w:hAnsi="仿宋" w:hint="eastAsia"/>
          <w:sz w:val="24"/>
          <w:szCs w:val="24"/>
        </w:rPr>
        <w:t>用户充电</w:t>
      </w:r>
      <w:r w:rsidR="006A7833">
        <w:rPr>
          <w:rFonts w:ascii="仿宋" w:eastAsia="仿宋" w:hAnsi="仿宋" w:hint="eastAsia"/>
          <w:sz w:val="24"/>
          <w:szCs w:val="24"/>
        </w:rPr>
        <w:t>记录</w:t>
      </w:r>
      <w:r w:rsidR="005279DC">
        <w:rPr>
          <w:rFonts w:ascii="仿宋" w:eastAsia="仿宋" w:hAnsi="仿宋" w:hint="eastAsia"/>
          <w:sz w:val="24"/>
          <w:szCs w:val="24"/>
        </w:rPr>
        <w:t>：</w:t>
      </w:r>
      <w:r w:rsidR="004D762C">
        <w:rPr>
          <w:rFonts w:ascii="仿宋" w:eastAsia="仿宋" w:hAnsi="仿宋" w:hint="eastAsia"/>
          <w:sz w:val="24"/>
          <w:szCs w:val="24"/>
        </w:rPr>
        <w:t>get</w:t>
      </w:r>
      <w:r w:rsidR="00C971F8">
        <w:rPr>
          <w:rFonts w:ascii="仿宋" w:eastAsia="仿宋" w:hAnsi="仿宋" w:hint="eastAsia"/>
          <w:sz w:val="24"/>
          <w:szCs w:val="24"/>
        </w:rPr>
        <w:t>User</w:t>
      </w:r>
      <w:r w:rsidR="001D4B14">
        <w:rPr>
          <w:rFonts w:ascii="仿宋" w:eastAsia="仿宋" w:hAnsi="仿宋" w:hint="eastAsia"/>
          <w:sz w:val="24"/>
          <w:szCs w:val="24"/>
        </w:rPr>
        <w:t>Order</w:t>
      </w:r>
    </w:p>
    <w:p w14:paraId="1CFCF409" w14:textId="056B6E76" w:rsidR="00EE7DCD" w:rsidRDefault="00EE7DCD" w:rsidP="00CD5D39">
      <w:pPr>
        <w:pStyle w:val="a4"/>
        <w:numPr>
          <w:ilvl w:val="0"/>
          <w:numId w:val="9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用途：获取用户充电</w:t>
      </w:r>
      <w:r w:rsidR="00FB56BF">
        <w:rPr>
          <w:rFonts w:ascii="仿宋" w:eastAsia="仿宋" w:hAnsi="仿宋" w:hint="eastAsia"/>
          <w:sz w:val="24"/>
          <w:szCs w:val="24"/>
        </w:rPr>
        <w:t>记录</w:t>
      </w:r>
      <w:r>
        <w:rPr>
          <w:rFonts w:ascii="仿宋" w:eastAsia="仿宋" w:hAnsi="仿宋" w:hint="eastAsia"/>
          <w:sz w:val="24"/>
          <w:szCs w:val="24"/>
        </w:rPr>
        <w:t>；</w:t>
      </w:r>
    </w:p>
    <w:p w14:paraId="62FAC6CD" w14:textId="472CD532" w:rsidR="001D4B14" w:rsidRPr="00783A2E" w:rsidRDefault="0037136B" w:rsidP="00CD5D39">
      <w:pPr>
        <w:pStyle w:val="a4"/>
        <w:numPr>
          <w:ilvl w:val="0"/>
          <w:numId w:val="9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1D4B14" w:rsidRPr="00783A2E" w14:paraId="66FD047D" w14:textId="77777777" w:rsidTr="00627C66">
        <w:tc>
          <w:tcPr>
            <w:tcW w:w="1555" w:type="dxa"/>
            <w:hideMark/>
          </w:tcPr>
          <w:p w14:paraId="49A98DA6" w14:textId="77777777" w:rsidR="001D4B14" w:rsidRPr="00783A2E" w:rsidRDefault="001D4B14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08ABF7B8" w14:textId="77777777" w:rsidR="001D4B14" w:rsidRPr="00783A2E" w:rsidRDefault="001D4B14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484AFC39" w14:textId="77777777" w:rsidR="001D4B14" w:rsidRPr="00783A2E" w:rsidRDefault="001D4B14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7FBB0140" w14:textId="77777777" w:rsidR="001D4B14" w:rsidRPr="00783A2E" w:rsidRDefault="001D4B14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42BFFB1" w14:textId="77777777" w:rsidR="001D4B14" w:rsidRPr="00783A2E" w:rsidRDefault="001D4B14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1D4B14" w:rsidRPr="00783A2E" w14:paraId="463F198B" w14:textId="77777777" w:rsidTr="00627C66">
        <w:tc>
          <w:tcPr>
            <w:tcW w:w="1555" w:type="dxa"/>
            <w:hideMark/>
          </w:tcPr>
          <w:p w14:paraId="13A20B6D" w14:textId="7777777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4A9D0A2C" w14:textId="7777777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59C0EF5" w14:textId="7777777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EF67FBB" w14:textId="7777777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618F01A6" w14:textId="7777777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1D4B14" w:rsidRPr="00783A2E" w14:paraId="32E7B001" w14:textId="77777777" w:rsidTr="00627C66">
        <w:tc>
          <w:tcPr>
            <w:tcW w:w="1555" w:type="dxa"/>
            <w:hideMark/>
          </w:tcPr>
          <w:p w14:paraId="7DC3B3F9" w14:textId="7777777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57DC466D" w14:textId="7777777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38869DE3" w14:textId="7777777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F63E296" w14:textId="7777777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5F85527" w14:textId="7777777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1D4B14" w:rsidRPr="00783A2E" w14:paraId="54503F08" w14:textId="77777777" w:rsidTr="00627C66">
        <w:tc>
          <w:tcPr>
            <w:tcW w:w="1555" w:type="dxa"/>
          </w:tcPr>
          <w:p w14:paraId="7D57F359" w14:textId="0ADB3299" w:rsidR="001D4B14" w:rsidRPr="00F14393" w:rsidRDefault="0001472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14393">
              <w:rPr>
                <w:rFonts w:ascii="仿宋" w:eastAsia="仿宋" w:hAnsi="仿宋" w:cs="宋体" w:hint="eastAsia"/>
                <w:kern w:val="0"/>
                <w:szCs w:val="21"/>
              </w:rPr>
              <w:t>user</w:t>
            </w:r>
          </w:p>
        </w:tc>
        <w:tc>
          <w:tcPr>
            <w:tcW w:w="1134" w:type="dxa"/>
          </w:tcPr>
          <w:p w14:paraId="321F8722" w14:textId="10A6A31C" w:rsidR="001D4B14" w:rsidRPr="00F14393" w:rsidRDefault="0070609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strike/>
                <w:kern w:val="0"/>
                <w:szCs w:val="21"/>
              </w:rPr>
            </w:pPr>
            <w:r w:rsidRPr="00F14393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7E8FE91B" w14:textId="7777777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71EEB521" w14:textId="6BBF2F8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用户</w:t>
            </w:r>
            <w:r w:rsidR="0001472F">
              <w:rPr>
                <w:rFonts w:ascii="仿宋" w:eastAsia="仿宋" w:hAnsi="仿宋" w:cs="宋体" w:hint="eastAsia"/>
                <w:kern w:val="0"/>
                <w:szCs w:val="21"/>
              </w:rPr>
              <w:t>手机号</w:t>
            </w:r>
          </w:p>
        </w:tc>
        <w:tc>
          <w:tcPr>
            <w:tcW w:w="1559" w:type="dxa"/>
          </w:tcPr>
          <w:p w14:paraId="6DA7AACC" w14:textId="77777777" w:rsidR="001D4B14" w:rsidRPr="00F649E5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B4862" w:rsidRPr="00783A2E" w14:paraId="19A70C74" w14:textId="77777777" w:rsidTr="00627C66">
        <w:tc>
          <w:tcPr>
            <w:tcW w:w="1555" w:type="dxa"/>
          </w:tcPr>
          <w:p w14:paraId="139DFDE1" w14:textId="3965F389" w:rsidR="00BB4862" w:rsidRPr="00F14393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s</w:t>
            </w:r>
            <w:r>
              <w:rPr>
                <w:rFonts w:ascii="仿宋" w:eastAsia="仿宋" w:hAnsi="仿宋" w:cs="宋体"/>
                <w:kern w:val="0"/>
                <w:szCs w:val="21"/>
              </w:rPr>
              <w:t>tartDate</w:t>
            </w:r>
          </w:p>
        </w:tc>
        <w:tc>
          <w:tcPr>
            <w:tcW w:w="1134" w:type="dxa"/>
          </w:tcPr>
          <w:p w14:paraId="2F215C4F" w14:textId="4E9F6F29" w:rsidR="00BB4862" w:rsidRPr="00F14393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14393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2DDF05B0" w14:textId="720153BD" w:rsidR="00BB4862" w:rsidRPr="00F649E5" w:rsidRDefault="00FF4A9E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FE9F33F" w14:textId="7881548F" w:rsidR="00BB4862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起始日期</w:t>
            </w:r>
          </w:p>
        </w:tc>
        <w:tc>
          <w:tcPr>
            <w:tcW w:w="1559" w:type="dxa"/>
          </w:tcPr>
          <w:p w14:paraId="2D25AE93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B4862" w:rsidRPr="00783A2E" w14:paraId="63BE4C87" w14:textId="77777777" w:rsidTr="00627C66">
        <w:tc>
          <w:tcPr>
            <w:tcW w:w="1555" w:type="dxa"/>
          </w:tcPr>
          <w:p w14:paraId="03BF4DD7" w14:textId="16ABD9EE" w:rsidR="00BB4862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e</w:t>
            </w:r>
            <w:r>
              <w:rPr>
                <w:rFonts w:ascii="仿宋" w:eastAsia="仿宋" w:hAnsi="仿宋" w:cs="宋体"/>
                <w:kern w:val="0"/>
                <w:szCs w:val="21"/>
              </w:rPr>
              <w:t>ndDate</w:t>
            </w:r>
          </w:p>
        </w:tc>
        <w:tc>
          <w:tcPr>
            <w:tcW w:w="1134" w:type="dxa"/>
          </w:tcPr>
          <w:p w14:paraId="5D19DA77" w14:textId="2A7B7EB1" w:rsidR="00BB4862" w:rsidRPr="00F14393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43DEEB43" w14:textId="149D486F" w:rsidR="00BB4862" w:rsidRPr="00F649E5" w:rsidRDefault="00FF4A9E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9F42F9F" w14:textId="72D5A462" w:rsidR="00BB4862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结束日期</w:t>
            </w:r>
          </w:p>
        </w:tc>
        <w:tc>
          <w:tcPr>
            <w:tcW w:w="1559" w:type="dxa"/>
          </w:tcPr>
          <w:p w14:paraId="07D3CF24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B4862" w:rsidRPr="00783A2E" w14:paraId="6563C4FD" w14:textId="77777777" w:rsidTr="00627C66">
        <w:tc>
          <w:tcPr>
            <w:tcW w:w="1555" w:type="dxa"/>
          </w:tcPr>
          <w:p w14:paraId="258EF78A" w14:textId="77777777" w:rsidR="00BB4862" w:rsidRPr="00E2547A" w:rsidRDefault="00BB4862" w:rsidP="00BB4862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startIndex </w:t>
            </w:r>
          </w:p>
        </w:tc>
        <w:tc>
          <w:tcPr>
            <w:tcW w:w="1134" w:type="dxa"/>
          </w:tcPr>
          <w:p w14:paraId="78BB369B" w14:textId="63CC2D94" w:rsidR="00BB4862" w:rsidRPr="00E2547A" w:rsidRDefault="00BB4862" w:rsidP="00BB4862">
            <w:pPr>
              <w:spacing w:line="360" w:lineRule="auto"/>
              <w:rPr>
                <w:rFonts w:ascii="仿宋" w:eastAsia="仿宋" w:hAnsi="仿宋"/>
              </w:rPr>
            </w:pPr>
            <w:r w:rsidRPr="00F14393">
              <w:rPr>
                <w:rFonts w:ascii="仿宋" w:eastAsia="仿宋" w:hAnsi="仿宋" w:hint="eastAsia"/>
              </w:rPr>
              <w:t>Integer</w:t>
            </w:r>
          </w:p>
        </w:tc>
        <w:tc>
          <w:tcPr>
            <w:tcW w:w="850" w:type="dxa"/>
          </w:tcPr>
          <w:p w14:paraId="412AD178" w14:textId="45EF61B0" w:rsidR="00BB4862" w:rsidRPr="00E2547A" w:rsidRDefault="00BB4862" w:rsidP="00BB486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否</w:t>
            </w:r>
          </w:p>
        </w:tc>
        <w:tc>
          <w:tcPr>
            <w:tcW w:w="1843" w:type="dxa"/>
          </w:tcPr>
          <w:p w14:paraId="22B2B77F" w14:textId="77777777" w:rsidR="00BB4862" w:rsidRPr="00E2547A" w:rsidRDefault="00BB4862" w:rsidP="00BB486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起始</w:t>
            </w:r>
            <w:r>
              <w:rPr>
                <w:rFonts w:ascii="仿宋" w:eastAsia="仿宋" w:hAnsi="仿宋" w:hint="eastAsia"/>
              </w:rPr>
              <w:t>序号</w:t>
            </w:r>
          </w:p>
        </w:tc>
        <w:tc>
          <w:tcPr>
            <w:tcW w:w="1559" w:type="dxa"/>
          </w:tcPr>
          <w:p w14:paraId="3D3640E1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B4862" w:rsidRPr="00783A2E" w14:paraId="3920A5C0" w14:textId="77777777" w:rsidTr="00627C66">
        <w:tc>
          <w:tcPr>
            <w:tcW w:w="1555" w:type="dxa"/>
          </w:tcPr>
          <w:p w14:paraId="3F89022A" w14:textId="77777777" w:rsidR="00BB4862" w:rsidRPr="00E2547A" w:rsidRDefault="00BB4862" w:rsidP="00BB4862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pageSize </w:t>
            </w:r>
          </w:p>
        </w:tc>
        <w:tc>
          <w:tcPr>
            <w:tcW w:w="1134" w:type="dxa"/>
          </w:tcPr>
          <w:p w14:paraId="0624E073" w14:textId="77777777" w:rsidR="00BB4862" w:rsidRPr="00E2547A" w:rsidRDefault="00BB4862" w:rsidP="00BB486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Integer</w:t>
            </w:r>
          </w:p>
        </w:tc>
        <w:tc>
          <w:tcPr>
            <w:tcW w:w="850" w:type="dxa"/>
          </w:tcPr>
          <w:p w14:paraId="4FC3516D" w14:textId="7458F333" w:rsidR="00BB4862" w:rsidRPr="00E2547A" w:rsidRDefault="00BB4862" w:rsidP="00BB486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否</w:t>
            </w:r>
          </w:p>
        </w:tc>
        <w:tc>
          <w:tcPr>
            <w:tcW w:w="1843" w:type="dxa"/>
          </w:tcPr>
          <w:p w14:paraId="13179E8A" w14:textId="77777777" w:rsidR="00BB4862" w:rsidRPr="00E2547A" w:rsidRDefault="00BB4862" w:rsidP="00BB486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数据条数</w:t>
            </w:r>
          </w:p>
        </w:tc>
        <w:tc>
          <w:tcPr>
            <w:tcW w:w="1559" w:type="dxa"/>
          </w:tcPr>
          <w:p w14:paraId="0C29C2BE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B4862" w:rsidRPr="00783A2E" w14:paraId="78FBC933" w14:textId="77777777" w:rsidTr="00627C66">
        <w:tc>
          <w:tcPr>
            <w:tcW w:w="1555" w:type="dxa"/>
            <w:hideMark/>
          </w:tcPr>
          <w:p w14:paraId="34838F77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3623A478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10695A13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4B15382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11DD7C72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B4862" w:rsidRPr="00783A2E" w14:paraId="73C0F96E" w14:textId="77777777" w:rsidTr="00627C66">
        <w:tc>
          <w:tcPr>
            <w:tcW w:w="1555" w:type="dxa"/>
            <w:hideMark/>
          </w:tcPr>
          <w:p w14:paraId="6E6294AC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56EE8118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16DB643E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79A14EED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3C5DC0FA" w14:textId="77777777" w:rsidR="00BB4862" w:rsidRPr="00F649E5" w:rsidRDefault="00BB4862" w:rsidP="00BB486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4D2DDD28" w14:textId="77777777" w:rsidR="00627C66" w:rsidRDefault="00627C66" w:rsidP="0029658E">
      <w:pPr>
        <w:spacing w:line="360" w:lineRule="auto"/>
        <w:ind w:firstLine="420"/>
        <w:rPr>
          <w:rFonts w:ascii="仿宋" w:eastAsia="仿宋" w:hAnsi="仿宋"/>
          <w:sz w:val="24"/>
          <w:szCs w:val="24"/>
        </w:rPr>
      </w:pPr>
      <w:r w:rsidRPr="00E2547A">
        <w:rPr>
          <w:rFonts w:ascii="仿宋" w:eastAsia="仿宋" w:hAnsi="仿宋"/>
        </w:rPr>
        <w:t>startIndex开始序号</w:t>
      </w:r>
      <w:r w:rsidRPr="00E2547A">
        <w:rPr>
          <w:rFonts w:ascii="仿宋" w:eastAsia="仿宋" w:hAnsi="仿宋" w:hint="eastAsia"/>
        </w:rPr>
        <w:t>，</w:t>
      </w:r>
      <w:r w:rsidRPr="00E2547A">
        <w:rPr>
          <w:rFonts w:ascii="仿宋" w:eastAsia="仿宋" w:hAnsi="仿宋"/>
        </w:rPr>
        <w:t>pageSize数据条数</w:t>
      </w:r>
      <w:r w:rsidRPr="00E2547A">
        <w:rPr>
          <w:rFonts w:ascii="仿宋" w:eastAsia="仿宋" w:hAnsi="仿宋" w:hint="eastAsia"/>
        </w:rPr>
        <w:t>，</w:t>
      </w:r>
      <w:r w:rsidRPr="00E2547A">
        <w:rPr>
          <w:rFonts w:ascii="仿宋" w:eastAsia="仿宋" w:hAnsi="仿宋"/>
        </w:rPr>
        <w:t>例如：startIndex=0 pageSize=10，返回数据为【0，1，2，3，4，5，6，7，8，9】，如果startIndex=100 pageSize=10 返回数据为【100，101，102，103，104，105，106，107，108，109】</w:t>
      </w:r>
    </w:p>
    <w:p w14:paraId="738A2C75" w14:textId="5C8DB1B0" w:rsidR="001D4B14" w:rsidRPr="00783A2E" w:rsidRDefault="0037136B" w:rsidP="00CD5D39">
      <w:pPr>
        <w:pStyle w:val="a4"/>
        <w:numPr>
          <w:ilvl w:val="0"/>
          <w:numId w:val="9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2001"/>
        <w:gridCol w:w="1476"/>
        <w:gridCol w:w="1896"/>
      </w:tblGrid>
      <w:tr w:rsidR="001D4B14" w:rsidRPr="00E2547A" w14:paraId="7407EC82" w14:textId="77777777" w:rsidTr="00496075">
        <w:tc>
          <w:tcPr>
            <w:tcW w:w="0" w:type="auto"/>
            <w:hideMark/>
          </w:tcPr>
          <w:p w14:paraId="16D8780C" w14:textId="77777777" w:rsidR="001D4B14" w:rsidRPr="00E2547A" w:rsidRDefault="001D4B14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9821B6F" w14:textId="77777777" w:rsidR="001D4B14" w:rsidRPr="00E2547A" w:rsidRDefault="001D4B14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5F633834" w14:textId="77777777" w:rsidR="001D4B14" w:rsidRPr="00E2547A" w:rsidRDefault="001D4B14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C701CA5" w14:textId="77777777" w:rsidR="001D4B14" w:rsidRPr="00E2547A" w:rsidRDefault="001D4B14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1D4B14" w:rsidRPr="00E2547A" w14:paraId="635C2266" w14:textId="77777777" w:rsidTr="00496075">
        <w:tc>
          <w:tcPr>
            <w:tcW w:w="0" w:type="auto"/>
            <w:hideMark/>
          </w:tcPr>
          <w:p w14:paraId="6F09401E" w14:textId="77777777" w:rsidR="001D4B14" w:rsidRPr="00E2547A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0EDB9B5" w14:textId="77777777" w:rsidR="001D4B14" w:rsidRPr="00E2547A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4AFA2381" w14:textId="77777777" w:rsidR="001D4B14" w:rsidRPr="00E2547A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7930E207" w14:textId="77777777" w:rsidR="001D4B14" w:rsidRPr="00E2547A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1D4B14" w:rsidRPr="00E2547A" w14:paraId="7A67C69F" w14:textId="77777777" w:rsidTr="00496075">
        <w:tc>
          <w:tcPr>
            <w:tcW w:w="0" w:type="auto"/>
            <w:hideMark/>
          </w:tcPr>
          <w:p w14:paraId="60A086A2" w14:textId="77777777" w:rsidR="001D4B14" w:rsidRPr="00E2547A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959DE0E" w14:textId="77777777" w:rsidR="001D4B14" w:rsidRPr="00E2547A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7A87376" w14:textId="77777777" w:rsidR="001D4B14" w:rsidRPr="00E2547A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74624E6E" w14:textId="77777777" w:rsidR="001D4B14" w:rsidRPr="00E2547A" w:rsidRDefault="001D4B1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0F6182" w:rsidRPr="00E2547A" w14:paraId="5B0BAFC2" w14:textId="77777777" w:rsidTr="00496075">
        <w:tc>
          <w:tcPr>
            <w:tcW w:w="0" w:type="auto"/>
            <w:hideMark/>
          </w:tcPr>
          <w:p w14:paraId="7A3BBAEB" w14:textId="77777777" w:rsidR="000F6182" w:rsidRPr="00E2547A" w:rsidRDefault="000F6182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607EBEA2" w14:textId="77777777" w:rsidR="000F6182" w:rsidRPr="00E2547A" w:rsidRDefault="000F6182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Order</w:t>
            </w:r>
            <w:r w:rsidRPr="00E2547A">
              <w:rPr>
                <w:rFonts w:ascii="仿宋" w:eastAsia="仿宋" w:hAnsi="仿宋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79643107" w14:textId="62E92FAD" w:rsidR="000F6182" w:rsidRPr="00E2547A" w:rsidRDefault="0096135F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记录</w:t>
            </w:r>
            <w:r w:rsidR="000F6182" w:rsidRPr="00E2547A">
              <w:rPr>
                <w:rFonts w:ascii="仿宋" w:eastAsia="仿宋" w:hAnsi="仿宋"/>
              </w:rPr>
              <w:t xml:space="preserve">数据分页 </w:t>
            </w:r>
          </w:p>
        </w:tc>
        <w:tc>
          <w:tcPr>
            <w:tcW w:w="0" w:type="auto"/>
            <w:hideMark/>
          </w:tcPr>
          <w:p w14:paraId="13B9D421" w14:textId="77777777" w:rsidR="000F6182" w:rsidRPr="00E2547A" w:rsidRDefault="000F6182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data </w:t>
            </w:r>
          </w:p>
        </w:tc>
      </w:tr>
    </w:tbl>
    <w:p w14:paraId="6A628109" w14:textId="77777777" w:rsidR="000F6182" w:rsidRPr="000F6182" w:rsidRDefault="000F6182" w:rsidP="0029658E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Order</w:t>
      </w:r>
      <w:r w:rsidRPr="000F6182">
        <w:rPr>
          <w:rFonts w:ascii="仿宋" w:eastAsia="仿宋" w:hAnsi="仿宋"/>
        </w:rPr>
        <w:t>AbstractPage(</w:t>
      </w:r>
      <w:r>
        <w:rPr>
          <w:rFonts w:ascii="仿宋" w:eastAsia="仿宋" w:hAnsi="仿宋" w:hint="eastAsia"/>
        </w:rPr>
        <w:t>账单</w:t>
      </w:r>
      <w:r w:rsidRPr="000F6182">
        <w:rPr>
          <w:rFonts w:ascii="仿宋" w:eastAsia="仿宋" w:hAnsi="仿宋"/>
        </w:rPr>
        <w:t xml:space="preserve">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2693"/>
        <w:gridCol w:w="1418"/>
      </w:tblGrid>
      <w:tr w:rsidR="000F6182" w:rsidRPr="00E2547A" w14:paraId="4B4951D7" w14:textId="77777777" w:rsidTr="002C39BC">
        <w:tc>
          <w:tcPr>
            <w:tcW w:w="1696" w:type="dxa"/>
            <w:hideMark/>
          </w:tcPr>
          <w:p w14:paraId="5FFD351F" w14:textId="77777777" w:rsidR="000F6182" w:rsidRPr="00E2547A" w:rsidRDefault="000F6182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名称 </w:t>
            </w:r>
          </w:p>
        </w:tc>
        <w:tc>
          <w:tcPr>
            <w:tcW w:w="1843" w:type="dxa"/>
            <w:hideMark/>
          </w:tcPr>
          <w:p w14:paraId="0FEBD3F6" w14:textId="77777777" w:rsidR="000F6182" w:rsidRPr="00E2547A" w:rsidRDefault="000F6182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类型 </w:t>
            </w:r>
          </w:p>
        </w:tc>
        <w:tc>
          <w:tcPr>
            <w:tcW w:w="2693" w:type="dxa"/>
            <w:hideMark/>
          </w:tcPr>
          <w:p w14:paraId="652F34D8" w14:textId="77777777" w:rsidR="000F6182" w:rsidRPr="00E2547A" w:rsidRDefault="000F6182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描述 </w:t>
            </w:r>
          </w:p>
        </w:tc>
        <w:tc>
          <w:tcPr>
            <w:tcW w:w="1418" w:type="dxa"/>
            <w:hideMark/>
          </w:tcPr>
          <w:p w14:paraId="5F0B3050" w14:textId="77777777" w:rsidR="000F6182" w:rsidRPr="00E2547A" w:rsidRDefault="000F6182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备注 </w:t>
            </w:r>
          </w:p>
        </w:tc>
      </w:tr>
      <w:tr w:rsidR="000F6182" w:rsidRPr="00E2547A" w14:paraId="02986534" w14:textId="77777777" w:rsidTr="002C39BC">
        <w:tc>
          <w:tcPr>
            <w:tcW w:w="1696" w:type="dxa"/>
            <w:hideMark/>
          </w:tcPr>
          <w:p w14:paraId="56D58AB5" w14:textId="77777777" w:rsidR="000F6182" w:rsidRPr="00E2547A" w:rsidRDefault="000F6182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totalCount </w:t>
            </w:r>
          </w:p>
        </w:tc>
        <w:tc>
          <w:tcPr>
            <w:tcW w:w="1843" w:type="dxa"/>
            <w:hideMark/>
          </w:tcPr>
          <w:p w14:paraId="59372748" w14:textId="26D6E96C" w:rsidR="000F6182" w:rsidRPr="00E2547A" w:rsidRDefault="000F6182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Long</w:t>
            </w:r>
          </w:p>
        </w:tc>
        <w:tc>
          <w:tcPr>
            <w:tcW w:w="2693" w:type="dxa"/>
            <w:hideMark/>
          </w:tcPr>
          <w:p w14:paraId="33EAD3B8" w14:textId="75CECE45" w:rsidR="000F6182" w:rsidRPr="00E2547A" w:rsidRDefault="0096135F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记录</w:t>
            </w:r>
            <w:r w:rsidR="000F6182" w:rsidRPr="00E2547A">
              <w:rPr>
                <w:rFonts w:ascii="仿宋" w:eastAsia="仿宋" w:hAnsi="仿宋"/>
              </w:rPr>
              <w:t xml:space="preserve">总数 </w:t>
            </w:r>
          </w:p>
        </w:tc>
        <w:tc>
          <w:tcPr>
            <w:tcW w:w="1418" w:type="dxa"/>
            <w:hideMark/>
          </w:tcPr>
          <w:p w14:paraId="52C8F629" w14:textId="77777777" w:rsidR="000F6182" w:rsidRPr="00E2547A" w:rsidRDefault="000F6182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35BB" w:rsidRPr="00E2547A" w14:paraId="492EB06F" w14:textId="77777777" w:rsidTr="002C39BC">
        <w:tc>
          <w:tcPr>
            <w:tcW w:w="1696" w:type="dxa"/>
          </w:tcPr>
          <w:p w14:paraId="523132DA" w14:textId="0B465999" w:rsidR="00F735BB" w:rsidRPr="00E2547A" w:rsidRDefault="00F735BB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t</w:t>
            </w:r>
            <w:r>
              <w:rPr>
                <w:rFonts w:ascii="仿宋" w:eastAsia="仿宋" w:hAnsi="仿宋"/>
              </w:rPr>
              <w:t>otalUnit</w:t>
            </w:r>
          </w:p>
        </w:tc>
        <w:tc>
          <w:tcPr>
            <w:tcW w:w="1843" w:type="dxa"/>
          </w:tcPr>
          <w:p w14:paraId="4478BB79" w14:textId="7FF81C5C" w:rsidR="00F735BB" w:rsidRPr="00E2547A" w:rsidRDefault="00F735BB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Long</w:t>
            </w:r>
          </w:p>
        </w:tc>
        <w:tc>
          <w:tcPr>
            <w:tcW w:w="2693" w:type="dxa"/>
          </w:tcPr>
          <w:p w14:paraId="66BCE879" w14:textId="4B667DFC" w:rsidR="00F735BB" w:rsidRDefault="00F735BB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总时长</w:t>
            </w:r>
          </w:p>
        </w:tc>
        <w:tc>
          <w:tcPr>
            <w:tcW w:w="1418" w:type="dxa"/>
          </w:tcPr>
          <w:p w14:paraId="782F49CA" w14:textId="77777777" w:rsidR="00F735BB" w:rsidRPr="00E2547A" w:rsidRDefault="00F735BB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35BB" w:rsidRPr="00E2547A" w14:paraId="6D15FC26" w14:textId="77777777" w:rsidTr="002C39BC">
        <w:tc>
          <w:tcPr>
            <w:tcW w:w="1696" w:type="dxa"/>
          </w:tcPr>
          <w:p w14:paraId="6CC90942" w14:textId="7F5ED551" w:rsidR="00F735BB" w:rsidRDefault="00F735BB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t</w:t>
            </w:r>
            <w:r>
              <w:rPr>
                <w:rFonts w:ascii="仿宋" w:eastAsia="仿宋" w:hAnsi="仿宋" w:hint="eastAsia"/>
              </w:rPr>
              <w:t>otal</w:t>
            </w:r>
            <w:r>
              <w:rPr>
                <w:rFonts w:ascii="仿宋" w:eastAsia="仿宋" w:hAnsi="仿宋"/>
              </w:rPr>
              <w:t>Money</w:t>
            </w:r>
          </w:p>
        </w:tc>
        <w:tc>
          <w:tcPr>
            <w:tcW w:w="1843" w:type="dxa"/>
          </w:tcPr>
          <w:p w14:paraId="77751878" w14:textId="067D4CD2" w:rsidR="00F735BB" w:rsidRDefault="00F735BB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F</w:t>
            </w:r>
            <w:r>
              <w:rPr>
                <w:rFonts w:ascii="仿宋" w:eastAsia="仿宋" w:hAnsi="仿宋"/>
              </w:rPr>
              <w:t>loat</w:t>
            </w:r>
          </w:p>
        </w:tc>
        <w:tc>
          <w:tcPr>
            <w:tcW w:w="2693" w:type="dxa"/>
          </w:tcPr>
          <w:p w14:paraId="62389838" w14:textId="45DC4974" w:rsidR="00F735BB" w:rsidRDefault="00E24C68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总金额</w:t>
            </w:r>
          </w:p>
        </w:tc>
        <w:tc>
          <w:tcPr>
            <w:tcW w:w="1418" w:type="dxa"/>
          </w:tcPr>
          <w:p w14:paraId="30349A73" w14:textId="77777777" w:rsidR="00F735BB" w:rsidRPr="00E2547A" w:rsidRDefault="00F735BB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0F6182" w:rsidRPr="00E2547A" w14:paraId="1FE063EA" w14:textId="77777777" w:rsidTr="002C39BC">
        <w:tc>
          <w:tcPr>
            <w:tcW w:w="1696" w:type="dxa"/>
            <w:hideMark/>
          </w:tcPr>
          <w:p w14:paraId="2B6F3B5B" w14:textId="77777777" w:rsidR="000F6182" w:rsidRPr="00E2547A" w:rsidRDefault="000F6182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abstractList </w:t>
            </w:r>
          </w:p>
        </w:tc>
        <w:tc>
          <w:tcPr>
            <w:tcW w:w="1843" w:type="dxa"/>
            <w:hideMark/>
          </w:tcPr>
          <w:p w14:paraId="6544E621" w14:textId="77777777" w:rsidR="000F6182" w:rsidRPr="00E2547A" w:rsidRDefault="00627C66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List&lt;</w:t>
            </w:r>
            <w:r>
              <w:rPr>
                <w:rFonts w:ascii="仿宋" w:eastAsia="仿宋" w:hAnsi="仿宋" w:hint="eastAsia"/>
              </w:rPr>
              <w:t>Order</w:t>
            </w:r>
            <w:r w:rsidR="000F6182" w:rsidRPr="00E2547A">
              <w:rPr>
                <w:rFonts w:ascii="仿宋" w:eastAsia="仿宋" w:hAnsi="仿宋"/>
              </w:rPr>
              <w:t xml:space="preserve">Data&gt; </w:t>
            </w:r>
          </w:p>
        </w:tc>
        <w:tc>
          <w:tcPr>
            <w:tcW w:w="2693" w:type="dxa"/>
            <w:hideMark/>
          </w:tcPr>
          <w:p w14:paraId="1F3D6931" w14:textId="4E8286A9" w:rsidR="000F6182" w:rsidRPr="00E2547A" w:rsidRDefault="00EC5697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账单</w:t>
            </w:r>
            <w:r w:rsidR="000F6182" w:rsidRPr="00E2547A">
              <w:rPr>
                <w:rFonts w:ascii="仿宋" w:eastAsia="仿宋" w:hAnsi="仿宋"/>
              </w:rPr>
              <w:t xml:space="preserve">列表 </w:t>
            </w:r>
          </w:p>
        </w:tc>
        <w:tc>
          <w:tcPr>
            <w:tcW w:w="1418" w:type="dxa"/>
            <w:hideMark/>
          </w:tcPr>
          <w:p w14:paraId="11F9312E" w14:textId="77777777" w:rsidR="000F6182" w:rsidRPr="00E2547A" w:rsidRDefault="000F6182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</w:tbl>
    <w:p w14:paraId="7E65D64E" w14:textId="77777777" w:rsidR="001D4B14" w:rsidRDefault="00627C66" w:rsidP="0029658E">
      <w:pPr>
        <w:spacing w:line="360" w:lineRule="auto"/>
        <w:rPr>
          <w:rFonts w:ascii="仿宋" w:eastAsia="仿宋" w:hAnsi="仿宋"/>
          <w:sz w:val="24"/>
          <w:szCs w:val="24"/>
        </w:rPr>
      </w:pPr>
      <w:r w:rsidRPr="00E2547A">
        <w:rPr>
          <w:rFonts w:ascii="仿宋" w:eastAsia="仿宋" w:hAnsi="仿宋"/>
        </w:rPr>
        <w:lastRenderedPageBreak/>
        <w:t>totalCount</w:t>
      </w:r>
      <w:r>
        <w:rPr>
          <w:rFonts w:ascii="仿宋" w:eastAsia="仿宋" w:hAnsi="仿宋"/>
        </w:rPr>
        <w:t>为</w:t>
      </w:r>
      <w:r>
        <w:rPr>
          <w:rFonts w:ascii="仿宋" w:eastAsia="仿宋" w:hAnsi="仿宋" w:hint="eastAsia"/>
        </w:rPr>
        <w:t>账单</w:t>
      </w:r>
      <w:r w:rsidRPr="00E2547A">
        <w:rPr>
          <w:rFonts w:ascii="仿宋" w:eastAsia="仿宋" w:hAnsi="仿宋"/>
        </w:rPr>
        <w:t>数据总数</w:t>
      </w:r>
    </w:p>
    <w:p w14:paraId="23DB676C" w14:textId="44544058" w:rsidR="00627C66" w:rsidRPr="00E2547A" w:rsidRDefault="00627C66" w:rsidP="0029658E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OrderData</w:t>
      </w:r>
      <w:r w:rsidRPr="00E2547A">
        <w:rPr>
          <w:rFonts w:ascii="仿宋" w:eastAsia="仿宋" w:hAnsi="仿宋" w:hint="eastAsia"/>
        </w:rPr>
        <w:t>（</w:t>
      </w:r>
      <w:r>
        <w:rPr>
          <w:rFonts w:ascii="仿宋" w:eastAsia="仿宋" w:hAnsi="仿宋" w:hint="eastAsia"/>
        </w:rPr>
        <w:t>账单</w:t>
      </w:r>
      <w:r w:rsidR="00EC5697">
        <w:rPr>
          <w:rFonts w:ascii="仿宋" w:eastAsia="仿宋" w:hAnsi="仿宋" w:hint="eastAsia"/>
        </w:rPr>
        <w:t>信息</w:t>
      </w:r>
      <w:r w:rsidRPr="00E2547A">
        <w:rPr>
          <w:rFonts w:ascii="仿宋" w:eastAsia="仿宋" w:hAnsi="仿宋" w:hint="eastAsia"/>
        </w:rPr>
        <w:t>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66"/>
        <w:gridCol w:w="951"/>
        <w:gridCol w:w="3261"/>
        <w:gridCol w:w="1624"/>
      </w:tblGrid>
      <w:tr w:rsidR="00C971F8" w:rsidRPr="00E2547A" w14:paraId="0AB8B433" w14:textId="77777777" w:rsidTr="00084913">
        <w:tc>
          <w:tcPr>
            <w:tcW w:w="0" w:type="auto"/>
            <w:hideMark/>
          </w:tcPr>
          <w:p w14:paraId="7DA94913" w14:textId="77777777" w:rsidR="00C971F8" w:rsidRPr="00E2547A" w:rsidRDefault="00C971F8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265606D" w14:textId="77777777" w:rsidR="00C971F8" w:rsidRPr="00E2547A" w:rsidRDefault="00C971F8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6311F9F" w14:textId="77777777" w:rsidR="00C971F8" w:rsidRPr="00E2547A" w:rsidRDefault="00C971F8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0596F16E" w14:textId="77777777" w:rsidR="00C971F8" w:rsidRPr="00E2547A" w:rsidRDefault="00C971F8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备注 </w:t>
            </w:r>
          </w:p>
        </w:tc>
      </w:tr>
      <w:tr w:rsidR="00C971F8" w:rsidRPr="00E2547A" w14:paraId="4B3A52E0" w14:textId="77777777" w:rsidTr="00084913">
        <w:tc>
          <w:tcPr>
            <w:tcW w:w="0" w:type="auto"/>
            <w:hideMark/>
          </w:tcPr>
          <w:p w14:paraId="6AE5B495" w14:textId="77777777" w:rsidR="00C971F8" w:rsidRPr="00E2547A" w:rsidRDefault="00C971F8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o</w:t>
            </w:r>
            <w:r>
              <w:rPr>
                <w:rFonts w:ascii="仿宋" w:eastAsia="仿宋" w:hAnsi="仿宋" w:hint="eastAsia"/>
              </w:rPr>
              <w:t>rder</w:t>
            </w:r>
            <w:r>
              <w:rPr>
                <w:rFonts w:ascii="仿宋" w:eastAsia="仿宋" w:hAnsi="仿宋"/>
              </w:rPr>
              <w:t>I</w:t>
            </w:r>
            <w:r w:rsidRPr="00E2547A">
              <w:rPr>
                <w:rFonts w:ascii="仿宋" w:eastAsia="仿宋" w:hAnsi="仿宋"/>
              </w:rPr>
              <w:t xml:space="preserve">d </w:t>
            </w:r>
          </w:p>
        </w:tc>
        <w:tc>
          <w:tcPr>
            <w:tcW w:w="0" w:type="auto"/>
            <w:hideMark/>
          </w:tcPr>
          <w:p w14:paraId="094DB0D8" w14:textId="77777777" w:rsidR="00C971F8" w:rsidRPr="00E2547A" w:rsidRDefault="00C971F8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485F390" w14:textId="77777777" w:rsidR="00C971F8" w:rsidRPr="00E2547A" w:rsidRDefault="00C971F8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账单ID</w:t>
            </w:r>
            <w:r w:rsidRPr="00E2547A">
              <w:rPr>
                <w:rFonts w:ascii="仿宋" w:eastAsia="仿宋" w:hAnsi="仿宋"/>
              </w:rPr>
              <w:t xml:space="preserve"> </w:t>
            </w:r>
          </w:p>
        </w:tc>
        <w:tc>
          <w:tcPr>
            <w:tcW w:w="1624" w:type="dxa"/>
            <w:hideMark/>
          </w:tcPr>
          <w:p w14:paraId="21DD8B6B" w14:textId="77777777" w:rsidR="00C971F8" w:rsidRPr="00E2547A" w:rsidRDefault="00C971F8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C971F8" w:rsidRPr="00E2547A" w14:paraId="02C6531A" w14:textId="77777777" w:rsidTr="00084913">
        <w:tc>
          <w:tcPr>
            <w:tcW w:w="0" w:type="auto"/>
          </w:tcPr>
          <w:p w14:paraId="178A2E66" w14:textId="77777777" w:rsidR="00C971F8" w:rsidRDefault="00C971F8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device</w:t>
            </w:r>
            <w:r>
              <w:rPr>
                <w:rFonts w:ascii="仿宋" w:eastAsia="仿宋" w:hAnsi="仿宋" w:hint="eastAsia"/>
              </w:rPr>
              <w:t>Code</w:t>
            </w:r>
          </w:p>
        </w:tc>
        <w:tc>
          <w:tcPr>
            <w:tcW w:w="0" w:type="auto"/>
          </w:tcPr>
          <w:p w14:paraId="2B22BC6C" w14:textId="77777777" w:rsidR="00C971F8" w:rsidRPr="00E2547A" w:rsidRDefault="00C971F8" w:rsidP="0029658E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String </w:t>
            </w:r>
          </w:p>
        </w:tc>
        <w:tc>
          <w:tcPr>
            <w:tcW w:w="0" w:type="auto"/>
          </w:tcPr>
          <w:p w14:paraId="6EA34C01" w14:textId="77777777" w:rsidR="00C971F8" w:rsidRDefault="00C971F8" w:rsidP="0029658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设备编码</w:t>
            </w:r>
          </w:p>
        </w:tc>
        <w:tc>
          <w:tcPr>
            <w:tcW w:w="1624" w:type="dxa"/>
          </w:tcPr>
          <w:p w14:paraId="09A7BB3A" w14:textId="77777777" w:rsidR="00C971F8" w:rsidRPr="00E2547A" w:rsidRDefault="00C971F8" w:rsidP="0029658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285FF2" w:rsidRPr="00E2547A" w14:paraId="6C66D221" w14:textId="77777777" w:rsidTr="00084913">
        <w:tc>
          <w:tcPr>
            <w:tcW w:w="0" w:type="auto"/>
          </w:tcPr>
          <w:p w14:paraId="5FE2C4B7" w14:textId="00AD6D19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deviceName</w:t>
            </w:r>
          </w:p>
        </w:tc>
        <w:tc>
          <w:tcPr>
            <w:tcW w:w="0" w:type="auto"/>
          </w:tcPr>
          <w:p w14:paraId="19A198F8" w14:textId="01FB0ECD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String </w:t>
            </w:r>
          </w:p>
        </w:tc>
        <w:tc>
          <w:tcPr>
            <w:tcW w:w="0" w:type="auto"/>
          </w:tcPr>
          <w:p w14:paraId="67761891" w14:textId="17739223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设备别名</w:t>
            </w:r>
          </w:p>
        </w:tc>
        <w:tc>
          <w:tcPr>
            <w:tcW w:w="1624" w:type="dxa"/>
          </w:tcPr>
          <w:p w14:paraId="38994E8A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285FF2" w:rsidRPr="00E2547A" w14:paraId="7588687A" w14:textId="77777777" w:rsidTr="00084913">
        <w:tc>
          <w:tcPr>
            <w:tcW w:w="0" w:type="auto"/>
          </w:tcPr>
          <w:p w14:paraId="0D6EB450" w14:textId="77777777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port</w:t>
            </w:r>
          </w:p>
        </w:tc>
        <w:tc>
          <w:tcPr>
            <w:tcW w:w="0" w:type="auto"/>
          </w:tcPr>
          <w:p w14:paraId="6B080674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Integer</w:t>
            </w:r>
          </w:p>
        </w:tc>
        <w:tc>
          <w:tcPr>
            <w:tcW w:w="0" w:type="auto"/>
          </w:tcPr>
          <w:p w14:paraId="2DEC731F" w14:textId="77777777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端口</w:t>
            </w:r>
          </w:p>
        </w:tc>
        <w:tc>
          <w:tcPr>
            <w:tcW w:w="1624" w:type="dxa"/>
          </w:tcPr>
          <w:p w14:paraId="63094427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285FF2" w:rsidRPr="00E2547A" w14:paraId="0762CCFA" w14:textId="77777777" w:rsidTr="00084913">
        <w:tc>
          <w:tcPr>
            <w:tcW w:w="0" w:type="auto"/>
          </w:tcPr>
          <w:p w14:paraId="0D1D0822" w14:textId="77777777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unitPrice</w:t>
            </w:r>
          </w:p>
        </w:tc>
        <w:tc>
          <w:tcPr>
            <w:tcW w:w="0" w:type="auto"/>
          </w:tcPr>
          <w:p w14:paraId="2DCDC4EA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Float</w:t>
            </w:r>
          </w:p>
        </w:tc>
        <w:tc>
          <w:tcPr>
            <w:tcW w:w="0" w:type="auto"/>
          </w:tcPr>
          <w:p w14:paraId="4A080033" w14:textId="77777777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单价(</w:t>
            </w:r>
            <w:r>
              <w:rPr>
                <w:rFonts w:ascii="仿宋" w:eastAsia="仿宋" w:hAnsi="仿宋"/>
              </w:rPr>
              <w:t>30</w:t>
            </w:r>
            <w:r>
              <w:rPr>
                <w:rFonts w:ascii="仿宋" w:eastAsia="仿宋" w:hAnsi="仿宋" w:hint="eastAsia"/>
              </w:rPr>
              <w:t>分钟)</w:t>
            </w:r>
          </w:p>
        </w:tc>
        <w:tc>
          <w:tcPr>
            <w:tcW w:w="1624" w:type="dxa"/>
          </w:tcPr>
          <w:p w14:paraId="2FFC9166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285FF2" w:rsidRPr="00E2547A" w14:paraId="0C213A71" w14:textId="77777777" w:rsidTr="00084913">
        <w:tc>
          <w:tcPr>
            <w:tcW w:w="0" w:type="auto"/>
            <w:hideMark/>
          </w:tcPr>
          <w:p w14:paraId="745E3AE7" w14:textId="77777777" w:rsidR="00285FF2" w:rsidRPr="00051DA3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u</w:t>
            </w:r>
            <w:r w:rsidRPr="00051DA3">
              <w:rPr>
                <w:rFonts w:ascii="仿宋" w:eastAsia="仿宋" w:hAnsi="仿宋" w:hint="eastAsia"/>
              </w:rPr>
              <w:t>nit</w:t>
            </w:r>
          </w:p>
        </w:tc>
        <w:tc>
          <w:tcPr>
            <w:tcW w:w="0" w:type="auto"/>
            <w:hideMark/>
          </w:tcPr>
          <w:p w14:paraId="5E06B6F0" w14:textId="77777777" w:rsidR="00285FF2" w:rsidRPr="00051DA3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 w:rsidRPr="00051DA3">
              <w:rPr>
                <w:rFonts w:ascii="仿宋" w:eastAsia="仿宋" w:hAnsi="仿宋" w:hint="eastAsia"/>
              </w:rPr>
              <w:t>Integer</w:t>
            </w:r>
          </w:p>
        </w:tc>
        <w:tc>
          <w:tcPr>
            <w:tcW w:w="0" w:type="auto"/>
            <w:hideMark/>
          </w:tcPr>
          <w:p w14:paraId="42A4FB51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充电时长</w:t>
            </w:r>
          </w:p>
        </w:tc>
        <w:tc>
          <w:tcPr>
            <w:tcW w:w="1624" w:type="dxa"/>
            <w:hideMark/>
          </w:tcPr>
          <w:p w14:paraId="4E4A1C01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285FF2" w:rsidRPr="00E2547A" w14:paraId="5E0C2342" w14:textId="77777777" w:rsidTr="00084913">
        <w:tc>
          <w:tcPr>
            <w:tcW w:w="0" w:type="auto"/>
            <w:hideMark/>
          </w:tcPr>
          <w:p w14:paraId="71CBBFFD" w14:textId="77777777" w:rsidR="00285FF2" w:rsidRPr="00051DA3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m</w:t>
            </w:r>
            <w:r w:rsidRPr="00051DA3">
              <w:rPr>
                <w:rFonts w:ascii="仿宋" w:eastAsia="仿宋" w:hAnsi="仿宋" w:hint="eastAsia"/>
              </w:rPr>
              <w:t>oney</w:t>
            </w:r>
          </w:p>
        </w:tc>
        <w:tc>
          <w:tcPr>
            <w:tcW w:w="0" w:type="auto"/>
            <w:hideMark/>
          </w:tcPr>
          <w:p w14:paraId="30913CEE" w14:textId="77777777" w:rsidR="00285FF2" w:rsidRPr="00051DA3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 w:rsidRPr="00051DA3">
              <w:rPr>
                <w:rFonts w:ascii="仿宋" w:eastAsia="仿宋" w:hAnsi="仿宋"/>
              </w:rPr>
              <w:t>F</w:t>
            </w:r>
            <w:r w:rsidRPr="00051DA3">
              <w:rPr>
                <w:rFonts w:ascii="仿宋" w:eastAsia="仿宋" w:hAnsi="仿宋" w:hint="eastAsia"/>
              </w:rPr>
              <w:t>loat</w:t>
            </w:r>
          </w:p>
        </w:tc>
        <w:tc>
          <w:tcPr>
            <w:tcW w:w="0" w:type="auto"/>
            <w:hideMark/>
          </w:tcPr>
          <w:p w14:paraId="4EDB3F37" w14:textId="2EF78211" w:rsidR="00285FF2" w:rsidRPr="00E2547A" w:rsidRDefault="00E24C68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金额</w:t>
            </w:r>
          </w:p>
        </w:tc>
        <w:tc>
          <w:tcPr>
            <w:tcW w:w="1624" w:type="dxa"/>
            <w:hideMark/>
          </w:tcPr>
          <w:p w14:paraId="4C150921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285FF2" w:rsidRPr="00E2547A" w14:paraId="213F8442" w14:textId="77777777" w:rsidTr="00084913">
        <w:tc>
          <w:tcPr>
            <w:tcW w:w="0" w:type="auto"/>
          </w:tcPr>
          <w:p w14:paraId="12B186E0" w14:textId="77777777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order</w:t>
            </w:r>
            <w:r w:rsidRPr="00E2547A">
              <w:rPr>
                <w:rFonts w:ascii="仿宋" w:eastAsia="仿宋" w:hAnsi="仿宋"/>
              </w:rPr>
              <w:t xml:space="preserve">Time </w:t>
            </w:r>
          </w:p>
        </w:tc>
        <w:tc>
          <w:tcPr>
            <w:tcW w:w="0" w:type="auto"/>
          </w:tcPr>
          <w:p w14:paraId="3F90086E" w14:textId="77777777" w:rsidR="00285FF2" w:rsidRPr="00051DA3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Double </w:t>
            </w:r>
          </w:p>
        </w:tc>
        <w:tc>
          <w:tcPr>
            <w:tcW w:w="0" w:type="auto"/>
          </w:tcPr>
          <w:p w14:paraId="13A041A0" w14:textId="77777777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充电时间</w:t>
            </w:r>
            <w:r>
              <w:rPr>
                <w:rFonts w:ascii="仿宋" w:eastAsia="仿宋" w:hAnsi="仿宋"/>
              </w:rPr>
              <w:t>(</w:t>
            </w:r>
            <w:r w:rsidRPr="00E2547A">
              <w:rPr>
                <w:rFonts w:ascii="仿宋" w:eastAsia="仿宋" w:hAnsi="仿宋"/>
              </w:rPr>
              <w:t xml:space="preserve">YYYY-MM-DD HH:MM:SS) </w:t>
            </w:r>
          </w:p>
        </w:tc>
        <w:tc>
          <w:tcPr>
            <w:tcW w:w="1624" w:type="dxa"/>
          </w:tcPr>
          <w:p w14:paraId="06024C8E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285FF2" w:rsidRPr="00E2547A" w14:paraId="0E442BDC" w14:textId="77777777" w:rsidTr="00084913">
        <w:tc>
          <w:tcPr>
            <w:tcW w:w="0" w:type="auto"/>
          </w:tcPr>
          <w:p w14:paraId="23BD620B" w14:textId="77777777" w:rsidR="00285FF2" w:rsidRPr="00051DA3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pmoney</w:t>
            </w:r>
          </w:p>
        </w:tc>
        <w:tc>
          <w:tcPr>
            <w:tcW w:w="0" w:type="auto"/>
          </w:tcPr>
          <w:p w14:paraId="3366F605" w14:textId="77777777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Inte</w:t>
            </w:r>
            <w:r w:rsidRPr="00051DA3">
              <w:rPr>
                <w:rFonts w:ascii="仿宋" w:eastAsia="仿宋" w:hAnsi="仿宋" w:hint="eastAsia"/>
              </w:rPr>
              <w:t>ger</w:t>
            </w:r>
          </w:p>
        </w:tc>
        <w:tc>
          <w:tcPr>
            <w:tcW w:w="0" w:type="auto"/>
          </w:tcPr>
          <w:p w14:paraId="0FF8F63C" w14:textId="77777777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电币</w:t>
            </w:r>
            <w:proofErr w:type="gramEnd"/>
          </w:p>
        </w:tc>
        <w:tc>
          <w:tcPr>
            <w:tcW w:w="1624" w:type="dxa"/>
          </w:tcPr>
          <w:p w14:paraId="5D0B1C29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285FF2" w:rsidRPr="00E2547A" w14:paraId="016F3448" w14:textId="77777777" w:rsidTr="00084913">
        <w:tc>
          <w:tcPr>
            <w:tcW w:w="0" w:type="auto"/>
          </w:tcPr>
          <w:p w14:paraId="2D173700" w14:textId="77777777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ash</w:t>
            </w:r>
          </w:p>
        </w:tc>
        <w:tc>
          <w:tcPr>
            <w:tcW w:w="0" w:type="auto"/>
          </w:tcPr>
          <w:p w14:paraId="6EA5B48B" w14:textId="77777777" w:rsidR="00285FF2" w:rsidRPr="00051DA3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 w:rsidRPr="00051DA3">
              <w:rPr>
                <w:rFonts w:ascii="仿宋" w:eastAsia="仿宋" w:hAnsi="仿宋"/>
              </w:rPr>
              <w:t>F</w:t>
            </w:r>
            <w:r w:rsidRPr="00051DA3">
              <w:rPr>
                <w:rFonts w:ascii="仿宋" w:eastAsia="仿宋" w:hAnsi="仿宋" w:hint="eastAsia"/>
              </w:rPr>
              <w:t>loat</w:t>
            </w:r>
          </w:p>
        </w:tc>
        <w:tc>
          <w:tcPr>
            <w:tcW w:w="0" w:type="auto"/>
          </w:tcPr>
          <w:p w14:paraId="660C2584" w14:textId="77777777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现金</w:t>
            </w:r>
          </w:p>
        </w:tc>
        <w:tc>
          <w:tcPr>
            <w:tcW w:w="1624" w:type="dxa"/>
          </w:tcPr>
          <w:p w14:paraId="7B081DE1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285FF2" w:rsidRPr="00E2547A" w14:paraId="4558D786" w14:textId="77777777" w:rsidTr="00084913">
        <w:tc>
          <w:tcPr>
            <w:tcW w:w="0" w:type="auto"/>
          </w:tcPr>
          <w:p w14:paraId="2D6E9174" w14:textId="77777777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payTime</w:t>
            </w:r>
          </w:p>
        </w:tc>
        <w:tc>
          <w:tcPr>
            <w:tcW w:w="0" w:type="auto"/>
          </w:tcPr>
          <w:p w14:paraId="05CED3EE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Double </w:t>
            </w:r>
          </w:p>
        </w:tc>
        <w:tc>
          <w:tcPr>
            <w:tcW w:w="0" w:type="auto"/>
          </w:tcPr>
          <w:p w14:paraId="6AA4FB32" w14:textId="77777777" w:rsidR="00285FF2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付时间</w:t>
            </w:r>
            <w:r>
              <w:rPr>
                <w:rFonts w:ascii="仿宋" w:eastAsia="仿宋" w:hAnsi="仿宋"/>
              </w:rPr>
              <w:t>(</w:t>
            </w:r>
            <w:r w:rsidRPr="00E2547A">
              <w:rPr>
                <w:rFonts w:ascii="仿宋" w:eastAsia="仿宋" w:hAnsi="仿宋"/>
              </w:rPr>
              <w:t xml:space="preserve">YYYY-MM-DD HH:MM:SS) </w:t>
            </w:r>
          </w:p>
        </w:tc>
        <w:tc>
          <w:tcPr>
            <w:tcW w:w="1624" w:type="dxa"/>
          </w:tcPr>
          <w:p w14:paraId="56458DAC" w14:textId="77777777" w:rsidR="00285FF2" w:rsidRPr="00E2547A" w:rsidRDefault="00285FF2" w:rsidP="00285FF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</w:tbl>
    <w:p w14:paraId="41652E0B" w14:textId="61A43BD4" w:rsidR="005279DC" w:rsidRDefault="005279DC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2A82EAED" w14:textId="18E61804" w:rsidR="00F92A0A" w:rsidRPr="00783A2E" w:rsidRDefault="00F92A0A" w:rsidP="00CD5D39">
      <w:pPr>
        <w:pStyle w:val="a4"/>
        <w:numPr>
          <w:ilvl w:val="0"/>
          <w:numId w:val="4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获取所有工种信息：getProfessionList</w:t>
      </w:r>
    </w:p>
    <w:p w14:paraId="7B7B4CAD" w14:textId="4C8F8E4C" w:rsidR="00F92A0A" w:rsidRPr="00783A2E" w:rsidRDefault="0037136B" w:rsidP="00CD5D39">
      <w:pPr>
        <w:pStyle w:val="a4"/>
        <w:numPr>
          <w:ilvl w:val="0"/>
          <w:numId w:val="10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F92A0A" w:rsidRPr="00783A2E" w14:paraId="074E565C" w14:textId="77777777" w:rsidTr="00F64DBA">
        <w:tc>
          <w:tcPr>
            <w:tcW w:w="1696" w:type="dxa"/>
            <w:hideMark/>
          </w:tcPr>
          <w:p w14:paraId="44398D19" w14:textId="77777777" w:rsidR="00F92A0A" w:rsidRPr="00783A2E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EE6C27C" w14:textId="77777777" w:rsidR="00F92A0A" w:rsidRPr="00783A2E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5BFF70D" w14:textId="77777777" w:rsidR="00F92A0A" w:rsidRPr="00783A2E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507565B2" w14:textId="77777777" w:rsidR="00F92A0A" w:rsidRPr="00783A2E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2CB2B71" w14:textId="77777777" w:rsidR="00F92A0A" w:rsidRPr="00783A2E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F92A0A" w:rsidRPr="00783A2E" w14:paraId="3F60C95E" w14:textId="77777777" w:rsidTr="00F64DBA">
        <w:tc>
          <w:tcPr>
            <w:tcW w:w="1696" w:type="dxa"/>
            <w:hideMark/>
          </w:tcPr>
          <w:p w14:paraId="6353C5C3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FD6A87A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90A139C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29EFF7E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08BC6AFB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92A0A" w:rsidRPr="00783A2E" w14:paraId="0A7D27CE" w14:textId="77777777" w:rsidTr="00F64DBA">
        <w:tc>
          <w:tcPr>
            <w:tcW w:w="1696" w:type="dxa"/>
            <w:hideMark/>
          </w:tcPr>
          <w:p w14:paraId="7F19FF19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235C6E20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BF987D6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1EDCD7CA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194F18F5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92A0A" w:rsidRPr="00783A2E" w14:paraId="43E8EAAC" w14:textId="77777777" w:rsidTr="00F64DBA">
        <w:tc>
          <w:tcPr>
            <w:tcW w:w="1696" w:type="dxa"/>
            <w:hideMark/>
          </w:tcPr>
          <w:p w14:paraId="15B3CBE9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DA26151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497C38B1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D97B717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0057D091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92A0A" w:rsidRPr="00783A2E" w14:paraId="31E4E8BE" w14:textId="77777777" w:rsidTr="00F64DBA">
        <w:tc>
          <w:tcPr>
            <w:tcW w:w="1696" w:type="dxa"/>
            <w:hideMark/>
          </w:tcPr>
          <w:p w14:paraId="597F9177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0DFC6750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7141CD0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49A22C9B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6D96165D" w14:textId="77777777" w:rsidR="00F92A0A" w:rsidRPr="00F649E5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35C19DB6" w14:textId="18F95842" w:rsidR="00F92A0A" w:rsidRPr="00783A2E" w:rsidRDefault="0037136B" w:rsidP="00CD5D39">
      <w:pPr>
        <w:pStyle w:val="a4"/>
        <w:numPr>
          <w:ilvl w:val="0"/>
          <w:numId w:val="10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2316"/>
        <w:gridCol w:w="1056"/>
        <w:gridCol w:w="1896"/>
      </w:tblGrid>
      <w:tr w:rsidR="00F92A0A" w:rsidRPr="00E2547A" w14:paraId="6DB68E0B" w14:textId="77777777" w:rsidTr="00F64DBA">
        <w:tc>
          <w:tcPr>
            <w:tcW w:w="0" w:type="auto"/>
            <w:hideMark/>
          </w:tcPr>
          <w:p w14:paraId="5FCC1D0A" w14:textId="77777777" w:rsidR="00F92A0A" w:rsidRPr="00E2547A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483053D" w14:textId="77777777" w:rsidR="00F92A0A" w:rsidRPr="00E2547A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16CD1A0" w14:textId="77777777" w:rsidR="00F92A0A" w:rsidRPr="00E2547A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6B2A025" w14:textId="77777777" w:rsidR="00F92A0A" w:rsidRPr="00E2547A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F92A0A" w:rsidRPr="00E2547A" w14:paraId="7234DCA8" w14:textId="77777777" w:rsidTr="00F64DBA">
        <w:tc>
          <w:tcPr>
            <w:tcW w:w="0" w:type="auto"/>
            <w:hideMark/>
          </w:tcPr>
          <w:p w14:paraId="0F743DB3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96FBFAF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4F199D9A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24BFEEB2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F92A0A" w:rsidRPr="00E2547A" w14:paraId="2256FB29" w14:textId="77777777" w:rsidTr="00F64DBA">
        <w:tc>
          <w:tcPr>
            <w:tcW w:w="0" w:type="auto"/>
            <w:hideMark/>
          </w:tcPr>
          <w:p w14:paraId="7102097F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6333FB3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71FABE4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05121908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F92A0A" w:rsidRPr="00E2547A" w14:paraId="4A74B1CB" w14:textId="77777777" w:rsidTr="00F64DBA">
        <w:tc>
          <w:tcPr>
            <w:tcW w:w="0" w:type="auto"/>
            <w:hideMark/>
          </w:tcPr>
          <w:p w14:paraId="7DEE10A8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31020926" w14:textId="7FD2DE9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Profession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  <w:hideMark/>
          </w:tcPr>
          <w:p w14:paraId="3625C40F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  <w:hideMark/>
          </w:tcPr>
          <w:p w14:paraId="61DF3157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79D594C1" w14:textId="696AA54C" w:rsidR="00F92A0A" w:rsidRPr="00783A2E" w:rsidRDefault="00F92A0A" w:rsidP="0029658E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Profession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86"/>
        <w:gridCol w:w="951"/>
        <w:gridCol w:w="1056"/>
        <w:gridCol w:w="1762"/>
      </w:tblGrid>
      <w:tr w:rsidR="00F92A0A" w:rsidRPr="00E2547A" w14:paraId="6E96761A" w14:textId="77777777" w:rsidTr="00F64DBA">
        <w:tc>
          <w:tcPr>
            <w:tcW w:w="0" w:type="auto"/>
            <w:hideMark/>
          </w:tcPr>
          <w:p w14:paraId="11B8B26B" w14:textId="77777777" w:rsidR="00F92A0A" w:rsidRPr="00E2547A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5A1618C" w14:textId="77777777" w:rsidR="00F92A0A" w:rsidRPr="00E2547A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B283E48" w14:textId="77777777" w:rsidR="00F92A0A" w:rsidRPr="00E2547A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61EA24E6" w14:textId="77777777" w:rsidR="00F92A0A" w:rsidRPr="00E2547A" w:rsidRDefault="00F92A0A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F92A0A" w:rsidRPr="00E2547A" w14:paraId="551497D9" w14:textId="77777777" w:rsidTr="00F64DBA">
        <w:tc>
          <w:tcPr>
            <w:tcW w:w="0" w:type="auto"/>
          </w:tcPr>
          <w:p w14:paraId="1D3DA887" w14:textId="2D2F8245" w:rsidR="00F92A0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lastRenderedPageBreak/>
              <w:t>professionId</w:t>
            </w:r>
          </w:p>
        </w:tc>
        <w:tc>
          <w:tcPr>
            <w:tcW w:w="0" w:type="auto"/>
          </w:tcPr>
          <w:p w14:paraId="6176F7DE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2C0FDBA9" w14:textId="498E479E" w:rsidR="00F92A0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工种ID</w:t>
            </w:r>
          </w:p>
        </w:tc>
        <w:tc>
          <w:tcPr>
            <w:tcW w:w="1762" w:type="dxa"/>
          </w:tcPr>
          <w:p w14:paraId="776ABE54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F92A0A" w:rsidRPr="00E2547A" w14:paraId="2CE2DD2B" w14:textId="77777777" w:rsidTr="00F64DBA">
        <w:tc>
          <w:tcPr>
            <w:tcW w:w="0" w:type="auto"/>
          </w:tcPr>
          <w:p w14:paraId="12123913" w14:textId="6E22E20A" w:rsidR="00F92A0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professionName</w:t>
            </w:r>
          </w:p>
        </w:tc>
        <w:tc>
          <w:tcPr>
            <w:tcW w:w="0" w:type="auto"/>
          </w:tcPr>
          <w:p w14:paraId="60244E30" w14:textId="29C1C619" w:rsidR="00F92A0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tring</w:t>
            </w:r>
          </w:p>
        </w:tc>
        <w:tc>
          <w:tcPr>
            <w:tcW w:w="0" w:type="auto"/>
          </w:tcPr>
          <w:p w14:paraId="6BD881CB" w14:textId="4A69D7E7" w:rsidR="00F92A0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hint="eastAsia"/>
              </w:rPr>
              <w:t>工种名称</w:t>
            </w:r>
            <w:r w:rsidRPr="00E2547A">
              <w:rPr>
                <w:rFonts w:ascii="仿宋" w:eastAsia="仿宋" w:hAnsi="仿宋"/>
              </w:rPr>
              <w:t xml:space="preserve"> </w:t>
            </w:r>
          </w:p>
        </w:tc>
        <w:tc>
          <w:tcPr>
            <w:tcW w:w="1762" w:type="dxa"/>
          </w:tcPr>
          <w:p w14:paraId="6BF83A56" w14:textId="77777777" w:rsidR="00F92A0A" w:rsidRPr="00E2547A" w:rsidRDefault="00F92A0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0AD50DE6" w14:textId="77777777" w:rsidR="00F92A0A" w:rsidRDefault="00F92A0A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6C2AFD72" w14:textId="77777777" w:rsidR="00F649E5" w:rsidRPr="00783A2E" w:rsidRDefault="00F649E5" w:rsidP="00CD5D39">
      <w:pPr>
        <w:pStyle w:val="a4"/>
        <w:numPr>
          <w:ilvl w:val="0"/>
          <w:numId w:val="3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设备</w:t>
      </w:r>
      <w:r w:rsidR="00051DA3">
        <w:rPr>
          <w:rFonts w:ascii="仿宋" w:eastAsia="仿宋" w:hAnsi="仿宋" w:hint="eastAsia"/>
          <w:sz w:val="24"/>
          <w:szCs w:val="24"/>
        </w:rPr>
        <w:t>相关</w:t>
      </w:r>
    </w:p>
    <w:p w14:paraId="4849E571" w14:textId="4477F210" w:rsidR="00051DA3" w:rsidRDefault="00051DA3" w:rsidP="00CD5D39">
      <w:pPr>
        <w:pStyle w:val="a4"/>
        <w:numPr>
          <w:ilvl w:val="0"/>
          <w:numId w:val="12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查询设备信息</w:t>
      </w:r>
      <w:r w:rsidR="001A3B19">
        <w:rPr>
          <w:rFonts w:ascii="仿宋" w:eastAsia="仿宋" w:hAnsi="仿宋" w:hint="eastAsia"/>
          <w:sz w:val="24"/>
          <w:szCs w:val="24"/>
        </w:rPr>
        <w:t>：</w:t>
      </w:r>
      <w:r w:rsidR="00C66DF4">
        <w:rPr>
          <w:rFonts w:ascii="仿宋" w:eastAsia="仿宋" w:hAnsi="仿宋" w:hint="eastAsia"/>
          <w:sz w:val="24"/>
          <w:szCs w:val="24"/>
        </w:rPr>
        <w:t>get</w:t>
      </w:r>
      <w:r>
        <w:rPr>
          <w:rFonts w:ascii="仿宋" w:eastAsia="仿宋" w:hAnsi="仿宋" w:hint="eastAsia"/>
          <w:sz w:val="24"/>
          <w:szCs w:val="24"/>
        </w:rPr>
        <w:t>Device</w:t>
      </w:r>
      <w:r w:rsidRPr="00783A2E">
        <w:rPr>
          <w:rFonts w:ascii="仿宋" w:eastAsia="仿宋" w:hAnsi="仿宋" w:hint="eastAsia"/>
          <w:sz w:val="24"/>
          <w:szCs w:val="24"/>
        </w:rPr>
        <w:t>Info</w:t>
      </w:r>
    </w:p>
    <w:p w14:paraId="55F3F099" w14:textId="77777777" w:rsidR="00F649E5" w:rsidRPr="00783A2E" w:rsidRDefault="00F649E5" w:rsidP="00CD5D39">
      <w:pPr>
        <w:pStyle w:val="a4"/>
        <w:numPr>
          <w:ilvl w:val="0"/>
          <w:numId w:val="13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F649E5" w:rsidRPr="00783A2E" w14:paraId="31169C5C" w14:textId="77777777" w:rsidTr="00F649E5">
        <w:tc>
          <w:tcPr>
            <w:tcW w:w="1696" w:type="dxa"/>
            <w:hideMark/>
          </w:tcPr>
          <w:p w14:paraId="0A62018A" w14:textId="77777777" w:rsidR="00F649E5" w:rsidRPr="00783A2E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CE1CA72" w14:textId="77777777" w:rsidR="00F649E5" w:rsidRPr="00783A2E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D2063E9" w14:textId="77777777" w:rsidR="00F649E5" w:rsidRPr="00783A2E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4EA5BC15" w14:textId="77777777" w:rsidR="00F649E5" w:rsidRPr="00783A2E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72D54AF" w14:textId="77777777" w:rsidR="00F649E5" w:rsidRPr="00783A2E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F649E5" w:rsidRPr="00783A2E" w14:paraId="2F797BCB" w14:textId="77777777" w:rsidTr="00F649E5">
        <w:tc>
          <w:tcPr>
            <w:tcW w:w="1696" w:type="dxa"/>
            <w:hideMark/>
          </w:tcPr>
          <w:p w14:paraId="4B7946A5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0697FDE3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FF3AE0E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12691898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64E139F6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649E5" w:rsidRPr="00783A2E" w14:paraId="6B01A96B" w14:textId="77777777" w:rsidTr="00F649E5">
        <w:tc>
          <w:tcPr>
            <w:tcW w:w="1696" w:type="dxa"/>
            <w:hideMark/>
          </w:tcPr>
          <w:p w14:paraId="628EE406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ECEACBF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9C5EACF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8CDF5B8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0586AAF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649E5" w:rsidRPr="00783A2E" w14:paraId="65B80034" w14:textId="77777777" w:rsidTr="00F649E5">
        <w:tc>
          <w:tcPr>
            <w:tcW w:w="1696" w:type="dxa"/>
          </w:tcPr>
          <w:p w14:paraId="39CD52A6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device</w:t>
            </w:r>
            <w:r w:rsidR="00F12D17">
              <w:rPr>
                <w:rFonts w:ascii="仿宋" w:eastAsia="仿宋" w:hAnsi="仿宋" w:cs="宋体"/>
                <w:kern w:val="0"/>
                <w:szCs w:val="21"/>
              </w:rPr>
              <w:t>C</w:t>
            </w:r>
            <w:r w:rsidRPr="00F649E5">
              <w:rPr>
                <w:rFonts w:ascii="仿宋" w:eastAsia="仿宋" w:hAnsi="仿宋" w:cs="宋体"/>
                <w:kern w:val="0"/>
                <w:szCs w:val="21"/>
              </w:rPr>
              <w:t>ode</w:t>
            </w:r>
          </w:p>
        </w:tc>
        <w:tc>
          <w:tcPr>
            <w:tcW w:w="1276" w:type="dxa"/>
          </w:tcPr>
          <w:p w14:paraId="14E88FFC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8E87CAE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4A03F9A6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设备编码</w:t>
            </w:r>
          </w:p>
        </w:tc>
        <w:tc>
          <w:tcPr>
            <w:tcW w:w="1559" w:type="dxa"/>
          </w:tcPr>
          <w:p w14:paraId="158D385D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649E5" w:rsidRPr="00783A2E" w14:paraId="40198BFC" w14:textId="77777777" w:rsidTr="00F649E5">
        <w:tc>
          <w:tcPr>
            <w:tcW w:w="1696" w:type="dxa"/>
            <w:hideMark/>
          </w:tcPr>
          <w:p w14:paraId="5EECC27A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3BED9843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24F7294B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38F7EBC0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1A1C05DC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649E5" w:rsidRPr="00783A2E" w14:paraId="0D400E35" w14:textId="77777777" w:rsidTr="00F649E5">
        <w:tc>
          <w:tcPr>
            <w:tcW w:w="1696" w:type="dxa"/>
            <w:hideMark/>
          </w:tcPr>
          <w:p w14:paraId="2F1C0BD4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61FE9037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DEF83C4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89EE4B8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32B9640D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6D6DC5AB" w14:textId="77777777" w:rsidR="00F649E5" w:rsidRPr="00783A2E" w:rsidRDefault="00F649E5" w:rsidP="00CD5D39">
      <w:pPr>
        <w:pStyle w:val="a4"/>
        <w:numPr>
          <w:ilvl w:val="0"/>
          <w:numId w:val="13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2471"/>
      </w:tblGrid>
      <w:tr w:rsidR="00F649E5" w:rsidRPr="00E2547A" w14:paraId="717F5077" w14:textId="77777777" w:rsidTr="001A3B19">
        <w:tc>
          <w:tcPr>
            <w:tcW w:w="0" w:type="auto"/>
            <w:hideMark/>
          </w:tcPr>
          <w:p w14:paraId="274516BA" w14:textId="77777777" w:rsidR="00F649E5" w:rsidRPr="00E2547A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0859CBD" w14:textId="77777777" w:rsidR="00F649E5" w:rsidRPr="00E2547A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0DAB6DB" w14:textId="77777777" w:rsidR="00F649E5" w:rsidRPr="00E2547A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21A5D23E" w14:textId="77777777" w:rsidR="00F649E5" w:rsidRPr="00E2547A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F649E5" w:rsidRPr="00E2547A" w14:paraId="518175A2" w14:textId="77777777" w:rsidTr="001A3B19">
        <w:tc>
          <w:tcPr>
            <w:tcW w:w="0" w:type="auto"/>
            <w:hideMark/>
          </w:tcPr>
          <w:p w14:paraId="3C3ECB0F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000D298" w14:textId="11C51341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4A9BEA62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5A7B9149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F649E5" w:rsidRPr="00E2547A" w14:paraId="3DC3D643" w14:textId="77777777" w:rsidTr="001A3B19">
        <w:tc>
          <w:tcPr>
            <w:tcW w:w="0" w:type="auto"/>
            <w:hideMark/>
          </w:tcPr>
          <w:p w14:paraId="6E8AB911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5AEAAC9F" w14:textId="780FD0AA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77ED3BE1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631F2B0F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F649E5" w:rsidRPr="00E2547A" w14:paraId="72F87429" w14:textId="77777777" w:rsidTr="001A3B19">
        <w:tc>
          <w:tcPr>
            <w:tcW w:w="0" w:type="auto"/>
            <w:hideMark/>
          </w:tcPr>
          <w:p w14:paraId="1CFF8CD4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2CA553E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Device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  <w:hideMark/>
          </w:tcPr>
          <w:p w14:paraId="7734F626" w14:textId="57621D80" w:rsidR="00F649E5" w:rsidRPr="00E2547A" w:rsidRDefault="004F634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</w:t>
            </w:r>
            <w:r w:rsidR="00F649E5">
              <w:rPr>
                <w:rFonts w:ascii="仿宋" w:eastAsia="仿宋" w:hAnsi="仿宋" w:cs="宋体" w:hint="eastAsia"/>
                <w:kern w:val="0"/>
              </w:rPr>
              <w:t>信息</w:t>
            </w:r>
          </w:p>
        </w:tc>
        <w:tc>
          <w:tcPr>
            <w:tcW w:w="2471" w:type="dxa"/>
            <w:hideMark/>
          </w:tcPr>
          <w:p w14:paraId="45D40CB6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408D4520" w14:textId="77777777" w:rsidR="00F649E5" w:rsidRPr="00133E20" w:rsidRDefault="00F649E5" w:rsidP="0029658E">
      <w:pPr>
        <w:spacing w:line="360" w:lineRule="auto"/>
        <w:rPr>
          <w:rFonts w:ascii="仿宋" w:eastAsia="仿宋" w:hAnsi="仿宋"/>
        </w:rPr>
      </w:pPr>
      <w:r w:rsidRPr="00133E20">
        <w:rPr>
          <w:rFonts w:ascii="仿宋" w:eastAsia="仿宋" w:hAnsi="仿宋" w:hint="eastAsia"/>
        </w:rPr>
        <w:t>DeviceInfo</w:t>
      </w:r>
      <w:r w:rsidRPr="00133E20">
        <w:rPr>
          <w:rFonts w:ascii="仿宋" w:eastAsia="仿宋" w:hAnsi="仿宋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66"/>
        <w:gridCol w:w="951"/>
        <w:gridCol w:w="1747"/>
        <w:gridCol w:w="2268"/>
      </w:tblGrid>
      <w:tr w:rsidR="00F649E5" w:rsidRPr="00E2547A" w14:paraId="79EAD1D8" w14:textId="77777777" w:rsidTr="001F3C5A">
        <w:tc>
          <w:tcPr>
            <w:tcW w:w="0" w:type="auto"/>
            <w:hideMark/>
          </w:tcPr>
          <w:p w14:paraId="06A1BCC3" w14:textId="77777777" w:rsidR="00F649E5" w:rsidRPr="00E2547A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5D33A0B" w14:textId="77777777" w:rsidR="00F649E5" w:rsidRPr="00E2547A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1747" w:type="dxa"/>
            <w:hideMark/>
          </w:tcPr>
          <w:p w14:paraId="13666A20" w14:textId="77777777" w:rsidR="00F649E5" w:rsidRPr="00E2547A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268" w:type="dxa"/>
            <w:hideMark/>
          </w:tcPr>
          <w:p w14:paraId="5B0214F5" w14:textId="77777777" w:rsidR="00F649E5" w:rsidRPr="00E2547A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F649E5" w:rsidRPr="00E2547A" w14:paraId="1EF182C8" w14:textId="77777777" w:rsidTr="001F3C5A">
        <w:tc>
          <w:tcPr>
            <w:tcW w:w="0" w:type="auto"/>
          </w:tcPr>
          <w:p w14:paraId="66ECF9E6" w14:textId="45834B67" w:rsidR="00F649E5" w:rsidRDefault="003C0E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deviceName</w:t>
            </w:r>
          </w:p>
        </w:tc>
        <w:tc>
          <w:tcPr>
            <w:tcW w:w="0" w:type="auto"/>
          </w:tcPr>
          <w:p w14:paraId="2C3BCC04" w14:textId="75979679" w:rsidR="00F649E5" w:rsidRPr="00E2547A" w:rsidRDefault="003C0E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1747" w:type="dxa"/>
          </w:tcPr>
          <w:p w14:paraId="0D0E78AB" w14:textId="4555D341" w:rsid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设备</w:t>
            </w:r>
            <w:r w:rsidR="003C0EAB">
              <w:rPr>
                <w:rFonts w:ascii="仿宋" w:eastAsia="仿宋" w:hAnsi="仿宋" w:cs="宋体" w:hint="eastAsia"/>
                <w:kern w:val="0"/>
              </w:rPr>
              <w:t>别名</w:t>
            </w:r>
          </w:p>
        </w:tc>
        <w:tc>
          <w:tcPr>
            <w:tcW w:w="2268" w:type="dxa"/>
          </w:tcPr>
          <w:p w14:paraId="7F37E8F9" w14:textId="53749C30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3C0EAB" w:rsidRPr="00E2547A" w14:paraId="31EEFD18" w14:textId="77777777" w:rsidTr="001F3C5A">
        <w:tc>
          <w:tcPr>
            <w:tcW w:w="0" w:type="auto"/>
          </w:tcPr>
          <w:p w14:paraId="0BA33FB2" w14:textId="4A930A74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tate</w:t>
            </w:r>
          </w:p>
        </w:tc>
        <w:tc>
          <w:tcPr>
            <w:tcW w:w="0" w:type="auto"/>
          </w:tcPr>
          <w:p w14:paraId="10CF37FB" w14:textId="0604EFD1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1747" w:type="dxa"/>
          </w:tcPr>
          <w:p w14:paraId="78A34104" w14:textId="0670D914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设备状态</w:t>
            </w:r>
          </w:p>
        </w:tc>
        <w:tc>
          <w:tcPr>
            <w:tcW w:w="2268" w:type="dxa"/>
          </w:tcPr>
          <w:p w14:paraId="2A02366F" w14:textId="324497ED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正常，1-禁用</w:t>
            </w:r>
          </w:p>
        </w:tc>
      </w:tr>
      <w:tr w:rsidR="003C0EAB" w:rsidRPr="00E2547A" w14:paraId="0CFCEC27" w14:textId="77777777" w:rsidTr="001F3C5A">
        <w:tc>
          <w:tcPr>
            <w:tcW w:w="0" w:type="auto"/>
            <w:hideMark/>
          </w:tcPr>
          <w:p w14:paraId="323302E8" w14:textId="77777777" w:rsidR="003C0EAB" w:rsidRPr="00E2547A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btName</w:t>
            </w:r>
          </w:p>
        </w:tc>
        <w:tc>
          <w:tcPr>
            <w:tcW w:w="0" w:type="auto"/>
            <w:hideMark/>
          </w:tcPr>
          <w:p w14:paraId="6A03465C" w14:textId="77777777" w:rsidR="003C0EAB" w:rsidRPr="00E2547A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Double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1747" w:type="dxa"/>
            <w:hideMark/>
          </w:tcPr>
          <w:p w14:paraId="1AAF2D96" w14:textId="544403BA" w:rsidR="003C0EAB" w:rsidRPr="00E2547A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proofErr w:type="gramStart"/>
            <w:r>
              <w:rPr>
                <w:rFonts w:ascii="仿宋" w:eastAsia="仿宋" w:hAnsi="仿宋" w:cs="宋体" w:hint="eastAsia"/>
                <w:kern w:val="0"/>
              </w:rPr>
              <w:t>蓝牙名称</w:t>
            </w:r>
            <w:proofErr w:type="gramEnd"/>
          </w:p>
        </w:tc>
        <w:tc>
          <w:tcPr>
            <w:tcW w:w="2268" w:type="dxa"/>
            <w:hideMark/>
          </w:tcPr>
          <w:p w14:paraId="4D749820" w14:textId="77777777" w:rsidR="003C0EAB" w:rsidRPr="00E2547A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3C0EAB" w:rsidRPr="00E2547A" w14:paraId="424599D6" w14:textId="77777777" w:rsidTr="001F3C5A">
        <w:tc>
          <w:tcPr>
            <w:tcW w:w="0" w:type="auto"/>
          </w:tcPr>
          <w:p w14:paraId="5DFC568E" w14:textId="77777777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jamCode</w:t>
            </w:r>
          </w:p>
        </w:tc>
        <w:tc>
          <w:tcPr>
            <w:tcW w:w="0" w:type="auto"/>
          </w:tcPr>
          <w:p w14:paraId="34915CE1" w14:textId="77777777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S</w:t>
            </w:r>
            <w:r>
              <w:rPr>
                <w:rFonts w:ascii="仿宋" w:eastAsia="仿宋" w:hAnsi="仿宋" w:cs="宋体" w:hint="eastAsia"/>
                <w:kern w:val="0"/>
              </w:rPr>
              <w:t>tring</w:t>
            </w:r>
          </w:p>
        </w:tc>
        <w:tc>
          <w:tcPr>
            <w:tcW w:w="1747" w:type="dxa"/>
          </w:tcPr>
          <w:p w14:paraId="47A4EEAB" w14:textId="2311C5C4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干扰码</w:t>
            </w:r>
          </w:p>
        </w:tc>
        <w:tc>
          <w:tcPr>
            <w:tcW w:w="2268" w:type="dxa"/>
          </w:tcPr>
          <w:p w14:paraId="1D64E22D" w14:textId="77777777" w:rsidR="003C0EAB" w:rsidRPr="00E2547A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3C0EAB" w:rsidRPr="00E2547A" w14:paraId="50253DC0" w14:textId="77777777" w:rsidTr="001F3C5A">
        <w:tc>
          <w:tcPr>
            <w:tcW w:w="0" w:type="auto"/>
          </w:tcPr>
          <w:p w14:paraId="795FFE72" w14:textId="23710670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m</w:t>
            </w:r>
            <w:r>
              <w:rPr>
                <w:rFonts w:ascii="仿宋" w:eastAsia="仿宋" w:hAnsi="仿宋" w:cs="宋体"/>
                <w:kern w:val="0"/>
              </w:rPr>
              <w:t>axUnit</w:t>
            </w:r>
          </w:p>
        </w:tc>
        <w:tc>
          <w:tcPr>
            <w:tcW w:w="0" w:type="auto"/>
          </w:tcPr>
          <w:p w14:paraId="72B14356" w14:textId="5D2430D8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</w:p>
        </w:tc>
        <w:tc>
          <w:tcPr>
            <w:tcW w:w="1747" w:type="dxa"/>
          </w:tcPr>
          <w:p w14:paraId="1571380D" w14:textId="7A89552B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最大充电时长</w:t>
            </w:r>
          </w:p>
        </w:tc>
        <w:tc>
          <w:tcPr>
            <w:tcW w:w="2268" w:type="dxa"/>
          </w:tcPr>
          <w:p w14:paraId="337FFD4D" w14:textId="77777777" w:rsidR="003C0EAB" w:rsidRPr="00E2547A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3C0EAB" w:rsidRPr="00E2547A" w14:paraId="7F7082BE" w14:textId="77777777" w:rsidTr="001F3C5A">
        <w:tc>
          <w:tcPr>
            <w:tcW w:w="0" w:type="auto"/>
          </w:tcPr>
          <w:p w14:paraId="57741583" w14:textId="32065714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c</w:t>
            </w:r>
            <w:r>
              <w:rPr>
                <w:rFonts w:ascii="仿宋" w:eastAsia="仿宋" w:hAnsi="仿宋" w:cs="宋体" w:hint="eastAsia"/>
                <w:kern w:val="0"/>
              </w:rPr>
              <w:t>harge</w:t>
            </w:r>
            <w:r>
              <w:rPr>
                <w:rFonts w:ascii="仿宋" w:eastAsia="仿宋" w:hAnsi="仿宋" w:cs="宋体"/>
                <w:kern w:val="0"/>
              </w:rPr>
              <w:t>Flag</w:t>
            </w:r>
          </w:p>
        </w:tc>
        <w:tc>
          <w:tcPr>
            <w:tcW w:w="0" w:type="auto"/>
          </w:tcPr>
          <w:p w14:paraId="1B6A3768" w14:textId="7A1A7B29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I</w:t>
            </w:r>
            <w:r>
              <w:rPr>
                <w:rFonts w:ascii="仿宋" w:eastAsia="仿宋" w:hAnsi="仿宋" w:cs="宋体"/>
                <w:kern w:val="0"/>
              </w:rPr>
              <w:t>nteger</w:t>
            </w:r>
          </w:p>
        </w:tc>
        <w:tc>
          <w:tcPr>
            <w:tcW w:w="1747" w:type="dxa"/>
          </w:tcPr>
          <w:p w14:paraId="54DC4B13" w14:textId="59DA975B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是否收费</w:t>
            </w:r>
          </w:p>
        </w:tc>
        <w:tc>
          <w:tcPr>
            <w:tcW w:w="2268" w:type="dxa"/>
          </w:tcPr>
          <w:p w14:paraId="2238FDE2" w14:textId="77777777" w:rsidR="003C0EAB" w:rsidRPr="00E2547A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3C0EAB" w:rsidRPr="00E2547A" w14:paraId="4CFCB326" w14:textId="77777777" w:rsidTr="001F3C5A">
        <w:tc>
          <w:tcPr>
            <w:tcW w:w="0" w:type="auto"/>
          </w:tcPr>
          <w:p w14:paraId="032B7725" w14:textId="6FC99402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unitP</w:t>
            </w:r>
            <w:r>
              <w:rPr>
                <w:rFonts w:ascii="仿宋" w:eastAsia="仿宋" w:hAnsi="仿宋" w:cs="宋体"/>
                <w:kern w:val="0"/>
              </w:rPr>
              <w:t>rice</w:t>
            </w:r>
          </w:p>
        </w:tc>
        <w:tc>
          <w:tcPr>
            <w:tcW w:w="0" w:type="auto"/>
          </w:tcPr>
          <w:p w14:paraId="35867619" w14:textId="77777777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Float</w:t>
            </w:r>
          </w:p>
        </w:tc>
        <w:tc>
          <w:tcPr>
            <w:tcW w:w="1747" w:type="dxa"/>
          </w:tcPr>
          <w:p w14:paraId="026D64A5" w14:textId="77777777" w:rsidR="003C0EAB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单价</w:t>
            </w:r>
          </w:p>
        </w:tc>
        <w:tc>
          <w:tcPr>
            <w:tcW w:w="2268" w:type="dxa"/>
          </w:tcPr>
          <w:p w14:paraId="39BAC3F7" w14:textId="77777777" w:rsidR="003C0EAB" w:rsidRPr="00E2547A" w:rsidRDefault="003C0EAB" w:rsidP="003C0EA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883D72" w:rsidRPr="00E2547A" w14:paraId="67D66F35" w14:textId="77777777" w:rsidTr="001F3C5A">
        <w:tc>
          <w:tcPr>
            <w:tcW w:w="0" w:type="auto"/>
          </w:tcPr>
          <w:p w14:paraId="0B15D69F" w14:textId="67B8B751" w:rsidR="00883D72" w:rsidRDefault="00883D72" w:rsidP="00883D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systemTime</w:t>
            </w:r>
          </w:p>
        </w:tc>
        <w:tc>
          <w:tcPr>
            <w:tcW w:w="0" w:type="auto"/>
          </w:tcPr>
          <w:p w14:paraId="5FD745C3" w14:textId="19BE7D78" w:rsidR="00883D72" w:rsidRDefault="00883D72" w:rsidP="00883D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1747" w:type="dxa"/>
          </w:tcPr>
          <w:p w14:paraId="609C25ED" w14:textId="187CF444" w:rsidR="00883D72" w:rsidRDefault="00883D72" w:rsidP="00883D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1F3C5A">
              <w:rPr>
                <w:rFonts w:ascii="仿宋" w:eastAsia="仿宋" w:hAnsi="仿宋" w:cs="宋体" w:hint="eastAsia"/>
                <w:kern w:val="0"/>
              </w:rPr>
              <w:t>YYYYDDMMHHMMSS</w:t>
            </w:r>
          </w:p>
        </w:tc>
        <w:tc>
          <w:tcPr>
            <w:tcW w:w="2268" w:type="dxa"/>
          </w:tcPr>
          <w:p w14:paraId="6167D800" w14:textId="77777777" w:rsidR="00883D72" w:rsidRPr="00E2547A" w:rsidRDefault="00883D72" w:rsidP="00883D7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1571902D" w14:textId="77777777" w:rsidR="00F649E5" w:rsidRDefault="00F649E5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40B4B9E2" w14:textId="25A230BB" w:rsidR="00F649E5" w:rsidRPr="00783A2E" w:rsidRDefault="00C66DF4" w:rsidP="00CD5D39">
      <w:pPr>
        <w:pStyle w:val="a4"/>
        <w:numPr>
          <w:ilvl w:val="0"/>
          <w:numId w:val="12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报告</w:t>
      </w:r>
      <w:r w:rsidR="00F649E5">
        <w:rPr>
          <w:rFonts w:ascii="仿宋" w:eastAsia="仿宋" w:hAnsi="仿宋" w:hint="eastAsia"/>
          <w:sz w:val="24"/>
          <w:szCs w:val="24"/>
        </w:rPr>
        <w:t>设备端口</w:t>
      </w:r>
      <w:r w:rsidR="001A3B19">
        <w:rPr>
          <w:rFonts w:ascii="仿宋" w:eastAsia="仿宋" w:hAnsi="仿宋" w:hint="eastAsia"/>
          <w:sz w:val="24"/>
          <w:szCs w:val="24"/>
        </w:rPr>
        <w:t>：</w:t>
      </w:r>
      <w:r>
        <w:rPr>
          <w:rFonts w:ascii="仿宋" w:eastAsia="仿宋" w:hAnsi="仿宋" w:hint="eastAsia"/>
          <w:sz w:val="24"/>
          <w:szCs w:val="24"/>
        </w:rPr>
        <w:t>report</w:t>
      </w:r>
      <w:r w:rsidR="00F649E5">
        <w:rPr>
          <w:rFonts w:ascii="仿宋" w:eastAsia="仿宋" w:hAnsi="仿宋" w:hint="eastAsia"/>
          <w:sz w:val="24"/>
          <w:szCs w:val="24"/>
        </w:rPr>
        <w:t>Device</w:t>
      </w:r>
      <w:r>
        <w:rPr>
          <w:rFonts w:ascii="仿宋" w:eastAsia="仿宋" w:hAnsi="仿宋" w:hint="eastAsia"/>
          <w:sz w:val="24"/>
          <w:szCs w:val="24"/>
        </w:rPr>
        <w:t>Port</w:t>
      </w:r>
    </w:p>
    <w:p w14:paraId="704BDB08" w14:textId="77777777" w:rsidR="00F649E5" w:rsidRPr="00783A2E" w:rsidRDefault="00F649E5" w:rsidP="00CD5D39">
      <w:pPr>
        <w:pStyle w:val="a4"/>
        <w:numPr>
          <w:ilvl w:val="0"/>
          <w:numId w:val="14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lastRenderedPageBreak/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896"/>
      </w:tblGrid>
      <w:tr w:rsidR="00F649E5" w:rsidRPr="00783A2E" w14:paraId="17376E3D" w14:textId="77777777" w:rsidTr="0054264E">
        <w:tc>
          <w:tcPr>
            <w:tcW w:w="1696" w:type="dxa"/>
            <w:hideMark/>
          </w:tcPr>
          <w:p w14:paraId="291EAA22" w14:textId="77777777" w:rsidR="00F649E5" w:rsidRPr="00783A2E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1871A74E" w14:textId="77777777" w:rsidR="00F649E5" w:rsidRPr="00783A2E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B2C23B7" w14:textId="77777777" w:rsidR="00F649E5" w:rsidRPr="00783A2E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47630F27" w14:textId="77777777" w:rsidR="00F649E5" w:rsidRPr="00783A2E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3E4925AF" w14:textId="77777777" w:rsidR="00F649E5" w:rsidRPr="00783A2E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F649E5" w:rsidRPr="00783A2E" w14:paraId="7EEBC8D2" w14:textId="77777777" w:rsidTr="0054264E">
        <w:tc>
          <w:tcPr>
            <w:tcW w:w="1696" w:type="dxa"/>
            <w:hideMark/>
          </w:tcPr>
          <w:p w14:paraId="448CCE76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8D95676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4D6E5A6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73350A03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54CE06E8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649E5" w:rsidRPr="00783A2E" w14:paraId="4C7ECF37" w14:textId="77777777" w:rsidTr="0054264E">
        <w:tc>
          <w:tcPr>
            <w:tcW w:w="1696" w:type="dxa"/>
            <w:hideMark/>
          </w:tcPr>
          <w:p w14:paraId="368418A0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04B1812E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8B56707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523E3C8D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38A5D23A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649E5" w:rsidRPr="00783A2E" w14:paraId="70171742" w14:textId="77777777" w:rsidTr="0054264E">
        <w:tc>
          <w:tcPr>
            <w:tcW w:w="1696" w:type="dxa"/>
          </w:tcPr>
          <w:p w14:paraId="37E04A25" w14:textId="61BF87F9" w:rsidR="00F649E5" w:rsidRPr="00F649E5" w:rsidRDefault="00C66DF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device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Code</w:t>
            </w:r>
          </w:p>
        </w:tc>
        <w:tc>
          <w:tcPr>
            <w:tcW w:w="1276" w:type="dxa"/>
          </w:tcPr>
          <w:p w14:paraId="32894D20" w14:textId="3AF3F0E6" w:rsidR="00F649E5" w:rsidRPr="001F3C5A" w:rsidRDefault="00536F4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1F3C5A">
              <w:rPr>
                <w:rFonts w:ascii="仿宋" w:eastAsia="仿宋" w:hAnsi="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8609CBD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0D69EFE1" w14:textId="14DE6BC4" w:rsidR="00F649E5" w:rsidRPr="00F649E5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设备</w:t>
            </w:r>
            <w:r w:rsidR="00C66DF4">
              <w:rPr>
                <w:rFonts w:ascii="仿宋" w:eastAsia="仿宋" w:hAnsi="仿宋" w:cs="宋体" w:hint="eastAsia"/>
                <w:kern w:val="0"/>
                <w:szCs w:val="21"/>
              </w:rPr>
              <w:t>编号</w:t>
            </w:r>
          </w:p>
        </w:tc>
        <w:tc>
          <w:tcPr>
            <w:tcW w:w="1276" w:type="dxa"/>
          </w:tcPr>
          <w:p w14:paraId="34244FD3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4264E" w:rsidRPr="00783A2E" w14:paraId="21FFFDD9" w14:textId="77777777" w:rsidTr="0054264E">
        <w:tc>
          <w:tcPr>
            <w:tcW w:w="1696" w:type="dxa"/>
          </w:tcPr>
          <w:p w14:paraId="40E4355D" w14:textId="77B2EC8E" w:rsidR="0054264E" w:rsidRDefault="00C66DF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p</w:t>
            </w:r>
            <w:r w:rsidR="0054264E">
              <w:rPr>
                <w:rFonts w:ascii="仿宋" w:eastAsia="仿宋" w:hAnsi="仿宋" w:cs="宋体" w:hint="eastAsia"/>
                <w:kern w:val="0"/>
                <w:szCs w:val="21"/>
              </w:rPr>
              <w:t>ort</w:t>
            </w:r>
            <w:r w:rsidR="001F3C5A">
              <w:rPr>
                <w:rFonts w:ascii="仿宋" w:eastAsia="仿宋" w:hAnsi="仿宋" w:cs="宋体" w:hint="eastAsia"/>
                <w:kern w:val="0"/>
                <w:szCs w:val="21"/>
              </w:rPr>
              <w:t>State</w:t>
            </w:r>
          </w:p>
        </w:tc>
        <w:tc>
          <w:tcPr>
            <w:tcW w:w="1276" w:type="dxa"/>
          </w:tcPr>
          <w:p w14:paraId="0DE00A54" w14:textId="77777777" w:rsidR="0054264E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6F8EE50" w14:textId="77777777" w:rsidR="0054264E" w:rsidRPr="00F649E5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76DB5CEF" w14:textId="350E2C10" w:rsidR="0054264E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端口状态</w:t>
            </w:r>
          </w:p>
        </w:tc>
        <w:tc>
          <w:tcPr>
            <w:tcW w:w="1276" w:type="dxa"/>
          </w:tcPr>
          <w:p w14:paraId="58892FEA" w14:textId="723ADAAC" w:rsidR="0054264E" w:rsidRPr="00F649E5" w:rsidRDefault="00190AD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102020103000</w:t>
            </w:r>
            <w:r w:rsidR="001F3C5A">
              <w:rPr>
                <w:rFonts w:ascii="仿宋" w:eastAsia="仿宋" w:hAnsi="仿宋" w:cs="宋体" w:hint="eastAsia"/>
                <w:kern w:val="0"/>
                <w:szCs w:val="21"/>
              </w:rPr>
              <w:t>4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999</w:t>
            </w:r>
          </w:p>
        </w:tc>
      </w:tr>
      <w:tr w:rsidR="00F649E5" w:rsidRPr="00783A2E" w14:paraId="4D1C72A4" w14:textId="77777777" w:rsidTr="0054264E">
        <w:tc>
          <w:tcPr>
            <w:tcW w:w="1696" w:type="dxa"/>
            <w:hideMark/>
          </w:tcPr>
          <w:p w14:paraId="74BA3F80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8231141" w14:textId="2C77C519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6459B8E9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117BBBA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6689BCCA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649E5" w:rsidRPr="00783A2E" w14:paraId="045B202F" w14:textId="77777777" w:rsidTr="0054264E">
        <w:tc>
          <w:tcPr>
            <w:tcW w:w="1696" w:type="dxa"/>
            <w:hideMark/>
          </w:tcPr>
          <w:p w14:paraId="5766CE93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1E0FC4CE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DFDDFC9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F7F10C3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78B2F482" w14:textId="77777777" w:rsidR="00F649E5" w:rsidRPr="00F649E5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36EE4F6A" w14:textId="41D54414" w:rsidR="00F649E5" w:rsidRPr="00783A2E" w:rsidRDefault="0037136B" w:rsidP="00CD5D39">
      <w:pPr>
        <w:pStyle w:val="a4"/>
        <w:numPr>
          <w:ilvl w:val="0"/>
          <w:numId w:val="14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1896"/>
      </w:tblGrid>
      <w:tr w:rsidR="00F649E5" w:rsidRPr="00E2547A" w14:paraId="23E4A855" w14:textId="77777777" w:rsidTr="00F649E5">
        <w:tc>
          <w:tcPr>
            <w:tcW w:w="0" w:type="auto"/>
            <w:hideMark/>
          </w:tcPr>
          <w:p w14:paraId="6F697304" w14:textId="77777777" w:rsidR="00F649E5" w:rsidRPr="00E2547A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B6E54AB" w14:textId="77777777" w:rsidR="00F649E5" w:rsidRPr="00E2547A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2B2F379" w14:textId="77777777" w:rsidR="00F649E5" w:rsidRPr="00E2547A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6332A24" w14:textId="77777777" w:rsidR="00F649E5" w:rsidRPr="00E2547A" w:rsidRDefault="00F649E5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F649E5" w:rsidRPr="00E2547A" w14:paraId="7A0C32B8" w14:textId="77777777" w:rsidTr="00F649E5">
        <w:tc>
          <w:tcPr>
            <w:tcW w:w="0" w:type="auto"/>
            <w:hideMark/>
          </w:tcPr>
          <w:p w14:paraId="161A8518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270B6C0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91F8CBD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1A66EFDA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F649E5" w:rsidRPr="00E2547A" w14:paraId="339FEA01" w14:textId="77777777" w:rsidTr="00F649E5">
        <w:tc>
          <w:tcPr>
            <w:tcW w:w="0" w:type="auto"/>
            <w:hideMark/>
          </w:tcPr>
          <w:p w14:paraId="4102A359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1D415364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6E28F6CC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490D749" w14:textId="77777777" w:rsidR="00F649E5" w:rsidRPr="00E2547A" w:rsidRDefault="00F649E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7D0EF3" w:rsidRPr="00E2547A" w14:paraId="101CD034" w14:textId="77777777" w:rsidTr="00F649E5">
        <w:tc>
          <w:tcPr>
            <w:tcW w:w="0" w:type="auto"/>
          </w:tcPr>
          <w:p w14:paraId="732C37CD" w14:textId="2822F021" w:rsidR="007D0EF3" w:rsidRPr="00E2547A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0265B720" w14:textId="5F62DB3B" w:rsidR="007D0EF3" w:rsidRPr="00E2547A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Result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132EFFA6" w14:textId="6E815DF1" w:rsidR="007D0EF3" w:rsidRPr="00E2547A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0D123F8E" w14:textId="77777777" w:rsidR="007D0EF3" w:rsidRPr="00E2547A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4E99C86F" w14:textId="77777777" w:rsidR="007D0EF3" w:rsidRPr="00783A2E" w:rsidRDefault="007D0EF3" w:rsidP="0029658E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Result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056"/>
        <w:gridCol w:w="1762"/>
        <w:gridCol w:w="371"/>
      </w:tblGrid>
      <w:tr w:rsidR="007D0EF3" w:rsidRPr="00E2547A" w14:paraId="06C18AB0" w14:textId="77777777" w:rsidTr="004F6347">
        <w:trPr>
          <w:gridAfter w:val="1"/>
          <w:wAfter w:w="58" w:type="dxa"/>
        </w:trPr>
        <w:tc>
          <w:tcPr>
            <w:tcW w:w="0" w:type="auto"/>
            <w:hideMark/>
          </w:tcPr>
          <w:p w14:paraId="7CAB20DD" w14:textId="77777777" w:rsidR="007D0EF3" w:rsidRPr="00E2547A" w:rsidRDefault="007D0EF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C18B69F" w14:textId="77777777" w:rsidR="007D0EF3" w:rsidRPr="00E2547A" w:rsidRDefault="007D0EF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B22C0CF" w14:textId="77777777" w:rsidR="007D0EF3" w:rsidRPr="00E2547A" w:rsidRDefault="007D0EF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2F4BB73E" w14:textId="77777777" w:rsidR="007D0EF3" w:rsidRPr="00E2547A" w:rsidRDefault="007D0EF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7D0EF3" w:rsidRPr="00E2547A" w14:paraId="2F9AA7ED" w14:textId="77777777" w:rsidTr="004F6347">
        <w:trPr>
          <w:gridAfter w:val="1"/>
          <w:wAfter w:w="58" w:type="dxa"/>
        </w:trPr>
        <w:tc>
          <w:tcPr>
            <w:tcW w:w="0" w:type="auto"/>
          </w:tcPr>
          <w:p w14:paraId="49F22827" w14:textId="77777777" w:rsidR="007D0EF3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69FB2C11" w14:textId="77777777" w:rsidR="007D0EF3" w:rsidRPr="00E2547A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63D68873" w14:textId="77777777" w:rsidR="007D0EF3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383DA2C8" w14:textId="77777777" w:rsidR="007D0EF3" w:rsidRPr="00E2547A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成功，1-失败</w:t>
            </w:r>
          </w:p>
        </w:tc>
      </w:tr>
      <w:tr w:rsidR="0041771B" w:rsidRPr="00E2547A" w14:paraId="06DFE858" w14:textId="77777777" w:rsidTr="004F6347">
        <w:trPr>
          <w:gridAfter w:val="1"/>
          <w:wAfter w:w="58" w:type="dxa"/>
        </w:trPr>
        <w:tc>
          <w:tcPr>
            <w:tcW w:w="0" w:type="auto"/>
          </w:tcPr>
          <w:p w14:paraId="7857C6D2" w14:textId="2046CB0B" w:rsidR="0041771B" w:rsidRDefault="0098075A" w:rsidP="0041771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</w:t>
            </w:r>
            <w:r>
              <w:rPr>
                <w:rFonts w:ascii="仿宋" w:eastAsia="仿宋" w:hAnsi="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5A7363B8" w14:textId="33316E35" w:rsidR="0041771B" w:rsidRDefault="0041771B" w:rsidP="0041771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17C56662" w14:textId="0A5DAA3E" w:rsidR="0041771B" w:rsidRDefault="0041771B" w:rsidP="0041771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0AF57D98" w14:textId="77777777" w:rsidR="0041771B" w:rsidRDefault="0041771B" w:rsidP="0041771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A6676B" w:rsidRPr="00E2547A" w14:paraId="32CB17E2" w14:textId="77777777" w:rsidTr="001F3C5A">
        <w:tc>
          <w:tcPr>
            <w:tcW w:w="0" w:type="auto"/>
            <w:hideMark/>
          </w:tcPr>
          <w:p w14:paraId="7B110A20" w14:textId="22B52B16" w:rsidR="00A6676B" w:rsidRPr="00E2547A" w:rsidRDefault="00C66DF4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time</w:t>
            </w:r>
            <w:r w:rsidR="00A6676B"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57BE6DF0" w14:textId="77777777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3F8C7F9B" w14:textId="59CB12FB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系统时间</w:t>
            </w:r>
          </w:p>
        </w:tc>
        <w:tc>
          <w:tcPr>
            <w:tcW w:w="2133" w:type="dxa"/>
            <w:gridSpan w:val="2"/>
            <w:hideMark/>
          </w:tcPr>
          <w:p w14:paraId="0C083AF9" w14:textId="3815EE08" w:rsidR="008A41A2" w:rsidRPr="001F3C5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1F3C5A">
              <w:rPr>
                <w:rFonts w:ascii="仿宋" w:eastAsia="仿宋" w:hAnsi="仿宋" w:cs="宋体" w:hint="eastAsia"/>
                <w:kern w:val="0"/>
              </w:rPr>
              <w:t>YYYYDDMMHHMMSS</w:t>
            </w:r>
          </w:p>
        </w:tc>
      </w:tr>
    </w:tbl>
    <w:p w14:paraId="34600022" w14:textId="19526739" w:rsidR="00A6676B" w:rsidRDefault="008A41A2" w:rsidP="0029658E">
      <w:pPr>
        <w:spacing w:line="360" w:lineRule="auto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 xml:space="preserve"> </w:t>
      </w:r>
    </w:p>
    <w:p w14:paraId="698ED43C" w14:textId="1492D127" w:rsidR="00133E20" w:rsidRDefault="004A5C41" w:rsidP="00CD5D39">
      <w:pPr>
        <w:pStyle w:val="a4"/>
        <w:numPr>
          <w:ilvl w:val="0"/>
          <w:numId w:val="3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充电相关</w:t>
      </w:r>
    </w:p>
    <w:p w14:paraId="319DD742" w14:textId="40B0AC9F" w:rsidR="0054264E" w:rsidRPr="00783A2E" w:rsidRDefault="004A5C41" w:rsidP="00CD5D39">
      <w:pPr>
        <w:pStyle w:val="a4"/>
        <w:numPr>
          <w:ilvl w:val="0"/>
          <w:numId w:val="15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新建充电账单</w:t>
      </w:r>
      <w:r w:rsidR="001A3B19">
        <w:rPr>
          <w:rFonts w:ascii="仿宋" w:eastAsia="仿宋" w:hAnsi="仿宋" w:hint="eastAsia"/>
          <w:sz w:val="24"/>
          <w:szCs w:val="24"/>
        </w:rPr>
        <w:t>：</w:t>
      </w:r>
      <w:r w:rsidR="00F710AF">
        <w:rPr>
          <w:rFonts w:ascii="仿宋" w:eastAsia="仿宋" w:hAnsi="仿宋" w:hint="eastAsia"/>
          <w:sz w:val="24"/>
          <w:szCs w:val="24"/>
        </w:rPr>
        <w:t>new</w:t>
      </w:r>
      <w:r w:rsidR="00C971F8">
        <w:rPr>
          <w:rFonts w:ascii="仿宋" w:eastAsia="仿宋" w:hAnsi="仿宋" w:hint="eastAsia"/>
          <w:sz w:val="24"/>
          <w:szCs w:val="24"/>
        </w:rPr>
        <w:t>Power</w:t>
      </w:r>
      <w:r w:rsidR="0054264E">
        <w:rPr>
          <w:rFonts w:ascii="仿宋" w:eastAsia="仿宋" w:hAnsi="仿宋" w:hint="eastAsia"/>
          <w:sz w:val="24"/>
          <w:szCs w:val="24"/>
        </w:rPr>
        <w:t>Order</w:t>
      </w:r>
    </w:p>
    <w:p w14:paraId="0F57B9B9" w14:textId="66C95F63" w:rsidR="0054264E" w:rsidRPr="00783A2E" w:rsidRDefault="0037136B" w:rsidP="00CD5D39">
      <w:pPr>
        <w:pStyle w:val="a4"/>
        <w:numPr>
          <w:ilvl w:val="0"/>
          <w:numId w:val="16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54264E" w:rsidRPr="00783A2E" w14:paraId="3582848F" w14:textId="77777777" w:rsidTr="00496075">
        <w:tc>
          <w:tcPr>
            <w:tcW w:w="1696" w:type="dxa"/>
            <w:hideMark/>
          </w:tcPr>
          <w:p w14:paraId="337CB145" w14:textId="77777777" w:rsidR="0054264E" w:rsidRPr="00783A2E" w:rsidRDefault="0054264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51A96D58" w14:textId="77777777" w:rsidR="0054264E" w:rsidRPr="00783A2E" w:rsidRDefault="0054264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6BD4BB88" w14:textId="77777777" w:rsidR="0054264E" w:rsidRPr="00783A2E" w:rsidRDefault="0054264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5B2B4631" w14:textId="77777777" w:rsidR="0054264E" w:rsidRPr="00783A2E" w:rsidRDefault="0054264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2630B452" w14:textId="77777777" w:rsidR="0054264E" w:rsidRPr="00783A2E" w:rsidRDefault="0054264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4264E" w:rsidRPr="00783A2E" w14:paraId="001750A4" w14:textId="77777777" w:rsidTr="00496075">
        <w:tc>
          <w:tcPr>
            <w:tcW w:w="1696" w:type="dxa"/>
            <w:hideMark/>
          </w:tcPr>
          <w:p w14:paraId="6B242276" w14:textId="77777777" w:rsidR="0054264E" w:rsidRPr="00F649E5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44AF1C4" w14:textId="77777777" w:rsidR="0054264E" w:rsidRPr="00F649E5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A29D16F" w14:textId="77777777" w:rsidR="0054264E" w:rsidRPr="00F649E5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21545203" w14:textId="77777777" w:rsidR="0054264E" w:rsidRPr="00F649E5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3ADB09E4" w14:textId="77777777" w:rsidR="0054264E" w:rsidRPr="00F649E5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4264E" w:rsidRPr="00783A2E" w14:paraId="14672A72" w14:textId="77777777" w:rsidTr="00496075">
        <w:tc>
          <w:tcPr>
            <w:tcW w:w="1696" w:type="dxa"/>
            <w:hideMark/>
          </w:tcPr>
          <w:p w14:paraId="197D4AC5" w14:textId="77777777" w:rsidR="0054264E" w:rsidRPr="00F649E5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76AA1AF7" w14:textId="77777777" w:rsidR="0054264E" w:rsidRPr="00F649E5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6D97473" w14:textId="77777777" w:rsidR="0054264E" w:rsidRPr="00F649E5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0F555E2F" w14:textId="77777777" w:rsidR="0054264E" w:rsidRPr="00F649E5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90AF508" w14:textId="77777777" w:rsidR="0054264E" w:rsidRPr="00F649E5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735CD2" w:rsidRPr="00783A2E" w14:paraId="615ACACB" w14:textId="77777777" w:rsidTr="00496075">
        <w:tc>
          <w:tcPr>
            <w:tcW w:w="1696" w:type="dxa"/>
          </w:tcPr>
          <w:p w14:paraId="54D41887" w14:textId="7EB0A085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67BDC6F6" w14:textId="54DB1D89" w:rsidR="00735CD2" w:rsidRPr="004155E9" w:rsidRDefault="004155E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strike/>
                <w:kern w:val="0"/>
                <w:szCs w:val="21"/>
              </w:rPr>
            </w:pPr>
            <w:r w:rsidRPr="0035342B">
              <w:rPr>
                <w:rFonts w:ascii="仿宋" w:eastAsia="仿宋" w:hAnsi="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686B5FD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290096F5" w14:textId="61546668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用户</w:t>
            </w:r>
            <w:r w:rsidR="005E4CC3">
              <w:rPr>
                <w:rFonts w:ascii="仿宋" w:eastAsia="仿宋" w:hAnsi="仿宋" w:cs="宋体" w:hint="eastAsia"/>
                <w:kern w:val="0"/>
                <w:szCs w:val="21"/>
              </w:rPr>
              <w:t>手机号</w:t>
            </w:r>
          </w:p>
        </w:tc>
        <w:tc>
          <w:tcPr>
            <w:tcW w:w="1559" w:type="dxa"/>
          </w:tcPr>
          <w:p w14:paraId="16AC0C26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735CD2" w:rsidRPr="00783A2E" w14:paraId="44737BB6" w14:textId="77777777" w:rsidTr="00496075">
        <w:tc>
          <w:tcPr>
            <w:tcW w:w="1696" w:type="dxa"/>
          </w:tcPr>
          <w:p w14:paraId="7322C867" w14:textId="4D624F7B" w:rsidR="00735CD2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device</w:t>
            </w:r>
            <w:r w:rsidR="00F710AF">
              <w:rPr>
                <w:rFonts w:ascii="仿宋" w:eastAsia="仿宋" w:hAnsi="仿宋" w:cs="宋体" w:hint="eastAsia"/>
                <w:kern w:val="0"/>
                <w:szCs w:val="21"/>
              </w:rPr>
              <w:t>Code</w:t>
            </w:r>
          </w:p>
        </w:tc>
        <w:tc>
          <w:tcPr>
            <w:tcW w:w="1276" w:type="dxa"/>
          </w:tcPr>
          <w:p w14:paraId="186EFE86" w14:textId="7508FF70" w:rsidR="00735CD2" w:rsidRPr="00F649E5" w:rsidRDefault="004155E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35342B">
              <w:rPr>
                <w:rFonts w:ascii="仿宋" w:eastAsia="仿宋" w:hAnsi="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5270BC1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75FAEA57" w14:textId="093C9DB7" w:rsidR="00735CD2" w:rsidRPr="00F649E5" w:rsidRDefault="00F710A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设备编码</w:t>
            </w:r>
          </w:p>
        </w:tc>
        <w:tc>
          <w:tcPr>
            <w:tcW w:w="1559" w:type="dxa"/>
          </w:tcPr>
          <w:p w14:paraId="35FCF5EE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735CD2" w:rsidRPr="00783A2E" w14:paraId="4A0A88FF" w14:textId="77777777" w:rsidTr="00496075">
        <w:tc>
          <w:tcPr>
            <w:tcW w:w="1696" w:type="dxa"/>
            <w:hideMark/>
          </w:tcPr>
          <w:p w14:paraId="1D5DBD33" w14:textId="77777777" w:rsidR="00735CD2" w:rsidRPr="00735CD2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735CD2">
              <w:rPr>
                <w:rFonts w:ascii="仿宋" w:eastAsia="仿宋" w:hAnsi="仿宋" w:cs="宋体"/>
                <w:kern w:val="0"/>
                <w:szCs w:val="21"/>
              </w:rPr>
              <w:t>p</w:t>
            </w:r>
            <w:r w:rsidRPr="00735CD2">
              <w:rPr>
                <w:rFonts w:ascii="仿宋" w:eastAsia="仿宋" w:hAnsi="仿宋" w:cs="宋体" w:hint="eastAsia"/>
                <w:kern w:val="0"/>
                <w:szCs w:val="21"/>
              </w:rPr>
              <w:t>ort</w:t>
            </w:r>
          </w:p>
        </w:tc>
        <w:tc>
          <w:tcPr>
            <w:tcW w:w="1276" w:type="dxa"/>
            <w:hideMark/>
          </w:tcPr>
          <w:p w14:paraId="30301D54" w14:textId="3DF543E5" w:rsidR="00735CD2" w:rsidRPr="0035342B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35342B">
              <w:rPr>
                <w:rFonts w:ascii="仿宋" w:eastAsia="仿宋" w:hAnsi="仿宋" w:cs="宋体" w:hint="eastAsia"/>
                <w:kern w:val="0"/>
                <w:szCs w:val="21"/>
              </w:rPr>
              <w:t>Integer</w:t>
            </w:r>
          </w:p>
        </w:tc>
        <w:tc>
          <w:tcPr>
            <w:tcW w:w="992" w:type="dxa"/>
            <w:hideMark/>
          </w:tcPr>
          <w:p w14:paraId="40E1E426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  <w:hideMark/>
          </w:tcPr>
          <w:p w14:paraId="34FA6E55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设备端口</w:t>
            </w:r>
          </w:p>
        </w:tc>
        <w:tc>
          <w:tcPr>
            <w:tcW w:w="1559" w:type="dxa"/>
            <w:hideMark/>
          </w:tcPr>
          <w:p w14:paraId="06677545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735CD2" w:rsidRPr="00783A2E" w14:paraId="3F3DE75A" w14:textId="77777777" w:rsidTr="00496075">
        <w:tc>
          <w:tcPr>
            <w:tcW w:w="1696" w:type="dxa"/>
            <w:hideMark/>
          </w:tcPr>
          <w:p w14:paraId="11366991" w14:textId="6BF1D645" w:rsidR="00735CD2" w:rsidRPr="00735CD2" w:rsidRDefault="00F710AF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unitP</w:t>
            </w:r>
            <w:r w:rsidR="00735CD2" w:rsidRPr="00735CD2">
              <w:rPr>
                <w:rFonts w:ascii="仿宋" w:eastAsia="仿宋" w:hAnsi="仿宋" w:cs="宋体" w:hint="eastAsia"/>
                <w:kern w:val="0"/>
                <w:szCs w:val="21"/>
              </w:rPr>
              <w:t>rice</w:t>
            </w:r>
          </w:p>
        </w:tc>
        <w:tc>
          <w:tcPr>
            <w:tcW w:w="1276" w:type="dxa"/>
            <w:hideMark/>
          </w:tcPr>
          <w:p w14:paraId="6F7CABBA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Float</w:t>
            </w:r>
          </w:p>
        </w:tc>
        <w:tc>
          <w:tcPr>
            <w:tcW w:w="992" w:type="dxa"/>
            <w:hideMark/>
          </w:tcPr>
          <w:p w14:paraId="1CD4E66C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2E988DC9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单价</w:t>
            </w:r>
          </w:p>
        </w:tc>
        <w:tc>
          <w:tcPr>
            <w:tcW w:w="1559" w:type="dxa"/>
            <w:hideMark/>
          </w:tcPr>
          <w:p w14:paraId="2D84159D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735CD2" w:rsidRPr="00783A2E" w14:paraId="01186051" w14:textId="77777777" w:rsidTr="00496075">
        <w:tc>
          <w:tcPr>
            <w:tcW w:w="1696" w:type="dxa"/>
          </w:tcPr>
          <w:p w14:paraId="44E12DD4" w14:textId="77777777" w:rsidR="00735CD2" w:rsidRPr="00735CD2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735CD2">
              <w:rPr>
                <w:rFonts w:ascii="仿宋" w:eastAsia="仿宋" w:hAnsi="仿宋" w:cs="宋体"/>
                <w:kern w:val="0"/>
                <w:szCs w:val="21"/>
              </w:rPr>
              <w:lastRenderedPageBreak/>
              <w:t>u</w:t>
            </w:r>
            <w:r w:rsidRPr="00735CD2">
              <w:rPr>
                <w:rFonts w:ascii="仿宋" w:eastAsia="仿宋" w:hAnsi="仿宋" w:cs="宋体" w:hint="eastAsia"/>
                <w:kern w:val="0"/>
                <w:szCs w:val="21"/>
              </w:rPr>
              <w:t>nit</w:t>
            </w:r>
          </w:p>
        </w:tc>
        <w:tc>
          <w:tcPr>
            <w:tcW w:w="1276" w:type="dxa"/>
          </w:tcPr>
          <w:p w14:paraId="0DA7F875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7FF35D31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364B25F3" w14:textId="31F62C02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时</w:t>
            </w:r>
            <w:r w:rsidR="0035342B">
              <w:rPr>
                <w:rFonts w:ascii="仿宋" w:eastAsia="仿宋" w:hAnsi="仿宋" w:cs="宋体" w:hint="eastAsia"/>
                <w:kern w:val="0"/>
                <w:szCs w:val="21"/>
              </w:rPr>
              <w:t>长</w:t>
            </w:r>
          </w:p>
        </w:tc>
        <w:tc>
          <w:tcPr>
            <w:tcW w:w="1559" w:type="dxa"/>
          </w:tcPr>
          <w:p w14:paraId="7BFBAC92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735CD2" w:rsidRPr="00783A2E" w14:paraId="5CC160DE" w14:textId="77777777" w:rsidTr="00496075">
        <w:tc>
          <w:tcPr>
            <w:tcW w:w="1696" w:type="dxa"/>
          </w:tcPr>
          <w:p w14:paraId="1F33BFE5" w14:textId="77777777" w:rsidR="00735CD2" w:rsidRPr="00735CD2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735CD2">
              <w:rPr>
                <w:rFonts w:ascii="仿宋" w:eastAsia="仿宋" w:hAnsi="仿宋" w:cs="宋体" w:hint="eastAsia"/>
                <w:kern w:val="0"/>
                <w:szCs w:val="21"/>
              </w:rPr>
              <w:t>money</w:t>
            </w:r>
          </w:p>
        </w:tc>
        <w:tc>
          <w:tcPr>
            <w:tcW w:w="1276" w:type="dxa"/>
          </w:tcPr>
          <w:p w14:paraId="1F557E13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Float</w:t>
            </w:r>
          </w:p>
        </w:tc>
        <w:tc>
          <w:tcPr>
            <w:tcW w:w="992" w:type="dxa"/>
          </w:tcPr>
          <w:p w14:paraId="2DD261A1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7AF81A97" w14:textId="3EA7E63E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总</w:t>
            </w:r>
            <w:r w:rsidR="0035342B">
              <w:rPr>
                <w:rFonts w:ascii="仿宋" w:eastAsia="仿宋" w:hAnsi="仿宋" w:cs="宋体" w:hint="eastAsia"/>
                <w:kern w:val="0"/>
                <w:szCs w:val="21"/>
              </w:rPr>
              <w:t>金额</w:t>
            </w:r>
          </w:p>
        </w:tc>
        <w:tc>
          <w:tcPr>
            <w:tcW w:w="1559" w:type="dxa"/>
          </w:tcPr>
          <w:p w14:paraId="1B2104C9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735CD2" w:rsidRPr="00783A2E" w14:paraId="12EE4D74" w14:textId="77777777" w:rsidTr="00496075">
        <w:tc>
          <w:tcPr>
            <w:tcW w:w="1696" w:type="dxa"/>
          </w:tcPr>
          <w:p w14:paraId="01AE1A4A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0F33431B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3CA21B75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32042E46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656FF3F1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735CD2" w:rsidRPr="00783A2E" w14:paraId="55073F0F" w14:textId="77777777" w:rsidTr="00496075">
        <w:tc>
          <w:tcPr>
            <w:tcW w:w="1696" w:type="dxa"/>
          </w:tcPr>
          <w:p w14:paraId="5B1E1A01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2CD8816A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08E98C50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02B89383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7DFFAFC6" w14:textId="77777777" w:rsidR="00735CD2" w:rsidRPr="00F649E5" w:rsidRDefault="00735CD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120B043C" w14:textId="5275635C" w:rsidR="0054264E" w:rsidRPr="00783A2E" w:rsidRDefault="0037136B" w:rsidP="00CD5D39">
      <w:pPr>
        <w:pStyle w:val="a4"/>
        <w:numPr>
          <w:ilvl w:val="0"/>
          <w:numId w:val="16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791"/>
        <w:gridCol w:w="1056"/>
        <w:gridCol w:w="1896"/>
      </w:tblGrid>
      <w:tr w:rsidR="0054264E" w:rsidRPr="00E2547A" w14:paraId="61775156" w14:textId="77777777" w:rsidTr="00496075">
        <w:tc>
          <w:tcPr>
            <w:tcW w:w="0" w:type="auto"/>
            <w:hideMark/>
          </w:tcPr>
          <w:p w14:paraId="4BAE26D9" w14:textId="77777777" w:rsidR="0054264E" w:rsidRPr="00E2547A" w:rsidRDefault="0054264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3151D62" w14:textId="77777777" w:rsidR="0054264E" w:rsidRPr="00E2547A" w:rsidRDefault="0054264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C152E8B" w14:textId="77777777" w:rsidR="0054264E" w:rsidRPr="00E2547A" w:rsidRDefault="0054264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23A73A61" w14:textId="77777777" w:rsidR="0054264E" w:rsidRPr="00E2547A" w:rsidRDefault="0054264E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54264E" w:rsidRPr="00E2547A" w14:paraId="13FB5E27" w14:textId="77777777" w:rsidTr="00496075">
        <w:tc>
          <w:tcPr>
            <w:tcW w:w="0" w:type="auto"/>
            <w:hideMark/>
          </w:tcPr>
          <w:p w14:paraId="39782FA0" w14:textId="77777777" w:rsidR="0054264E" w:rsidRPr="00E2547A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2C7EFBB" w14:textId="77777777" w:rsidR="0054264E" w:rsidRPr="00E2547A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5B44B445" w14:textId="77777777" w:rsidR="0054264E" w:rsidRPr="00E2547A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75C4A503" w14:textId="77777777" w:rsidR="0054264E" w:rsidRPr="00E2547A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54264E" w:rsidRPr="00E2547A" w14:paraId="06984B7C" w14:textId="77777777" w:rsidTr="00496075">
        <w:tc>
          <w:tcPr>
            <w:tcW w:w="0" w:type="auto"/>
            <w:hideMark/>
          </w:tcPr>
          <w:p w14:paraId="2D57AD99" w14:textId="77777777" w:rsidR="0054264E" w:rsidRPr="00E2547A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17AB9F9A" w14:textId="77777777" w:rsidR="0054264E" w:rsidRPr="00E2547A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E168255" w14:textId="77777777" w:rsidR="0054264E" w:rsidRPr="00E2547A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092B0E0" w14:textId="77777777" w:rsidR="0054264E" w:rsidRPr="00E2547A" w:rsidRDefault="0054264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A6676B" w:rsidRPr="00E2547A" w14:paraId="421DCA99" w14:textId="77777777" w:rsidTr="00496075">
        <w:tc>
          <w:tcPr>
            <w:tcW w:w="0" w:type="auto"/>
          </w:tcPr>
          <w:p w14:paraId="2F775CB9" w14:textId="33DE613C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112CE2E0" w14:textId="68042583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Order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020871A9" w14:textId="750A9055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18FD2269" w14:textId="77777777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50C611C3" w14:textId="763FA71D" w:rsidR="00A6676B" w:rsidRPr="00133E20" w:rsidRDefault="00A6676B" w:rsidP="0029658E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Order</w:t>
      </w:r>
      <w:r>
        <w:rPr>
          <w:rFonts w:ascii="仿宋" w:eastAsia="仿宋" w:hAnsi="仿宋"/>
        </w:rPr>
        <w:t>Info</w:t>
      </w:r>
      <w:r w:rsidRPr="00133E20">
        <w:rPr>
          <w:rFonts w:ascii="仿宋" w:eastAsia="仿宋" w:hAnsi="仿宋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846"/>
        <w:gridCol w:w="1056"/>
        <w:gridCol w:w="1537"/>
      </w:tblGrid>
      <w:tr w:rsidR="00A6676B" w:rsidRPr="00E2547A" w14:paraId="7FBB49C3" w14:textId="77777777" w:rsidTr="00AE3731">
        <w:tc>
          <w:tcPr>
            <w:tcW w:w="0" w:type="auto"/>
            <w:hideMark/>
          </w:tcPr>
          <w:p w14:paraId="59A4411A" w14:textId="77777777" w:rsidR="00A6676B" w:rsidRPr="00E2547A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D62656E" w14:textId="77777777" w:rsidR="00A6676B" w:rsidRPr="00E2547A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2D9DE6B" w14:textId="77777777" w:rsidR="00A6676B" w:rsidRPr="00E2547A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537" w:type="dxa"/>
            <w:hideMark/>
          </w:tcPr>
          <w:p w14:paraId="4B365DDA" w14:textId="77777777" w:rsidR="00A6676B" w:rsidRPr="00E2547A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A6676B" w:rsidRPr="00E2547A" w14:paraId="62B739DF" w14:textId="77777777" w:rsidTr="00AE3731">
        <w:tc>
          <w:tcPr>
            <w:tcW w:w="0" w:type="auto"/>
            <w:hideMark/>
          </w:tcPr>
          <w:p w14:paraId="4F09A850" w14:textId="4AADE32F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orderId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408AE33F" w14:textId="77777777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2B3CCE17" w14:textId="6A8ACB44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充电账单</w:t>
            </w:r>
          </w:p>
        </w:tc>
        <w:tc>
          <w:tcPr>
            <w:tcW w:w="1537" w:type="dxa"/>
            <w:hideMark/>
          </w:tcPr>
          <w:p w14:paraId="56BB18E7" w14:textId="69A4F0BA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1B9479D0" w14:textId="021FF20D" w:rsidR="00F649E5" w:rsidRDefault="00F649E5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47C61C3E" w14:textId="4B54ED35" w:rsidR="00A6676B" w:rsidRPr="00783A2E" w:rsidRDefault="00A6676B" w:rsidP="00CD5D39">
      <w:pPr>
        <w:pStyle w:val="a4"/>
        <w:numPr>
          <w:ilvl w:val="0"/>
          <w:numId w:val="15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取消充电账单：</w:t>
      </w:r>
      <w:r w:rsidR="005B74DD">
        <w:rPr>
          <w:rFonts w:ascii="仿宋" w:eastAsia="仿宋" w:hAnsi="仿宋" w:hint="eastAsia"/>
          <w:sz w:val="24"/>
          <w:szCs w:val="24"/>
        </w:rPr>
        <w:t>cancel</w:t>
      </w:r>
      <w:r w:rsidR="00C971F8">
        <w:rPr>
          <w:rFonts w:ascii="仿宋" w:eastAsia="仿宋" w:hAnsi="仿宋" w:hint="eastAsia"/>
          <w:sz w:val="24"/>
          <w:szCs w:val="24"/>
        </w:rPr>
        <w:t>Power</w:t>
      </w:r>
      <w:r>
        <w:rPr>
          <w:rFonts w:ascii="仿宋" w:eastAsia="仿宋" w:hAnsi="仿宋" w:hint="eastAsia"/>
          <w:sz w:val="24"/>
          <w:szCs w:val="24"/>
        </w:rPr>
        <w:t>Order</w:t>
      </w:r>
    </w:p>
    <w:p w14:paraId="16363F35" w14:textId="129A0DD8" w:rsidR="00A6676B" w:rsidRPr="00783A2E" w:rsidRDefault="0037136B" w:rsidP="00CD5D39">
      <w:pPr>
        <w:pStyle w:val="a4"/>
        <w:numPr>
          <w:ilvl w:val="0"/>
          <w:numId w:val="17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A6676B" w:rsidRPr="00783A2E" w14:paraId="03BE02F1" w14:textId="77777777" w:rsidTr="00891B19">
        <w:tc>
          <w:tcPr>
            <w:tcW w:w="1696" w:type="dxa"/>
            <w:hideMark/>
          </w:tcPr>
          <w:p w14:paraId="3A239A8A" w14:textId="77777777" w:rsidR="00A6676B" w:rsidRPr="00783A2E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2EC6226" w14:textId="77777777" w:rsidR="00A6676B" w:rsidRPr="00783A2E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17E0041" w14:textId="77777777" w:rsidR="00A6676B" w:rsidRPr="00783A2E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19DC9D27" w14:textId="77777777" w:rsidR="00A6676B" w:rsidRPr="00783A2E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3F859BFD" w14:textId="77777777" w:rsidR="00A6676B" w:rsidRPr="00783A2E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A6676B" w:rsidRPr="00783A2E" w14:paraId="328AE64C" w14:textId="77777777" w:rsidTr="00891B19">
        <w:tc>
          <w:tcPr>
            <w:tcW w:w="1696" w:type="dxa"/>
            <w:hideMark/>
          </w:tcPr>
          <w:p w14:paraId="2B839CB6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731FBEB1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3E37E92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97B5AAA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3C520B5E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A6676B" w:rsidRPr="00783A2E" w14:paraId="7D9BDD08" w14:textId="77777777" w:rsidTr="00891B19">
        <w:tc>
          <w:tcPr>
            <w:tcW w:w="1696" w:type="dxa"/>
            <w:hideMark/>
          </w:tcPr>
          <w:p w14:paraId="15B1C096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F35FF33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58C3706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5F279F72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E1CB015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A6676B" w:rsidRPr="00783A2E" w14:paraId="67E7572F" w14:textId="77777777" w:rsidTr="00891B19">
        <w:tc>
          <w:tcPr>
            <w:tcW w:w="1696" w:type="dxa"/>
          </w:tcPr>
          <w:p w14:paraId="2B531657" w14:textId="5F9BC9C6" w:rsidR="00A6676B" w:rsidRPr="00905501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905501">
              <w:rPr>
                <w:rFonts w:ascii="仿宋" w:eastAsia="仿宋" w:hAnsi="仿宋" w:cs="宋体"/>
                <w:kern w:val="0"/>
                <w:szCs w:val="21"/>
              </w:rPr>
              <w:t>o</w:t>
            </w:r>
            <w:r w:rsidRPr="00905501">
              <w:rPr>
                <w:rFonts w:ascii="仿宋" w:eastAsia="仿宋" w:hAnsi="仿宋" w:cs="宋体" w:hint="eastAsia"/>
                <w:kern w:val="0"/>
                <w:szCs w:val="21"/>
              </w:rPr>
              <w:t>rder</w:t>
            </w:r>
            <w:r w:rsidRPr="00905501">
              <w:rPr>
                <w:rFonts w:ascii="仿宋" w:eastAsia="仿宋" w:hAnsi="仿宋" w:cs="宋体"/>
                <w:kern w:val="0"/>
                <w:szCs w:val="21"/>
              </w:rPr>
              <w:t>Id</w:t>
            </w:r>
          </w:p>
        </w:tc>
        <w:tc>
          <w:tcPr>
            <w:tcW w:w="1276" w:type="dxa"/>
          </w:tcPr>
          <w:p w14:paraId="2D8CE0EC" w14:textId="17D678F0" w:rsidR="0075682D" w:rsidRPr="00905501" w:rsidRDefault="0075682D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905501">
              <w:rPr>
                <w:rFonts w:ascii="仿宋" w:eastAsia="仿宋" w:hAnsi="仿宋" w:cs="宋体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09D84FF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0603D427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总价</w:t>
            </w:r>
          </w:p>
        </w:tc>
        <w:tc>
          <w:tcPr>
            <w:tcW w:w="1559" w:type="dxa"/>
          </w:tcPr>
          <w:p w14:paraId="5BEE8168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A6676B" w:rsidRPr="00783A2E" w14:paraId="0CB389A1" w14:textId="77777777" w:rsidTr="00891B19">
        <w:tc>
          <w:tcPr>
            <w:tcW w:w="1696" w:type="dxa"/>
          </w:tcPr>
          <w:p w14:paraId="31088F33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306A6B4C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7DA31F4B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75F47488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3E278203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A6676B" w:rsidRPr="00783A2E" w14:paraId="578D9B0C" w14:textId="77777777" w:rsidTr="00891B19">
        <w:tc>
          <w:tcPr>
            <w:tcW w:w="1696" w:type="dxa"/>
          </w:tcPr>
          <w:p w14:paraId="5EB3A57A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2CE017CE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2BFE158D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4D8D8249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48CC0FF9" w14:textId="77777777" w:rsidR="00A6676B" w:rsidRPr="00F649E5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6E820229" w14:textId="66FC6A7E" w:rsidR="00A6676B" w:rsidRPr="00783A2E" w:rsidRDefault="0037136B" w:rsidP="00CD5D39">
      <w:pPr>
        <w:pStyle w:val="a4"/>
        <w:numPr>
          <w:ilvl w:val="0"/>
          <w:numId w:val="17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1896"/>
      </w:tblGrid>
      <w:tr w:rsidR="00A6676B" w:rsidRPr="00E2547A" w14:paraId="27CEFBB4" w14:textId="77777777" w:rsidTr="00891B19">
        <w:tc>
          <w:tcPr>
            <w:tcW w:w="0" w:type="auto"/>
            <w:hideMark/>
          </w:tcPr>
          <w:p w14:paraId="0C99C0D4" w14:textId="77777777" w:rsidR="00A6676B" w:rsidRPr="00E2547A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1874815" w14:textId="77777777" w:rsidR="00A6676B" w:rsidRPr="00E2547A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3DE4F08C" w14:textId="77777777" w:rsidR="00A6676B" w:rsidRPr="00E2547A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12ECF711" w14:textId="77777777" w:rsidR="00A6676B" w:rsidRPr="00E2547A" w:rsidRDefault="00A6676B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A6676B" w:rsidRPr="00E2547A" w14:paraId="72264E5F" w14:textId="77777777" w:rsidTr="00891B19">
        <w:tc>
          <w:tcPr>
            <w:tcW w:w="0" w:type="auto"/>
            <w:hideMark/>
          </w:tcPr>
          <w:p w14:paraId="4A9AE887" w14:textId="77777777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3D76F77" w14:textId="77777777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ADBFBB3" w14:textId="77777777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1453E935" w14:textId="77777777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A6676B" w:rsidRPr="00E2547A" w14:paraId="49D1BF53" w14:textId="77777777" w:rsidTr="00891B19">
        <w:tc>
          <w:tcPr>
            <w:tcW w:w="0" w:type="auto"/>
            <w:hideMark/>
          </w:tcPr>
          <w:p w14:paraId="42999496" w14:textId="77777777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18E624EC" w14:textId="77777777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02330D3" w14:textId="77777777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7114E63E" w14:textId="77777777" w:rsidR="00A6676B" w:rsidRPr="00E2547A" w:rsidRDefault="00A6676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7D0EF3" w:rsidRPr="00E2547A" w14:paraId="1692D997" w14:textId="77777777" w:rsidTr="00891B19">
        <w:tc>
          <w:tcPr>
            <w:tcW w:w="0" w:type="auto"/>
          </w:tcPr>
          <w:p w14:paraId="645CD8F1" w14:textId="5E679955" w:rsidR="007D0EF3" w:rsidRPr="00E2547A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58FB75AF" w14:textId="47723070" w:rsidR="007D0EF3" w:rsidRPr="00E2547A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Result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41DE9623" w14:textId="02B91B5F" w:rsidR="007D0EF3" w:rsidRPr="00E2547A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13329535" w14:textId="77777777" w:rsidR="007D0EF3" w:rsidRPr="00E2547A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7273B5B6" w14:textId="77777777" w:rsidR="007D0EF3" w:rsidRPr="00783A2E" w:rsidRDefault="007D0EF3" w:rsidP="0029658E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Result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056"/>
        <w:gridCol w:w="1762"/>
      </w:tblGrid>
      <w:tr w:rsidR="007D0EF3" w:rsidRPr="00E2547A" w14:paraId="7179471B" w14:textId="77777777" w:rsidTr="004F6347">
        <w:tc>
          <w:tcPr>
            <w:tcW w:w="0" w:type="auto"/>
            <w:hideMark/>
          </w:tcPr>
          <w:p w14:paraId="5C0EE9DF" w14:textId="77777777" w:rsidR="007D0EF3" w:rsidRPr="00E2547A" w:rsidRDefault="007D0EF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32EF970" w14:textId="77777777" w:rsidR="007D0EF3" w:rsidRPr="00E2547A" w:rsidRDefault="007D0EF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C2406F7" w14:textId="77777777" w:rsidR="007D0EF3" w:rsidRPr="00E2547A" w:rsidRDefault="007D0EF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0D2C244D" w14:textId="77777777" w:rsidR="007D0EF3" w:rsidRPr="00E2547A" w:rsidRDefault="007D0EF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7D0EF3" w:rsidRPr="00E2547A" w14:paraId="0A86BF62" w14:textId="77777777" w:rsidTr="004F6347">
        <w:tc>
          <w:tcPr>
            <w:tcW w:w="0" w:type="auto"/>
          </w:tcPr>
          <w:p w14:paraId="54A9CC4C" w14:textId="77777777" w:rsidR="007D0EF3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110F5242" w14:textId="77777777" w:rsidR="007D0EF3" w:rsidRPr="00E2547A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13D36EDE" w14:textId="77777777" w:rsidR="007D0EF3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3150F9AA" w14:textId="77777777" w:rsidR="007D0EF3" w:rsidRPr="00E2547A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成功，1-失败</w:t>
            </w:r>
          </w:p>
        </w:tc>
      </w:tr>
      <w:tr w:rsidR="00E841E7" w:rsidRPr="00E2547A" w14:paraId="566C1CE6" w14:textId="77777777" w:rsidTr="004F6347">
        <w:tc>
          <w:tcPr>
            <w:tcW w:w="0" w:type="auto"/>
          </w:tcPr>
          <w:p w14:paraId="0C1DD2DE" w14:textId="76241BE6" w:rsidR="00E841E7" w:rsidRDefault="00E841E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lastRenderedPageBreak/>
              <w:t>r</w:t>
            </w:r>
            <w:r>
              <w:rPr>
                <w:rFonts w:ascii="仿宋" w:eastAsia="仿宋" w:hAnsi="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6F2F3EAD" w14:textId="0EC0572F" w:rsidR="00E841E7" w:rsidRDefault="00E841E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02845D40" w14:textId="1B4F5496" w:rsidR="00E841E7" w:rsidRDefault="0098075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失败</w:t>
            </w:r>
            <w:r w:rsidR="00E841E7">
              <w:rPr>
                <w:rFonts w:ascii="仿宋" w:eastAsia="仿宋" w:hAnsi="仿宋" w:cs="宋体" w:hint="eastAsia"/>
                <w:kern w:val="0"/>
              </w:rPr>
              <w:t>原因</w:t>
            </w:r>
          </w:p>
        </w:tc>
        <w:tc>
          <w:tcPr>
            <w:tcW w:w="1762" w:type="dxa"/>
          </w:tcPr>
          <w:p w14:paraId="2AFA1108" w14:textId="77777777" w:rsidR="00E841E7" w:rsidRDefault="00E841E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4E998442" w14:textId="77777777" w:rsidR="007D0EF3" w:rsidRDefault="007D0EF3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42A821B9" w14:textId="767A1D4C" w:rsidR="005E4CC3" w:rsidRPr="0041444B" w:rsidRDefault="005E4CC3" w:rsidP="00CD5D39">
      <w:pPr>
        <w:pStyle w:val="a4"/>
        <w:numPr>
          <w:ilvl w:val="0"/>
          <w:numId w:val="15"/>
        </w:numPr>
        <w:spacing w:line="360" w:lineRule="auto"/>
        <w:ind w:firstLineChars="0"/>
        <w:outlineLvl w:val="2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支付充电账单：</w:t>
      </w:r>
      <w:r w:rsidR="008F3523" w:rsidRPr="0041444B">
        <w:rPr>
          <w:rFonts w:ascii="仿宋" w:eastAsia="仿宋" w:hAnsi="仿宋" w:hint="eastAsia"/>
          <w:color w:val="FF0000"/>
          <w:sz w:val="24"/>
          <w:szCs w:val="24"/>
        </w:rPr>
        <w:t>pay</w:t>
      </w:r>
      <w:r w:rsidR="00C971F8" w:rsidRPr="0041444B">
        <w:rPr>
          <w:rFonts w:ascii="仿宋" w:eastAsia="仿宋" w:hAnsi="仿宋" w:hint="eastAsia"/>
          <w:color w:val="FF0000"/>
          <w:sz w:val="24"/>
          <w:szCs w:val="24"/>
        </w:rPr>
        <w:t>Power</w:t>
      </w:r>
      <w:r w:rsidRPr="0041444B">
        <w:rPr>
          <w:rFonts w:ascii="仿宋" w:eastAsia="仿宋" w:hAnsi="仿宋" w:hint="eastAsia"/>
          <w:color w:val="FF0000"/>
          <w:sz w:val="24"/>
          <w:szCs w:val="24"/>
        </w:rPr>
        <w:t>Order</w:t>
      </w:r>
    </w:p>
    <w:p w14:paraId="4722A001" w14:textId="78E415EF" w:rsidR="005E4CC3" w:rsidRPr="0041444B" w:rsidRDefault="0037136B" w:rsidP="00CD5D39">
      <w:pPr>
        <w:pStyle w:val="a4"/>
        <w:numPr>
          <w:ilvl w:val="0"/>
          <w:numId w:val="18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5E4CC3" w:rsidRPr="0041444B" w14:paraId="01BCBA52" w14:textId="77777777" w:rsidTr="001F5F79">
        <w:tc>
          <w:tcPr>
            <w:tcW w:w="1696" w:type="dxa"/>
            <w:hideMark/>
          </w:tcPr>
          <w:p w14:paraId="1661327D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9DA9D02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2C62706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46D3EE17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B61CB2F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5E4CC3" w:rsidRPr="0041444B" w14:paraId="72BFC687" w14:textId="77777777" w:rsidTr="001F5F79">
        <w:tc>
          <w:tcPr>
            <w:tcW w:w="1696" w:type="dxa"/>
            <w:hideMark/>
          </w:tcPr>
          <w:p w14:paraId="40449303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1C8AEEA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AEB02CD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14D74A5E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224CAE19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5E4CC3" w:rsidRPr="0041444B" w14:paraId="7D779ABA" w14:textId="77777777" w:rsidTr="001F5F79">
        <w:tc>
          <w:tcPr>
            <w:tcW w:w="1696" w:type="dxa"/>
            <w:hideMark/>
          </w:tcPr>
          <w:p w14:paraId="423013E4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p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977EC91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8BB4F3E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4DBCBD2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F27305F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98075A" w:rsidRPr="0041444B" w14:paraId="196313B8" w14:textId="77777777" w:rsidTr="001F5F79">
        <w:tc>
          <w:tcPr>
            <w:tcW w:w="1696" w:type="dxa"/>
          </w:tcPr>
          <w:p w14:paraId="55030BCC" w14:textId="6022E119" w:rsidR="0098075A" w:rsidRPr="0041444B" w:rsidRDefault="0098075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70E8730A" w14:textId="38991291" w:rsidR="0098075A" w:rsidRPr="0041444B" w:rsidRDefault="0098075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</w:t>
            </w: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tirng</w:t>
            </w:r>
          </w:p>
        </w:tc>
        <w:tc>
          <w:tcPr>
            <w:tcW w:w="992" w:type="dxa"/>
          </w:tcPr>
          <w:p w14:paraId="20922FFC" w14:textId="1795320F" w:rsidR="0098075A" w:rsidRPr="0041444B" w:rsidRDefault="0098075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23479903" w14:textId="03549313" w:rsidR="0098075A" w:rsidRPr="0041444B" w:rsidRDefault="0098075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0CC5BFFD" w14:textId="77777777" w:rsidR="0098075A" w:rsidRPr="0041444B" w:rsidRDefault="0098075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5E4CC3" w:rsidRPr="0041444B" w14:paraId="42403839" w14:textId="77777777" w:rsidTr="001F5F79">
        <w:tc>
          <w:tcPr>
            <w:tcW w:w="1696" w:type="dxa"/>
          </w:tcPr>
          <w:p w14:paraId="764BF0EC" w14:textId="34BA63D8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orderI</w:t>
            </w: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d</w:t>
            </w:r>
          </w:p>
        </w:tc>
        <w:tc>
          <w:tcPr>
            <w:tcW w:w="1276" w:type="dxa"/>
          </w:tcPr>
          <w:p w14:paraId="5A668924" w14:textId="4A389F1B" w:rsidR="005E4CC3" w:rsidRPr="0041444B" w:rsidRDefault="006B5CF5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2AA80A36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0B9C952F" w14:textId="7D39F154" w:rsidR="005E4CC3" w:rsidRPr="0041444B" w:rsidRDefault="005B74DD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充电账单</w:t>
            </w:r>
            <w:r w:rsidR="005E4CC3"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ID</w:t>
            </w:r>
          </w:p>
        </w:tc>
        <w:tc>
          <w:tcPr>
            <w:tcW w:w="1559" w:type="dxa"/>
          </w:tcPr>
          <w:p w14:paraId="1113DE34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5E4CC3" w:rsidRPr="0041444B" w14:paraId="76F3DE6E" w14:textId="77777777" w:rsidTr="001F5F79">
        <w:tc>
          <w:tcPr>
            <w:tcW w:w="1696" w:type="dxa"/>
            <w:hideMark/>
          </w:tcPr>
          <w:p w14:paraId="34B9B98D" w14:textId="10B95750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money</w:t>
            </w:r>
          </w:p>
        </w:tc>
        <w:tc>
          <w:tcPr>
            <w:tcW w:w="1276" w:type="dxa"/>
            <w:hideMark/>
          </w:tcPr>
          <w:p w14:paraId="54101DB4" w14:textId="6A7019DC" w:rsidR="005E4CC3" w:rsidRPr="0041444B" w:rsidRDefault="002F3CB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Float</w:t>
            </w:r>
          </w:p>
        </w:tc>
        <w:tc>
          <w:tcPr>
            <w:tcW w:w="992" w:type="dxa"/>
            <w:hideMark/>
          </w:tcPr>
          <w:p w14:paraId="0950672C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  <w:hideMark/>
          </w:tcPr>
          <w:p w14:paraId="6C92C239" w14:textId="2864E8CD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总</w:t>
            </w:r>
            <w:r w:rsidR="0035342B"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金额</w:t>
            </w:r>
          </w:p>
        </w:tc>
        <w:tc>
          <w:tcPr>
            <w:tcW w:w="1559" w:type="dxa"/>
            <w:hideMark/>
          </w:tcPr>
          <w:p w14:paraId="5531EA3C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2F3CBE" w:rsidRPr="0041444B" w14:paraId="3498204C" w14:textId="77777777" w:rsidTr="001F5F79">
        <w:tc>
          <w:tcPr>
            <w:tcW w:w="1696" w:type="dxa"/>
          </w:tcPr>
          <w:p w14:paraId="156F9B69" w14:textId="36112337" w:rsidR="002F3CBE" w:rsidRPr="0041444B" w:rsidRDefault="002F3CB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pmoney</w:t>
            </w:r>
          </w:p>
        </w:tc>
        <w:tc>
          <w:tcPr>
            <w:tcW w:w="1276" w:type="dxa"/>
          </w:tcPr>
          <w:p w14:paraId="75A9B819" w14:textId="7B5CE3A7" w:rsidR="002F3CBE" w:rsidRPr="0041444B" w:rsidRDefault="002F3CB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0B0896B0" w14:textId="699CF1C6" w:rsidR="002F3CBE" w:rsidRPr="0041444B" w:rsidRDefault="002F3CB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63899E4D" w14:textId="76C450AA" w:rsidR="00B54B6F" w:rsidRPr="0041444B" w:rsidRDefault="002F3CB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proofErr w:type="gramStart"/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电币数量</w:t>
            </w:r>
            <w:proofErr w:type="gramEnd"/>
          </w:p>
        </w:tc>
        <w:tc>
          <w:tcPr>
            <w:tcW w:w="1559" w:type="dxa"/>
          </w:tcPr>
          <w:p w14:paraId="318ACAF0" w14:textId="77777777" w:rsidR="002F3CBE" w:rsidRPr="0041444B" w:rsidRDefault="002F3CB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5E4CC3" w:rsidRPr="0041444B" w14:paraId="73014EF7" w14:textId="77777777" w:rsidTr="001F5F79">
        <w:tc>
          <w:tcPr>
            <w:tcW w:w="1696" w:type="dxa"/>
          </w:tcPr>
          <w:p w14:paraId="1D5215AC" w14:textId="033DB82D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c</w:t>
            </w: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sh</w:t>
            </w:r>
          </w:p>
        </w:tc>
        <w:tc>
          <w:tcPr>
            <w:tcW w:w="1276" w:type="dxa"/>
          </w:tcPr>
          <w:p w14:paraId="71162ACE" w14:textId="1E96D930" w:rsidR="005E4CC3" w:rsidRPr="0041444B" w:rsidRDefault="002F3CBE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Float</w:t>
            </w:r>
          </w:p>
        </w:tc>
        <w:tc>
          <w:tcPr>
            <w:tcW w:w="992" w:type="dxa"/>
          </w:tcPr>
          <w:p w14:paraId="7A7515AF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78CDD1EF" w14:textId="1BABCCAE" w:rsidR="005E4CC3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现金</w:t>
            </w:r>
          </w:p>
        </w:tc>
        <w:tc>
          <w:tcPr>
            <w:tcW w:w="1559" w:type="dxa"/>
          </w:tcPr>
          <w:p w14:paraId="0AFBA54E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5E4CC3" w:rsidRPr="0041444B" w14:paraId="3018EF07" w14:textId="77777777" w:rsidTr="001F5F79">
        <w:tc>
          <w:tcPr>
            <w:tcW w:w="1696" w:type="dxa"/>
          </w:tcPr>
          <w:p w14:paraId="0B71A278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21729702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4417F128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658B65AB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2FC83EAB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5E4CC3" w:rsidRPr="0041444B" w14:paraId="65451824" w14:textId="77777777" w:rsidTr="001F5F79">
        <w:tc>
          <w:tcPr>
            <w:tcW w:w="1696" w:type="dxa"/>
          </w:tcPr>
          <w:p w14:paraId="4796AF44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7ACEA7BB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65059D94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237B1F4B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456C42A2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</w:tbl>
    <w:p w14:paraId="26BC0E5F" w14:textId="77777777" w:rsidR="005E4CC3" w:rsidRPr="0041444B" w:rsidRDefault="005E4CC3" w:rsidP="00CD5D39">
      <w:pPr>
        <w:pStyle w:val="a4"/>
        <w:numPr>
          <w:ilvl w:val="0"/>
          <w:numId w:val="18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581"/>
        <w:gridCol w:w="1056"/>
        <w:gridCol w:w="1896"/>
      </w:tblGrid>
      <w:tr w:rsidR="005E4CC3" w:rsidRPr="0041444B" w14:paraId="4675EE48" w14:textId="77777777" w:rsidTr="001F5F79">
        <w:tc>
          <w:tcPr>
            <w:tcW w:w="0" w:type="auto"/>
            <w:hideMark/>
          </w:tcPr>
          <w:p w14:paraId="17801E91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921622A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0BFB5A9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55A8C40C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5E4CC3" w:rsidRPr="0041444B" w14:paraId="278D2C9B" w14:textId="77777777" w:rsidTr="001F5F79">
        <w:tc>
          <w:tcPr>
            <w:tcW w:w="0" w:type="auto"/>
            <w:hideMark/>
          </w:tcPr>
          <w:p w14:paraId="35431101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8F02CD3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0F49635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22335D40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5E4CC3" w:rsidRPr="0041444B" w14:paraId="0AC4FF08" w14:textId="77777777" w:rsidTr="001F5F79">
        <w:tc>
          <w:tcPr>
            <w:tcW w:w="0" w:type="auto"/>
            <w:hideMark/>
          </w:tcPr>
          <w:p w14:paraId="6DF4ED4E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840AF9C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49DF1A1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0A4B6DEE" w14:textId="14F63D76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5E4CC3" w:rsidRPr="0041444B" w14:paraId="4D510B16" w14:textId="77777777" w:rsidTr="001F5F79">
        <w:tc>
          <w:tcPr>
            <w:tcW w:w="0" w:type="auto"/>
          </w:tcPr>
          <w:p w14:paraId="427898E4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278E4B81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List&lt;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PayInfo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18F36430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4C57547D" w14:textId="77777777" w:rsidR="005E4CC3" w:rsidRPr="0041444B" w:rsidRDefault="005E4CC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</w:tbl>
    <w:p w14:paraId="3923365D" w14:textId="77777777" w:rsidR="005E4CC3" w:rsidRPr="0041444B" w:rsidRDefault="005E4CC3" w:rsidP="0029658E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 w:hint="eastAsia"/>
          <w:color w:val="FF0000"/>
        </w:rPr>
        <w:t>PayInfo</w:t>
      </w:r>
      <w:r w:rsidRPr="0041444B">
        <w:rPr>
          <w:rFonts w:ascii="仿宋" w:eastAsia="仿宋" w:hAnsi="仿宋"/>
          <w:color w:val="FF000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454"/>
        <w:gridCol w:w="1701"/>
        <w:gridCol w:w="2997"/>
      </w:tblGrid>
      <w:tr w:rsidR="005E4CC3" w:rsidRPr="0041444B" w14:paraId="5D30A24D" w14:textId="77777777" w:rsidTr="006308AB">
        <w:tc>
          <w:tcPr>
            <w:tcW w:w="0" w:type="auto"/>
            <w:hideMark/>
          </w:tcPr>
          <w:p w14:paraId="16E972CB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1454" w:type="dxa"/>
            <w:hideMark/>
          </w:tcPr>
          <w:p w14:paraId="14E58388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1701" w:type="dxa"/>
            <w:hideMark/>
          </w:tcPr>
          <w:p w14:paraId="43F3AB35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997" w:type="dxa"/>
            <w:hideMark/>
          </w:tcPr>
          <w:p w14:paraId="75FBEFEF" w14:textId="77777777" w:rsidR="005E4CC3" w:rsidRPr="0041444B" w:rsidRDefault="005E4CC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1F5F79" w:rsidRPr="0041444B" w14:paraId="61B47DD3" w14:textId="77777777" w:rsidTr="006308AB">
        <w:tc>
          <w:tcPr>
            <w:tcW w:w="0" w:type="auto"/>
          </w:tcPr>
          <w:p w14:paraId="028F74F0" w14:textId="5C78B43F" w:rsidR="001F5F79" w:rsidRPr="0041444B" w:rsidRDefault="004C15C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highlight w:val="yellow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package</w:t>
            </w:r>
          </w:p>
        </w:tc>
        <w:tc>
          <w:tcPr>
            <w:tcW w:w="1454" w:type="dxa"/>
          </w:tcPr>
          <w:p w14:paraId="5485CEE3" w14:textId="027D459A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String</w:t>
            </w:r>
          </w:p>
        </w:tc>
        <w:tc>
          <w:tcPr>
            <w:tcW w:w="1701" w:type="dxa"/>
          </w:tcPr>
          <w:p w14:paraId="2C5EC10C" w14:textId="23FB3BCA" w:rsidR="001F5F79" w:rsidRPr="0041444B" w:rsidRDefault="0063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proofErr w:type="gramStart"/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微信支付</w:t>
            </w:r>
            <w:proofErr w:type="gramEnd"/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信息</w:t>
            </w:r>
          </w:p>
        </w:tc>
        <w:tc>
          <w:tcPr>
            <w:tcW w:w="2997" w:type="dxa"/>
          </w:tcPr>
          <w:p w14:paraId="4A20A706" w14:textId="380B8551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</w:tbl>
    <w:p w14:paraId="079E7961" w14:textId="77777777" w:rsidR="005E4CC3" w:rsidRPr="0041444B" w:rsidRDefault="005E4CC3" w:rsidP="0029658E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</w:p>
    <w:p w14:paraId="27954865" w14:textId="156A6A01" w:rsidR="001F5F79" w:rsidRPr="0041444B" w:rsidRDefault="001F5F79" w:rsidP="00CD5D39">
      <w:pPr>
        <w:pStyle w:val="a4"/>
        <w:numPr>
          <w:ilvl w:val="0"/>
          <w:numId w:val="15"/>
        </w:numPr>
        <w:spacing w:line="360" w:lineRule="auto"/>
        <w:ind w:firstLineChars="0"/>
        <w:outlineLvl w:val="2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查询</w:t>
      </w:r>
      <w:r w:rsidR="00291F6E" w:rsidRPr="0041444B">
        <w:rPr>
          <w:rFonts w:ascii="仿宋" w:eastAsia="仿宋" w:hAnsi="仿宋" w:hint="eastAsia"/>
          <w:color w:val="FF0000"/>
          <w:sz w:val="24"/>
          <w:szCs w:val="24"/>
        </w:rPr>
        <w:t>充电</w:t>
      </w:r>
      <w:r w:rsidRPr="0041444B">
        <w:rPr>
          <w:rFonts w:ascii="仿宋" w:eastAsia="仿宋" w:hAnsi="仿宋" w:hint="eastAsia"/>
          <w:color w:val="FF0000"/>
          <w:sz w:val="24"/>
          <w:szCs w:val="24"/>
        </w:rPr>
        <w:t>支付结果：query</w:t>
      </w:r>
      <w:r w:rsidR="008F3523" w:rsidRPr="0041444B">
        <w:rPr>
          <w:rFonts w:ascii="仿宋" w:eastAsia="仿宋" w:hAnsi="仿宋" w:hint="eastAsia"/>
          <w:color w:val="FF0000"/>
          <w:sz w:val="24"/>
          <w:szCs w:val="24"/>
        </w:rPr>
        <w:t>Order</w:t>
      </w:r>
      <w:r w:rsidRPr="0041444B">
        <w:rPr>
          <w:rFonts w:ascii="仿宋" w:eastAsia="仿宋" w:hAnsi="仿宋" w:hint="eastAsia"/>
          <w:color w:val="FF0000"/>
          <w:sz w:val="24"/>
          <w:szCs w:val="24"/>
        </w:rPr>
        <w:t>Pay</w:t>
      </w:r>
    </w:p>
    <w:p w14:paraId="25071A6B" w14:textId="4EE7EC30" w:rsidR="001F5F79" w:rsidRPr="0041444B" w:rsidRDefault="0037136B" w:rsidP="00CD5D39">
      <w:pPr>
        <w:pStyle w:val="a4"/>
        <w:numPr>
          <w:ilvl w:val="0"/>
          <w:numId w:val="19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1F5F79" w:rsidRPr="0041444B" w14:paraId="78312E90" w14:textId="77777777" w:rsidTr="001F5F79">
        <w:tc>
          <w:tcPr>
            <w:tcW w:w="1696" w:type="dxa"/>
            <w:hideMark/>
          </w:tcPr>
          <w:p w14:paraId="1C8D388A" w14:textId="77777777" w:rsidR="001F5F79" w:rsidRPr="0041444B" w:rsidRDefault="001F5F79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70BECC6A" w14:textId="77777777" w:rsidR="001F5F79" w:rsidRPr="0041444B" w:rsidRDefault="001F5F79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62B4E6E2" w14:textId="77777777" w:rsidR="001F5F79" w:rsidRPr="0041444B" w:rsidRDefault="001F5F79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510A46FD" w14:textId="77777777" w:rsidR="001F5F79" w:rsidRPr="0041444B" w:rsidRDefault="001F5F79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12523E6A" w14:textId="77777777" w:rsidR="001F5F79" w:rsidRPr="0041444B" w:rsidRDefault="001F5F79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1F5F79" w:rsidRPr="0041444B" w14:paraId="72A358E5" w14:textId="77777777" w:rsidTr="001F5F79">
        <w:tc>
          <w:tcPr>
            <w:tcW w:w="1696" w:type="dxa"/>
            <w:hideMark/>
          </w:tcPr>
          <w:p w14:paraId="11D44426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74726C5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FA7198D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88C02B9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5E515E81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1F5F79" w:rsidRPr="0041444B" w14:paraId="0134956B" w14:textId="77777777" w:rsidTr="001F5F79">
        <w:tc>
          <w:tcPr>
            <w:tcW w:w="1696" w:type="dxa"/>
            <w:hideMark/>
          </w:tcPr>
          <w:p w14:paraId="7F9647D1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p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34E1C3B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69DCE4A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0EFFB1F8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25B3CB5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1F5F79" w:rsidRPr="0041444B" w14:paraId="2E31CF8F" w14:textId="77777777" w:rsidTr="001F5F79">
        <w:tc>
          <w:tcPr>
            <w:tcW w:w="1696" w:type="dxa"/>
          </w:tcPr>
          <w:p w14:paraId="2B547A25" w14:textId="4388C02A" w:rsidR="001F5F79" w:rsidRPr="0041444B" w:rsidRDefault="005B74DD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order</w:t>
            </w:r>
            <w:r w:rsidR="001F5F79" w:rsidRPr="0041444B">
              <w:rPr>
                <w:rFonts w:ascii="仿宋" w:eastAsia="仿宋" w:hAnsi="仿宋" w:cs="宋体" w:hint="eastAsia"/>
                <w:color w:val="FF0000"/>
                <w:kern w:val="0"/>
              </w:rPr>
              <w:t>Id</w:t>
            </w:r>
          </w:p>
        </w:tc>
        <w:tc>
          <w:tcPr>
            <w:tcW w:w="1276" w:type="dxa"/>
          </w:tcPr>
          <w:p w14:paraId="62DEACF0" w14:textId="436E176D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String</w:t>
            </w:r>
          </w:p>
        </w:tc>
        <w:tc>
          <w:tcPr>
            <w:tcW w:w="992" w:type="dxa"/>
          </w:tcPr>
          <w:p w14:paraId="139D68AE" w14:textId="5A6698F6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18C5877F" w14:textId="17D17AF4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支付ID</w:t>
            </w:r>
          </w:p>
        </w:tc>
        <w:tc>
          <w:tcPr>
            <w:tcW w:w="1559" w:type="dxa"/>
          </w:tcPr>
          <w:p w14:paraId="6CEBD406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1F5F79" w:rsidRPr="0041444B" w14:paraId="56DE48AB" w14:textId="77777777" w:rsidTr="001F5F79">
        <w:tc>
          <w:tcPr>
            <w:tcW w:w="1696" w:type="dxa"/>
          </w:tcPr>
          <w:p w14:paraId="094788FF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lastRenderedPageBreak/>
              <w:t xml:space="preserve">timestamp </w:t>
            </w:r>
          </w:p>
        </w:tc>
        <w:tc>
          <w:tcPr>
            <w:tcW w:w="1276" w:type="dxa"/>
          </w:tcPr>
          <w:p w14:paraId="185F563C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1C7C0D19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5E0F2EA1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077CB953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1F5F79" w:rsidRPr="0041444B" w14:paraId="3EED9F25" w14:textId="77777777" w:rsidTr="001F5F79">
        <w:tc>
          <w:tcPr>
            <w:tcW w:w="1696" w:type="dxa"/>
          </w:tcPr>
          <w:p w14:paraId="2896A5B5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365FE593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17F7038F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7A503F8A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73A292FB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</w:tbl>
    <w:p w14:paraId="3CFF20F0" w14:textId="2B392D45" w:rsidR="001F5F79" w:rsidRPr="0041444B" w:rsidRDefault="0037136B" w:rsidP="00CD5D39">
      <w:pPr>
        <w:pStyle w:val="a4"/>
        <w:numPr>
          <w:ilvl w:val="0"/>
          <w:numId w:val="19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1896"/>
      </w:tblGrid>
      <w:tr w:rsidR="001F5F79" w:rsidRPr="0041444B" w14:paraId="28F382D5" w14:textId="77777777" w:rsidTr="001F5F79">
        <w:tc>
          <w:tcPr>
            <w:tcW w:w="0" w:type="auto"/>
            <w:hideMark/>
          </w:tcPr>
          <w:p w14:paraId="229F7081" w14:textId="77777777" w:rsidR="001F5F79" w:rsidRPr="0041444B" w:rsidRDefault="001F5F79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9ABCC1E" w14:textId="77777777" w:rsidR="001F5F79" w:rsidRPr="0041444B" w:rsidRDefault="001F5F79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EC29123" w14:textId="77777777" w:rsidR="001F5F79" w:rsidRPr="0041444B" w:rsidRDefault="001F5F79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7946B750" w14:textId="77777777" w:rsidR="001F5F79" w:rsidRPr="0041444B" w:rsidRDefault="001F5F79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1F5F79" w:rsidRPr="0041444B" w14:paraId="759F15C3" w14:textId="77777777" w:rsidTr="001F5F79">
        <w:tc>
          <w:tcPr>
            <w:tcW w:w="0" w:type="auto"/>
            <w:hideMark/>
          </w:tcPr>
          <w:p w14:paraId="20EEE824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084C80DA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79F7E184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3593793E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1F5F79" w:rsidRPr="0041444B" w14:paraId="542F3AE3" w14:textId="77777777" w:rsidTr="001F5F79">
        <w:tc>
          <w:tcPr>
            <w:tcW w:w="0" w:type="auto"/>
            <w:hideMark/>
          </w:tcPr>
          <w:p w14:paraId="7312DCA9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5A8454B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3771881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5AF3C090" w14:textId="77777777" w:rsidR="001F5F79" w:rsidRPr="0041444B" w:rsidRDefault="001F5F79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7D0EF3" w:rsidRPr="0041444B" w14:paraId="1E7256B1" w14:textId="77777777" w:rsidTr="007D0EF3">
        <w:tc>
          <w:tcPr>
            <w:tcW w:w="0" w:type="auto"/>
          </w:tcPr>
          <w:p w14:paraId="18B61F2B" w14:textId="77777777" w:rsidR="007D0EF3" w:rsidRPr="0041444B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1DD67DC1" w14:textId="77777777" w:rsidR="007D0EF3" w:rsidRPr="0041444B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List&lt;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Result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48A31361" w14:textId="45B1831F" w:rsidR="007D0EF3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332B47E8" w14:textId="77777777" w:rsidR="007D0EF3" w:rsidRPr="0041444B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</w:tbl>
    <w:p w14:paraId="4B1C7519" w14:textId="77777777" w:rsidR="007D0EF3" w:rsidRPr="0041444B" w:rsidRDefault="007D0EF3" w:rsidP="0029658E">
      <w:pPr>
        <w:spacing w:line="360" w:lineRule="auto"/>
        <w:rPr>
          <w:rFonts w:ascii="仿宋" w:eastAsia="仿宋" w:hAnsi="仿宋" w:cs="宋体"/>
          <w:color w:val="FF0000"/>
          <w:kern w:val="0"/>
        </w:rPr>
      </w:pPr>
      <w:r w:rsidRPr="0041444B">
        <w:rPr>
          <w:rFonts w:ascii="仿宋" w:eastAsia="仿宋" w:hAnsi="仿宋" w:cs="宋体" w:hint="eastAsia"/>
          <w:bCs/>
          <w:color w:val="FF0000"/>
          <w:kern w:val="0"/>
        </w:rPr>
        <w:t>ResultInfo</w:t>
      </w:r>
      <w:r w:rsidRPr="0041444B">
        <w:rPr>
          <w:rFonts w:ascii="仿宋" w:eastAsia="仿宋" w:hAnsi="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638"/>
        <w:gridCol w:w="3656"/>
      </w:tblGrid>
      <w:tr w:rsidR="007D0EF3" w:rsidRPr="0041444B" w14:paraId="0A2ACD97" w14:textId="77777777" w:rsidTr="006308AB">
        <w:tc>
          <w:tcPr>
            <w:tcW w:w="0" w:type="auto"/>
            <w:hideMark/>
          </w:tcPr>
          <w:p w14:paraId="1DC51414" w14:textId="77777777" w:rsidR="007D0EF3" w:rsidRPr="0041444B" w:rsidRDefault="007D0EF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CA00E7F" w14:textId="77777777" w:rsidR="007D0EF3" w:rsidRPr="0041444B" w:rsidRDefault="007D0EF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358DFB4" w14:textId="77777777" w:rsidR="007D0EF3" w:rsidRPr="0041444B" w:rsidRDefault="007D0EF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3656" w:type="dxa"/>
            <w:hideMark/>
          </w:tcPr>
          <w:p w14:paraId="538AAD65" w14:textId="77777777" w:rsidR="007D0EF3" w:rsidRPr="0041444B" w:rsidRDefault="007D0EF3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7D0EF3" w:rsidRPr="0041444B" w14:paraId="6BEBCFD4" w14:textId="77777777" w:rsidTr="006308AB">
        <w:tc>
          <w:tcPr>
            <w:tcW w:w="0" w:type="auto"/>
          </w:tcPr>
          <w:p w14:paraId="271DE1CA" w14:textId="77777777" w:rsidR="007D0EF3" w:rsidRPr="0041444B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result</w:t>
            </w:r>
          </w:p>
        </w:tc>
        <w:tc>
          <w:tcPr>
            <w:tcW w:w="0" w:type="auto"/>
          </w:tcPr>
          <w:p w14:paraId="406BC43F" w14:textId="77777777" w:rsidR="007D0EF3" w:rsidRPr="0041444B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015471C4" w14:textId="77777777" w:rsidR="007D0EF3" w:rsidRPr="0041444B" w:rsidRDefault="007D0EF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结果</w:t>
            </w:r>
          </w:p>
        </w:tc>
        <w:tc>
          <w:tcPr>
            <w:tcW w:w="3656" w:type="dxa"/>
          </w:tcPr>
          <w:p w14:paraId="1F9D2D9E" w14:textId="0332EFC9" w:rsidR="007D0EF3" w:rsidRPr="0041444B" w:rsidRDefault="00FE777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0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-</w:t>
            </w:r>
            <w:r w:rsidR="0098075A" w:rsidRPr="0041444B">
              <w:rPr>
                <w:rFonts w:ascii="仿宋" w:eastAsia="仿宋" w:hAnsi="仿宋" w:cs="宋体" w:hint="eastAsia"/>
                <w:color w:val="FF0000"/>
                <w:kern w:val="0"/>
              </w:rPr>
              <w:t>支付成功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，</w:t>
            </w:r>
            <w:r w:rsidR="006308AB" w:rsidRPr="0041444B">
              <w:rPr>
                <w:rFonts w:ascii="仿宋" w:eastAsia="仿宋" w:hAnsi="仿宋" w:cs="宋体" w:hint="eastAsia"/>
                <w:color w:val="FF0000"/>
                <w:kern w:val="0"/>
              </w:rPr>
              <w:t>1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-</w:t>
            </w:r>
            <w:r w:rsidR="0098075A" w:rsidRPr="0041444B">
              <w:rPr>
                <w:rFonts w:ascii="仿宋" w:eastAsia="仿宋" w:hAnsi="仿宋" w:cs="宋体" w:hint="eastAsia"/>
                <w:color w:val="FF0000"/>
                <w:kern w:val="0"/>
              </w:rPr>
              <w:t>支付失败</w:t>
            </w:r>
          </w:p>
        </w:tc>
      </w:tr>
    </w:tbl>
    <w:p w14:paraId="32F309DB" w14:textId="125BC775" w:rsidR="001F5F79" w:rsidRPr="0041444B" w:rsidRDefault="001F5F79" w:rsidP="0029658E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</w:p>
    <w:p w14:paraId="3DF5F412" w14:textId="777B414A" w:rsidR="00BA06D6" w:rsidRPr="0041444B" w:rsidRDefault="00BA06D6" w:rsidP="00CD5D39">
      <w:pPr>
        <w:pStyle w:val="a4"/>
        <w:numPr>
          <w:ilvl w:val="0"/>
          <w:numId w:val="3"/>
        </w:numPr>
        <w:spacing w:line="360" w:lineRule="auto"/>
        <w:ind w:firstLineChars="0"/>
        <w:outlineLvl w:val="1"/>
        <w:rPr>
          <w:rFonts w:ascii="仿宋" w:eastAsia="仿宋" w:hAnsi="仿宋"/>
          <w:color w:val="FF0000"/>
          <w:sz w:val="24"/>
          <w:szCs w:val="24"/>
        </w:rPr>
      </w:pPr>
      <w:proofErr w:type="gramStart"/>
      <w:r w:rsidRPr="0041444B">
        <w:rPr>
          <w:rFonts w:ascii="仿宋" w:eastAsia="仿宋" w:hAnsi="仿宋" w:hint="eastAsia"/>
          <w:color w:val="FF0000"/>
          <w:sz w:val="24"/>
          <w:szCs w:val="24"/>
        </w:rPr>
        <w:t>电币相关</w:t>
      </w:r>
      <w:proofErr w:type="gramEnd"/>
    </w:p>
    <w:p w14:paraId="1FA1363A" w14:textId="10DDDEB3" w:rsidR="00BA06D6" w:rsidRPr="0041444B" w:rsidRDefault="00BA06D6" w:rsidP="00CD5D39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仿宋" w:eastAsia="仿宋" w:hAnsi="仿宋"/>
          <w:color w:val="FF0000"/>
          <w:sz w:val="24"/>
          <w:szCs w:val="24"/>
        </w:rPr>
      </w:pPr>
      <w:proofErr w:type="gramStart"/>
      <w:r w:rsidRPr="0041444B">
        <w:rPr>
          <w:rFonts w:ascii="仿宋" w:eastAsia="仿宋" w:hAnsi="仿宋" w:hint="eastAsia"/>
          <w:color w:val="FF0000"/>
          <w:sz w:val="24"/>
          <w:szCs w:val="24"/>
        </w:rPr>
        <w:t>电币充</w:t>
      </w:r>
      <w:proofErr w:type="gramEnd"/>
      <w:r w:rsidRPr="0041444B">
        <w:rPr>
          <w:rFonts w:ascii="仿宋" w:eastAsia="仿宋" w:hAnsi="仿宋" w:hint="eastAsia"/>
          <w:color w:val="FF0000"/>
          <w:sz w:val="24"/>
          <w:szCs w:val="24"/>
        </w:rPr>
        <w:t>值：</w:t>
      </w:r>
      <w:r w:rsidR="00C971F8" w:rsidRPr="0041444B">
        <w:rPr>
          <w:rFonts w:ascii="仿宋" w:eastAsia="仿宋" w:hAnsi="仿宋" w:hint="eastAsia"/>
          <w:color w:val="FF0000"/>
          <w:sz w:val="24"/>
          <w:szCs w:val="24"/>
        </w:rPr>
        <w:t>new</w:t>
      </w:r>
      <w:r w:rsidRPr="0041444B">
        <w:rPr>
          <w:rFonts w:ascii="仿宋" w:eastAsia="仿宋" w:hAnsi="仿宋" w:hint="eastAsia"/>
          <w:color w:val="FF0000"/>
          <w:sz w:val="24"/>
          <w:szCs w:val="24"/>
        </w:rPr>
        <w:t>Pmoney</w:t>
      </w:r>
      <w:r w:rsidR="00C971F8" w:rsidRPr="0041444B">
        <w:rPr>
          <w:rFonts w:ascii="仿宋" w:eastAsia="仿宋" w:hAnsi="仿宋" w:hint="eastAsia"/>
          <w:color w:val="FF0000"/>
          <w:sz w:val="24"/>
          <w:szCs w:val="24"/>
        </w:rPr>
        <w:t>Charge</w:t>
      </w:r>
    </w:p>
    <w:p w14:paraId="06AA17D4" w14:textId="1594FACA" w:rsidR="00BA06D6" w:rsidRPr="0041444B" w:rsidRDefault="0037136B" w:rsidP="00CD5D39">
      <w:pPr>
        <w:pStyle w:val="a4"/>
        <w:numPr>
          <w:ilvl w:val="0"/>
          <w:numId w:val="21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843"/>
      </w:tblGrid>
      <w:tr w:rsidR="00BA06D6" w:rsidRPr="0041444B" w14:paraId="624033C8" w14:textId="77777777" w:rsidTr="0035342B">
        <w:tc>
          <w:tcPr>
            <w:tcW w:w="1696" w:type="dxa"/>
            <w:hideMark/>
          </w:tcPr>
          <w:p w14:paraId="4660E1CD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DC361BF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B89A1EC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0A15A3CB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843" w:type="dxa"/>
            <w:hideMark/>
          </w:tcPr>
          <w:p w14:paraId="7B395A0A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BA06D6" w:rsidRPr="0041444B" w14:paraId="0F8BF6F6" w14:textId="77777777" w:rsidTr="0035342B">
        <w:tc>
          <w:tcPr>
            <w:tcW w:w="1696" w:type="dxa"/>
            <w:hideMark/>
          </w:tcPr>
          <w:p w14:paraId="540F6D20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EDA4CEC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7C5F3F1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02C4849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843" w:type="dxa"/>
            <w:hideMark/>
          </w:tcPr>
          <w:p w14:paraId="0DDDC2EF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A06D6" w:rsidRPr="0041444B" w14:paraId="27BC9248" w14:textId="77777777" w:rsidTr="0035342B">
        <w:tc>
          <w:tcPr>
            <w:tcW w:w="1696" w:type="dxa"/>
            <w:hideMark/>
          </w:tcPr>
          <w:p w14:paraId="078DEE52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p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AFC870B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4D5A73B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37D748D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843" w:type="dxa"/>
            <w:hideMark/>
          </w:tcPr>
          <w:p w14:paraId="3EED1146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A06D6" w:rsidRPr="0041444B" w14:paraId="54B55FDE" w14:textId="77777777" w:rsidTr="0035342B">
        <w:tc>
          <w:tcPr>
            <w:tcW w:w="1696" w:type="dxa"/>
          </w:tcPr>
          <w:p w14:paraId="0844A48F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4C69B19A" w14:textId="4243B6DF" w:rsidR="00BA06D6" w:rsidRPr="0041444B" w:rsidRDefault="00A32D1D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strike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DCF4EDE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65116008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843" w:type="dxa"/>
          </w:tcPr>
          <w:p w14:paraId="669DF463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A06D6" w:rsidRPr="0041444B" w14:paraId="5FB2703B" w14:textId="77777777" w:rsidTr="0035342B">
        <w:tc>
          <w:tcPr>
            <w:tcW w:w="1696" w:type="dxa"/>
          </w:tcPr>
          <w:p w14:paraId="4D2BA2B0" w14:textId="6B1DAFAA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money</w:t>
            </w:r>
          </w:p>
        </w:tc>
        <w:tc>
          <w:tcPr>
            <w:tcW w:w="1276" w:type="dxa"/>
          </w:tcPr>
          <w:p w14:paraId="1E0D0804" w14:textId="3ACB5DE8" w:rsidR="00BA06D6" w:rsidRPr="0041444B" w:rsidRDefault="00A764E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strike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74F93F44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</w:tcPr>
          <w:p w14:paraId="18FD0E4A" w14:textId="01E94558" w:rsidR="00BA06D6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充</w:t>
            </w:r>
            <w:proofErr w:type="gramStart"/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值电币</w:t>
            </w:r>
            <w:r w:rsidR="0035342B"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数量</w:t>
            </w:r>
            <w:proofErr w:type="gramEnd"/>
          </w:p>
        </w:tc>
        <w:tc>
          <w:tcPr>
            <w:tcW w:w="1843" w:type="dxa"/>
          </w:tcPr>
          <w:p w14:paraId="3F19E6A7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A06D6" w:rsidRPr="0041444B" w14:paraId="0E70B67F" w14:textId="77777777" w:rsidTr="0035342B">
        <w:tc>
          <w:tcPr>
            <w:tcW w:w="1696" w:type="dxa"/>
          </w:tcPr>
          <w:p w14:paraId="5B885FEC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19D4CE6F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140028CE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</w:tcPr>
          <w:p w14:paraId="652A2E51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843" w:type="dxa"/>
          </w:tcPr>
          <w:p w14:paraId="1E3FBE35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A06D6" w:rsidRPr="0041444B" w14:paraId="526C7CC2" w14:textId="77777777" w:rsidTr="0035342B">
        <w:tc>
          <w:tcPr>
            <w:tcW w:w="1696" w:type="dxa"/>
          </w:tcPr>
          <w:p w14:paraId="1515E54E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040A9989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25B0D917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</w:tcPr>
          <w:p w14:paraId="0C85034D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843" w:type="dxa"/>
          </w:tcPr>
          <w:p w14:paraId="65DC606F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</w:tbl>
    <w:p w14:paraId="26FAF0AD" w14:textId="4EF62DAA" w:rsidR="00BA06D6" w:rsidRPr="0041444B" w:rsidRDefault="0037136B" w:rsidP="00CD5D39">
      <w:pPr>
        <w:pStyle w:val="a4"/>
        <w:numPr>
          <w:ilvl w:val="0"/>
          <w:numId w:val="21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581"/>
        <w:gridCol w:w="1056"/>
        <w:gridCol w:w="1896"/>
      </w:tblGrid>
      <w:tr w:rsidR="00BA06D6" w:rsidRPr="0041444B" w14:paraId="415EAB89" w14:textId="77777777" w:rsidTr="00084913">
        <w:tc>
          <w:tcPr>
            <w:tcW w:w="0" w:type="auto"/>
            <w:hideMark/>
          </w:tcPr>
          <w:p w14:paraId="03EFDA4B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39620A0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516E6880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13ABD031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BA06D6" w:rsidRPr="0041444B" w14:paraId="4BEA906F" w14:textId="77777777" w:rsidTr="00084913">
        <w:tc>
          <w:tcPr>
            <w:tcW w:w="0" w:type="auto"/>
            <w:hideMark/>
          </w:tcPr>
          <w:p w14:paraId="67E78866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868A4E5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18AB7FD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61C133BC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BA06D6" w:rsidRPr="0041444B" w14:paraId="293D0E71" w14:textId="77777777" w:rsidTr="00084913">
        <w:tc>
          <w:tcPr>
            <w:tcW w:w="0" w:type="auto"/>
            <w:hideMark/>
          </w:tcPr>
          <w:p w14:paraId="00B3C3B3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B67678C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8FC1E36" w14:textId="3EC0C357" w:rsidR="00BA06D6" w:rsidRPr="0041444B" w:rsidRDefault="0035342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highlight w:val="yellow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应答消息</w:t>
            </w:r>
          </w:p>
        </w:tc>
        <w:tc>
          <w:tcPr>
            <w:tcW w:w="0" w:type="auto"/>
            <w:hideMark/>
          </w:tcPr>
          <w:p w14:paraId="1B1FAD03" w14:textId="0412AC36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highlight w:val="yellow"/>
              </w:rPr>
            </w:pPr>
          </w:p>
        </w:tc>
      </w:tr>
      <w:tr w:rsidR="00BA06D6" w:rsidRPr="0041444B" w14:paraId="7F5D5B1A" w14:textId="77777777" w:rsidTr="00084913">
        <w:tc>
          <w:tcPr>
            <w:tcW w:w="0" w:type="auto"/>
          </w:tcPr>
          <w:p w14:paraId="265FC5AE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432F5E05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List&lt;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PayInfo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0B36B1AF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4C4B49DC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</w:tbl>
    <w:p w14:paraId="3B7D0103" w14:textId="77777777" w:rsidR="00BA06D6" w:rsidRPr="0041444B" w:rsidRDefault="00BA06D6" w:rsidP="0029658E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 w:hint="eastAsia"/>
          <w:color w:val="FF0000"/>
        </w:rPr>
        <w:t>PayInfo</w:t>
      </w:r>
      <w:r w:rsidRPr="0041444B">
        <w:rPr>
          <w:rFonts w:ascii="仿宋" w:eastAsia="仿宋" w:hAnsi="仿宋"/>
          <w:color w:val="FF000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846"/>
        <w:gridCol w:w="1739"/>
        <w:gridCol w:w="2129"/>
      </w:tblGrid>
      <w:tr w:rsidR="00BA06D6" w:rsidRPr="0041444B" w14:paraId="4C717A3F" w14:textId="77777777" w:rsidTr="00084913">
        <w:tc>
          <w:tcPr>
            <w:tcW w:w="0" w:type="auto"/>
            <w:hideMark/>
          </w:tcPr>
          <w:p w14:paraId="459CA0A3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4CB712C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BC1644D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129" w:type="dxa"/>
            <w:hideMark/>
          </w:tcPr>
          <w:p w14:paraId="3531A41B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6308AB" w:rsidRPr="0041444B" w14:paraId="191338B6" w14:textId="77777777" w:rsidTr="00C971F8">
        <w:trPr>
          <w:trHeight w:val="423"/>
        </w:trPr>
        <w:tc>
          <w:tcPr>
            <w:tcW w:w="0" w:type="auto"/>
          </w:tcPr>
          <w:p w14:paraId="29A2CAD8" w14:textId="3443552C" w:rsidR="006308AB" w:rsidRPr="0041444B" w:rsidRDefault="002C39BC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pay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I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d</w:t>
            </w:r>
          </w:p>
        </w:tc>
        <w:tc>
          <w:tcPr>
            <w:tcW w:w="0" w:type="auto"/>
          </w:tcPr>
          <w:p w14:paraId="654C8926" w14:textId="04326478" w:rsidR="006308AB" w:rsidRPr="0041444B" w:rsidRDefault="002C39BC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String</w:t>
            </w:r>
          </w:p>
        </w:tc>
        <w:tc>
          <w:tcPr>
            <w:tcW w:w="0" w:type="auto"/>
          </w:tcPr>
          <w:p w14:paraId="443657FD" w14:textId="4E85113D" w:rsidR="006308AB" w:rsidRPr="0041444B" w:rsidRDefault="002C39BC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支付ID</w:t>
            </w:r>
          </w:p>
        </w:tc>
        <w:tc>
          <w:tcPr>
            <w:tcW w:w="2129" w:type="dxa"/>
          </w:tcPr>
          <w:p w14:paraId="73DA4EF0" w14:textId="77777777" w:rsidR="006308AB" w:rsidRPr="0041444B" w:rsidRDefault="006308AB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2C39BC" w:rsidRPr="0041444B" w14:paraId="7424D2EC" w14:textId="77777777" w:rsidTr="00C971F8">
        <w:trPr>
          <w:trHeight w:val="423"/>
        </w:trPr>
        <w:tc>
          <w:tcPr>
            <w:tcW w:w="0" w:type="auto"/>
          </w:tcPr>
          <w:p w14:paraId="10FC203B" w14:textId="5ECDE8B1" w:rsidR="002C39BC" w:rsidRPr="0041444B" w:rsidRDefault="002C39BC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lastRenderedPageBreak/>
              <w:t>package</w:t>
            </w:r>
          </w:p>
        </w:tc>
        <w:tc>
          <w:tcPr>
            <w:tcW w:w="0" w:type="auto"/>
          </w:tcPr>
          <w:p w14:paraId="336D2837" w14:textId="1C64C750" w:rsidR="002C39BC" w:rsidRPr="0041444B" w:rsidRDefault="002C39BC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String</w:t>
            </w:r>
          </w:p>
        </w:tc>
        <w:tc>
          <w:tcPr>
            <w:tcW w:w="0" w:type="auto"/>
          </w:tcPr>
          <w:p w14:paraId="7DAC82F8" w14:textId="613F08F3" w:rsidR="002C39BC" w:rsidRPr="0041444B" w:rsidRDefault="002C39BC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proofErr w:type="gramStart"/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微信统一</w:t>
            </w:r>
            <w:proofErr w:type="gramEnd"/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支付ID</w:t>
            </w:r>
          </w:p>
        </w:tc>
        <w:tc>
          <w:tcPr>
            <w:tcW w:w="2129" w:type="dxa"/>
          </w:tcPr>
          <w:p w14:paraId="5E295EC0" w14:textId="77777777" w:rsidR="002C39BC" w:rsidRPr="0041444B" w:rsidRDefault="002C39BC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</w:tbl>
    <w:p w14:paraId="11736AC6" w14:textId="6FE64BD7" w:rsidR="00BA06D6" w:rsidRPr="0041444B" w:rsidRDefault="00BA06D6" w:rsidP="0029658E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</w:p>
    <w:p w14:paraId="444C4320" w14:textId="50411613" w:rsidR="00C971F8" w:rsidRPr="0041444B" w:rsidRDefault="00C971F8" w:rsidP="00CD5D39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查询</w:t>
      </w:r>
      <w:proofErr w:type="gramStart"/>
      <w:r w:rsidRPr="0041444B">
        <w:rPr>
          <w:rFonts w:ascii="仿宋" w:eastAsia="仿宋" w:hAnsi="仿宋" w:hint="eastAsia"/>
          <w:color w:val="FF0000"/>
          <w:sz w:val="24"/>
          <w:szCs w:val="24"/>
        </w:rPr>
        <w:t>电币充值支付</w:t>
      </w:r>
      <w:proofErr w:type="gramEnd"/>
      <w:r w:rsidRPr="0041444B">
        <w:rPr>
          <w:rFonts w:ascii="仿宋" w:eastAsia="仿宋" w:hAnsi="仿宋" w:hint="eastAsia"/>
          <w:color w:val="FF0000"/>
          <w:sz w:val="24"/>
          <w:szCs w:val="24"/>
        </w:rPr>
        <w:t>结果：queryPmoneyPay</w:t>
      </w:r>
    </w:p>
    <w:p w14:paraId="3CB80C33" w14:textId="78350EA6" w:rsidR="00C971F8" w:rsidRPr="0041444B" w:rsidRDefault="0037136B" w:rsidP="00CD5D39">
      <w:pPr>
        <w:pStyle w:val="a4"/>
        <w:numPr>
          <w:ilvl w:val="0"/>
          <w:numId w:val="22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C971F8" w:rsidRPr="0041444B" w14:paraId="7D56BA65" w14:textId="77777777" w:rsidTr="00084913">
        <w:tc>
          <w:tcPr>
            <w:tcW w:w="1696" w:type="dxa"/>
            <w:hideMark/>
          </w:tcPr>
          <w:p w14:paraId="7BB8D7BE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7D397E58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1B0EC95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1B70D84A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53263F49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C971F8" w:rsidRPr="0041444B" w14:paraId="1D7C4D8B" w14:textId="77777777" w:rsidTr="00084913">
        <w:tc>
          <w:tcPr>
            <w:tcW w:w="1696" w:type="dxa"/>
            <w:hideMark/>
          </w:tcPr>
          <w:p w14:paraId="03399D98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545F8F15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10101AE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4EAA5404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7765F531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20333787" w14:textId="77777777" w:rsidTr="00084913">
        <w:tc>
          <w:tcPr>
            <w:tcW w:w="1696" w:type="dxa"/>
            <w:hideMark/>
          </w:tcPr>
          <w:p w14:paraId="44B780F9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p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EDBA221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AE7A560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03C04878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2A8C8FD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47175C46" w14:textId="77777777" w:rsidTr="00084913">
        <w:tc>
          <w:tcPr>
            <w:tcW w:w="1696" w:type="dxa"/>
          </w:tcPr>
          <w:p w14:paraId="67E5F090" w14:textId="42506523" w:rsidR="00C971F8" w:rsidRPr="0041444B" w:rsidRDefault="00AE373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p</w:t>
            </w:r>
            <w:r w:rsidR="00C971F8" w:rsidRPr="0041444B">
              <w:rPr>
                <w:rFonts w:ascii="仿宋" w:eastAsia="仿宋" w:hAnsi="仿宋" w:cs="宋体" w:hint="eastAsia"/>
                <w:color w:val="FF0000"/>
                <w:kern w:val="0"/>
              </w:rPr>
              <w:t>ayId</w:t>
            </w:r>
          </w:p>
        </w:tc>
        <w:tc>
          <w:tcPr>
            <w:tcW w:w="1276" w:type="dxa"/>
          </w:tcPr>
          <w:p w14:paraId="7B4AAFD5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String</w:t>
            </w:r>
          </w:p>
        </w:tc>
        <w:tc>
          <w:tcPr>
            <w:tcW w:w="992" w:type="dxa"/>
          </w:tcPr>
          <w:p w14:paraId="7B487151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253022D8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支付ID</w:t>
            </w:r>
          </w:p>
        </w:tc>
        <w:tc>
          <w:tcPr>
            <w:tcW w:w="1559" w:type="dxa"/>
          </w:tcPr>
          <w:p w14:paraId="42B57A08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29A4B3CD" w14:textId="77777777" w:rsidTr="00084913">
        <w:tc>
          <w:tcPr>
            <w:tcW w:w="1696" w:type="dxa"/>
          </w:tcPr>
          <w:p w14:paraId="663BBB53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1C8E4D73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1A3DF6A4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562BBE74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67364FEA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49A3AFC4" w14:textId="77777777" w:rsidTr="00084913">
        <w:tc>
          <w:tcPr>
            <w:tcW w:w="1696" w:type="dxa"/>
          </w:tcPr>
          <w:p w14:paraId="2E92999D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491BE338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4DE8A440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70F1FAF9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0E36067D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</w:tbl>
    <w:p w14:paraId="279AE18C" w14:textId="16B62440" w:rsidR="00C971F8" w:rsidRPr="0041444B" w:rsidRDefault="0037136B" w:rsidP="00CD5D39">
      <w:pPr>
        <w:pStyle w:val="a4"/>
        <w:numPr>
          <w:ilvl w:val="0"/>
          <w:numId w:val="22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1896"/>
      </w:tblGrid>
      <w:tr w:rsidR="00C971F8" w:rsidRPr="0041444B" w14:paraId="5AA1F17C" w14:textId="77777777" w:rsidTr="00084913">
        <w:tc>
          <w:tcPr>
            <w:tcW w:w="0" w:type="auto"/>
            <w:hideMark/>
          </w:tcPr>
          <w:p w14:paraId="7BCB8E8C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B289721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F3ABA02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AFEC395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C971F8" w:rsidRPr="0041444B" w14:paraId="11B4BAED" w14:textId="77777777" w:rsidTr="00084913">
        <w:tc>
          <w:tcPr>
            <w:tcW w:w="0" w:type="auto"/>
            <w:hideMark/>
          </w:tcPr>
          <w:p w14:paraId="11BA1165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2A3A0006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E1F9FBA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6E3F693A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C971F8" w:rsidRPr="0041444B" w14:paraId="4C2A05B3" w14:textId="77777777" w:rsidTr="00084913">
        <w:tc>
          <w:tcPr>
            <w:tcW w:w="0" w:type="auto"/>
            <w:hideMark/>
          </w:tcPr>
          <w:p w14:paraId="5D73DC74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40DD3D7C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28C94BE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6632F691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C971F8" w:rsidRPr="0041444B" w14:paraId="649A0FD5" w14:textId="77777777" w:rsidTr="00084913">
        <w:tc>
          <w:tcPr>
            <w:tcW w:w="0" w:type="auto"/>
          </w:tcPr>
          <w:p w14:paraId="03297986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6927C6D2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List&lt;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Result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fo&gt; </w:t>
            </w:r>
          </w:p>
        </w:tc>
        <w:tc>
          <w:tcPr>
            <w:tcW w:w="0" w:type="auto"/>
          </w:tcPr>
          <w:p w14:paraId="36034886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37020C2E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</w:tbl>
    <w:p w14:paraId="055E5764" w14:textId="77777777" w:rsidR="00C971F8" w:rsidRPr="0041444B" w:rsidRDefault="00C971F8" w:rsidP="0029658E">
      <w:pPr>
        <w:spacing w:line="360" w:lineRule="auto"/>
        <w:rPr>
          <w:rFonts w:ascii="仿宋" w:eastAsia="仿宋" w:hAnsi="仿宋" w:cs="宋体"/>
          <w:color w:val="FF0000"/>
          <w:kern w:val="0"/>
        </w:rPr>
      </w:pPr>
      <w:r w:rsidRPr="0041444B">
        <w:rPr>
          <w:rFonts w:ascii="仿宋" w:eastAsia="仿宋" w:hAnsi="仿宋" w:cs="宋体" w:hint="eastAsia"/>
          <w:bCs/>
          <w:color w:val="FF0000"/>
          <w:kern w:val="0"/>
        </w:rPr>
        <w:t>ResultInfo</w:t>
      </w:r>
      <w:r w:rsidRPr="0041444B">
        <w:rPr>
          <w:rFonts w:ascii="仿宋" w:eastAsia="仿宋" w:hAnsi="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638"/>
        <w:gridCol w:w="2805"/>
      </w:tblGrid>
      <w:tr w:rsidR="00C971F8" w:rsidRPr="0041444B" w14:paraId="1B1BD9EE" w14:textId="77777777" w:rsidTr="00084913">
        <w:tc>
          <w:tcPr>
            <w:tcW w:w="0" w:type="auto"/>
            <w:hideMark/>
          </w:tcPr>
          <w:p w14:paraId="0F4B5838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8841B5B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5F1A690B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133CB5EC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C971F8" w:rsidRPr="0041444B" w14:paraId="1C59043C" w14:textId="77777777" w:rsidTr="00084913">
        <w:tc>
          <w:tcPr>
            <w:tcW w:w="0" w:type="auto"/>
          </w:tcPr>
          <w:p w14:paraId="168445F9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result</w:t>
            </w:r>
          </w:p>
        </w:tc>
        <w:tc>
          <w:tcPr>
            <w:tcW w:w="0" w:type="auto"/>
          </w:tcPr>
          <w:p w14:paraId="6B7D1202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3828CB8A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结果</w:t>
            </w:r>
          </w:p>
        </w:tc>
        <w:tc>
          <w:tcPr>
            <w:tcW w:w="2805" w:type="dxa"/>
          </w:tcPr>
          <w:p w14:paraId="10154DDE" w14:textId="2469F476" w:rsidR="00C971F8" w:rsidRPr="0041444B" w:rsidRDefault="003F502C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0-</w:t>
            </w:r>
            <w:r w:rsidR="0098075A" w:rsidRPr="0041444B">
              <w:rPr>
                <w:rFonts w:ascii="仿宋" w:eastAsia="仿宋" w:hAnsi="仿宋" w:cs="宋体" w:hint="eastAsia"/>
                <w:color w:val="FF0000"/>
                <w:kern w:val="0"/>
              </w:rPr>
              <w:t>支付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成功, </w:t>
            </w:r>
            <w:r w:rsidR="002C39BC" w:rsidRPr="0041444B">
              <w:rPr>
                <w:rFonts w:ascii="仿宋" w:eastAsia="仿宋" w:hAnsi="仿宋" w:cs="宋体" w:hint="eastAsia"/>
                <w:color w:val="FF0000"/>
                <w:kern w:val="0"/>
              </w:rPr>
              <w:t>1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-</w:t>
            </w:r>
            <w:r w:rsidR="0098075A" w:rsidRPr="0041444B">
              <w:rPr>
                <w:rFonts w:ascii="仿宋" w:eastAsia="仿宋" w:hAnsi="仿宋" w:cs="宋体" w:hint="eastAsia"/>
                <w:color w:val="FF0000"/>
                <w:kern w:val="0"/>
              </w:rPr>
              <w:t>支付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失败</w:t>
            </w:r>
          </w:p>
        </w:tc>
      </w:tr>
    </w:tbl>
    <w:p w14:paraId="3D0001A7" w14:textId="77777777" w:rsidR="00C971F8" w:rsidRPr="0041444B" w:rsidRDefault="00C971F8" w:rsidP="0029658E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</w:p>
    <w:p w14:paraId="10F5DC2F" w14:textId="32F85DBD" w:rsidR="00C60F82" w:rsidRPr="0041444B" w:rsidRDefault="00C971F8" w:rsidP="00CD5D39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获取</w:t>
      </w:r>
      <w:proofErr w:type="gramStart"/>
      <w:r w:rsidR="00C60F82" w:rsidRPr="0041444B">
        <w:rPr>
          <w:rFonts w:ascii="仿宋" w:eastAsia="仿宋" w:hAnsi="仿宋" w:hint="eastAsia"/>
          <w:color w:val="FF0000"/>
          <w:sz w:val="24"/>
          <w:szCs w:val="24"/>
        </w:rPr>
        <w:t>电币</w:t>
      </w:r>
      <w:r w:rsidRPr="0041444B">
        <w:rPr>
          <w:rFonts w:ascii="仿宋" w:eastAsia="仿宋" w:hAnsi="仿宋" w:hint="eastAsia"/>
          <w:color w:val="FF0000"/>
          <w:sz w:val="24"/>
          <w:szCs w:val="24"/>
        </w:rPr>
        <w:t>充</w:t>
      </w:r>
      <w:proofErr w:type="gramEnd"/>
      <w:r w:rsidRPr="0041444B">
        <w:rPr>
          <w:rFonts w:ascii="仿宋" w:eastAsia="仿宋" w:hAnsi="仿宋" w:hint="eastAsia"/>
          <w:color w:val="FF0000"/>
          <w:sz w:val="24"/>
          <w:szCs w:val="24"/>
        </w:rPr>
        <w:t>值</w:t>
      </w:r>
      <w:r w:rsidR="00C60F82" w:rsidRPr="0041444B">
        <w:rPr>
          <w:rFonts w:ascii="仿宋" w:eastAsia="仿宋" w:hAnsi="仿宋" w:hint="eastAsia"/>
          <w:color w:val="FF0000"/>
          <w:sz w:val="24"/>
          <w:szCs w:val="24"/>
        </w:rPr>
        <w:t>记录：</w:t>
      </w:r>
      <w:r w:rsidRPr="0041444B">
        <w:rPr>
          <w:rFonts w:ascii="仿宋" w:eastAsia="仿宋" w:hAnsi="仿宋" w:hint="eastAsia"/>
          <w:color w:val="FF0000"/>
          <w:sz w:val="24"/>
          <w:szCs w:val="24"/>
        </w:rPr>
        <w:t>get</w:t>
      </w:r>
      <w:r w:rsidR="00C60F82" w:rsidRPr="0041444B">
        <w:rPr>
          <w:rFonts w:ascii="仿宋" w:eastAsia="仿宋" w:hAnsi="仿宋" w:hint="eastAsia"/>
          <w:color w:val="FF0000"/>
          <w:sz w:val="24"/>
          <w:szCs w:val="24"/>
        </w:rPr>
        <w:t>Pmoney</w:t>
      </w:r>
      <w:r w:rsidRPr="0041444B">
        <w:rPr>
          <w:rFonts w:ascii="仿宋" w:eastAsia="仿宋" w:hAnsi="仿宋" w:hint="eastAsia"/>
          <w:color w:val="FF0000"/>
          <w:sz w:val="24"/>
          <w:szCs w:val="24"/>
        </w:rPr>
        <w:t>Charge</w:t>
      </w:r>
    </w:p>
    <w:p w14:paraId="430CC214" w14:textId="449D11DC" w:rsidR="00C60F82" w:rsidRPr="0041444B" w:rsidRDefault="0037136B" w:rsidP="00CD5D39">
      <w:pPr>
        <w:pStyle w:val="a4"/>
        <w:numPr>
          <w:ilvl w:val="0"/>
          <w:numId w:val="23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C60F82" w:rsidRPr="0041444B" w14:paraId="7156F083" w14:textId="77777777" w:rsidTr="00084913">
        <w:tc>
          <w:tcPr>
            <w:tcW w:w="1696" w:type="dxa"/>
            <w:hideMark/>
          </w:tcPr>
          <w:p w14:paraId="5B7E4C49" w14:textId="77777777" w:rsidR="00C60F82" w:rsidRPr="0041444B" w:rsidRDefault="00C60F82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17417040" w14:textId="77777777" w:rsidR="00C60F82" w:rsidRPr="0041444B" w:rsidRDefault="00C60F82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47C1806" w14:textId="77777777" w:rsidR="00C60F82" w:rsidRPr="0041444B" w:rsidRDefault="00C60F82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67B270AC" w14:textId="77777777" w:rsidR="00C60F82" w:rsidRPr="0041444B" w:rsidRDefault="00C60F82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399762A" w14:textId="77777777" w:rsidR="00C60F82" w:rsidRPr="0041444B" w:rsidRDefault="00C60F82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C60F82" w:rsidRPr="0041444B" w14:paraId="48FB2E1F" w14:textId="77777777" w:rsidTr="00084913">
        <w:tc>
          <w:tcPr>
            <w:tcW w:w="1696" w:type="dxa"/>
            <w:hideMark/>
          </w:tcPr>
          <w:p w14:paraId="2F55C7D4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08DFDBC6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EFEE08C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62F91560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08B5FEC3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60F82" w:rsidRPr="0041444B" w14:paraId="28C7B982" w14:textId="77777777" w:rsidTr="00084913">
        <w:tc>
          <w:tcPr>
            <w:tcW w:w="1696" w:type="dxa"/>
            <w:hideMark/>
          </w:tcPr>
          <w:p w14:paraId="67252656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p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73CB199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E75F3D5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5E17DD29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548C633B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60F82" w:rsidRPr="0041444B" w14:paraId="290DFA9C" w14:textId="77777777" w:rsidTr="00C971F8">
        <w:trPr>
          <w:trHeight w:val="507"/>
        </w:trPr>
        <w:tc>
          <w:tcPr>
            <w:tcW w:w="1696" w:type="dxa"/>
          </w:tcPr>
          <w:p w14:paraId="1124795C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3F507CB0" w14:textId="2678ABD3" w:rsidR="00C60F82" w:rsidRPr="0041444B" w:rsidRDefault="00DC7D2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strike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DCC439B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704A58B6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6F3A424A" w14:textId="77777777" w:rsidR="00C60F82" w:rsidRPr="0041444B" w:rsidRDefault="00C60F82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105AD734" w14:textId="77777777" w:rsidTr="00084913">
        <w:tc>
          <w:tcPr>
            <w:tcW w:w="1696" w:type="dxa"/>
          </w:tcPr>
          <w:p w14:paraId="7236BDFC" w14:textId="042097A5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startIndex </w:t>
            </w:r>
          </w:p>
        </w:tc>
        <w:tc>
          <w:tcPr>
            <w:tcW w:w="1276" w:type="dxa"/>
          </w:tcPr>
          <w:p w14:paraId="392369FA" w14:textId="7E649025" w:rsidR="00C971F8" w:rsidRPr="0041444B" w:rsidRDefault="00E73C73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strike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Integer</w:t>
            </w:r>
          </w:p>
        </w:tc>
        <w:tc>
          <w:tcPr>
            <w:tcW w:w="992" w:type="dxa"/>
          </w:tcPr>
          <w:p w14:paraId="1EA5785C" w14:textId="30EABCA4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是</w:t>
            </w:r>
          </w:p>
        </w:tc>
        <w:tc>
          <w:tcPr>
            <w:tcW w:w="1418" w:type="dxa"/>
          </w:tcPr>
          <w:p w14:paraId="4D072169" w14:textId="2AD57AA9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/>
                <w:color w:val="FF0000"/>
              </w:rPr>
              <w:t>起始</w:t>
            </w:r>
            <w:r w:rsidRPr="0041444B">
              <w:rPr>
                <w:rFonts w:ascii="仿宋" w:eastAsia="仿宋" w:hAnsi="仿宋" w:hint="eastAsia"/>
                <w:color w:val="FF0000"/>
              </w:rPr>
              <w:t>序号</w:t>
            </w:r>
          </w:p>
        </w:tc>
        <w:tc>
          <w:tcPr>
            <w:tcW w:w="1559" w:type="dxa"/>
          </w:tcPr>
          <w:p w14:paraId="259997A2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772AF3AA" w14:textId="77777777" w:rsidTr="00084913">
        <w:tc>
          <w:tcPr>
            <w:tcW w:w="1696" w:type="dxa"/>
          </w:tcPr>
          <w:p w14:paraId="020BE125" w14:textId="5ACF78A3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b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pageSize </w:t>
            </w:r>
          </w:p>
        </w:tc>
        <w:tc>
          <w:tcPr>
            <w:tcW w:w="1276" w:type="dxa"/>
          </w:tcPr>
          <w:p w14:paraId="1CC8E6F1" w14:textId="6453FDD9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/>
                <w:color w:val="FF0000"/>
              </w:rPr>
              <w:t>Integer</w:t>
            </w:r>
          </w:p>
        </w:tc>
        <w:tc>
          <w:tcPr>
            <w:tcW w:w="992" w:type="dxa"/>
          </w:tcPr>
          <w:p w14:paraId="62505C41" w14:textId="7DA41F0F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是</w:t>
            </w:r>
          </w:p>
        </w:tc>
        <w:tc>
          <w:tcPr>
            <w:tcW w:w="1418" w:type="dxa"/>
          </w:tcPr>
          <w:p w14:paraId="3FF01D01" w14:textId="43DA05EE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数据条数</w:t>
            </w:r>
          </w:p>
        </w:tc>
        <w:tc>
          <w:tcPr>
            <w:tcW w:w="1559" w:type="dxa"/>
          </w:tcPr>
          <w:p w14:paraId="79957EB6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3B8E3AF5" w14:textId="77777777" w:rsidTr="00084913">
        <w:tc>
          <w:tcPr>
            <w:tcW w:w="1696" w:type="dxa"/>
          </w:tcPr>
          <w:p w14:paraId="25137970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772674D5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195D0398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205FAD92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11927B3B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08F66209" w14:textId="77777777" w:rsidTr="00084913">
        <w:tc>
          <w:tcPr>
            <w:tcW w:w="1696" w:type="dxa"/>
          </w:tcPr>
          <w:p w14:paraId="5A78AF81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62F1D448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7269C7FD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5F2A1C16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6D845679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</w:tbl>
    <w:p w14:paraId="2DFB9A2D" w14:textId="05CA41FE" w:rsidR="00C971F8" w:rsidRPr="0041444B" w:rsidRDefault="0037136B" w:rsidP="00CD5D39">
      <w:pPr>
        <w:pStyle w:val="a4"/>
        <w:numPr>
          <w:ilvl w:val="0"/>
          <w:numId w:val="23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lastRenderedPageBreak/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1896"/>
      </w:tblGrid>
      <w:tr w:rsidR="00C971F8" w:rsidRPr="0041444B" w14:paraId="3E707ADE" w14:textId="77777777" w:rsidTr="00084913">
        <w:tc>
          <w:tcPr>
            <w:tcW w:w="0" w:type="auto"/>
            <w:hideMark/>
          </w:tcPr>
          <w:p w14:paraId="28567309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1787ED13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549EAC58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6469FE1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C971F8" w:rsidRPr="0041444B" w14:paraId="3E2E7F36" w14:textId="77777777" w:rsidTr="00084913">
        <w:tc>
          <w:tcPr>
            <w:tcW w:w="0" w:type="auto"/>
            <w:hideMark/>
          </w:tcPr>
          <w:p w14:paraId="7C266159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7719734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BC29A1C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439ECD15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C971F8" w:rsidRPr="0041444B" w14:paraId="5C62E17E" w14:textId="77777777" w:rsidTr="00084913">
        <w:tc>
          <w:tcPr>
            <w:tcW w:w="0" w:type="auto"/>
            <w:hideMark/>
          </w:tcPr>
          <w:p w14:paraId="18D319A1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58AF540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6EEF8831" w14:textId="7169D4B1" w:rsidR="00C971F8" w:rsidRPr="0041444B" w:rsidRDefault="00A036B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账单</w:t>
            </w:r>
            <w:r w:rsidRPr="0041444B">
              <w:rPr>
                <w:rFonts w:ascii="仿宋" w:eastAsia="仿宋" w:hAnsi="仿宋"/>
                <w:color w:val="FF0000"/>
              </w:rPr>
              <w:t>总数</w:t>
            </w:r>
          </w:p>
        </w:tc>
        <w:tc>
          <w:tcPr>
            <w:tcW w:w="0" w:type="auto"/>
            <w:hideMark/>
          </w:tcPr>
          <w:p w14:paraId="7648A806" w14:textId="39E4A0C1" w:rsidR="00C971F8" w:rsidRPr="0041444B" w:rsidRDefault="00A036B1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/>
                <w:color w:val="FF0000"/>
              </w:rPr>
              <w:t>totalCount</w:t>
            </w:r>
          </w:p>
        </w:tc>
      </w:tr>
      <w:tr w:rsidR="00C971F8" w:rsidRPr="0041444B" w14:paraId="568A8131" w14:textId="77777777" w:rsidTr="00084913">
        <w:tc>
          <w:tcPr>
            <w:tcW w:w="0" w:type="auto"/>
            <w:hideMark/>
          </w:tcPr>
          <w:p w14:paraId="58718D97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751CC80" w14:textId="31C4451C" w:rsidR="00C971F8" w:rsidRPr="0041444B" w:rsidRDefault="00A76EC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List&lt;ChargeData&gt;</w:t>
            </w:r>
          </w:p>
        </w:tc>
        <w:tc>
          <w:tcPr>
            <w:tcW w:w="0" w:type="auto"/>
            <w:hideMark/>
          </w:tcPr>
          <w:p w14:paraId="381EFA88" w14:textId="5D70CD0C" w:rsidR="00C971F8" w:rsidRPr="0041444B" w:rsidRDefault="007E1E05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账单</w:t>
            </w:r>
            <w:r w:rsidRPr="0041444B">
              <w:rPr>
                <w:rFonts w:ascii="仿宋" w:eastAsia="仿宋" w:hAnsi="仿宋"/>
                <w:color w:val="FF0000"/>
              </w:rPr>
              <w:t>列表</w:t>
            </w:r>
          </w:p>
        </w:tc>
        <w:tc>
          <w:tcPr>
            <w:tcW w:w="0" w:type="auto"/>
            <w:hideMark/>
          </w:tcPr>
          <w:p w14:paraId="177DF772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ata </w:t>
            </w:r>
          </w:p>
        </w:tc>
      </w:tr>
    </w:tbl>
    <w:p w14:paraId="1A8B1829" w14:textId="0DC7AE0E" w:rsidR="00C971F8" w:rsidRPr="0041444B" w:rsidRDefault="00C971F8" w:rsidP="0029658E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 w:hint="eastAsia"/>
          <w:color w:val="FF0000"/>
        </w:rPr>
        <w:t>Pmoney</w:t>
      </w:r>
      <w:r w:rsidRPr="0041444B">
        <w:rPr>
          <w:rFonts w:ascii="仿宋" w:eastAsia="仿宋" w:hAnsi="仿宋"/>
          <w:color w:val="FF0000"/>
        </w:rPr>
        <w:t xml:space="preserve">AbstractPage(数据分页): </w:t>
      </w:r>
    </w:p>
    <w:tbl>
      <w:tblPr>
        <w:tblStyle w:val="a3"/>
        <w:tblW w:w="8516" w:type="dxa"/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3798"/>
        <w:gridCol w:w="1037"/>
      </w:tblGrid>
      <w:tr w:rsidR="00C971F8" w:rsidRPr="0041444B" w14:paraId="110C23F4" w14:textId="77777777" w:rsidTr="00084913">
        <w:tc>
          <w:tcPr>
            <w:tcW w:w="1696" w:type="dxa"/>
            <w:hideMark/>
          </w:tcPr>
          <w:p w14:paraId="652A8AD3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名称 </w:t>
            </w:r>
          </w:p>
        </w:tc>
        <w:tc>
          <w:tcPr>
            <w:tcW w:w="1985" w:type="dxa"/>
            <w:hideMark/>
          </w:tcPr>
          <w:p w14:paraId="2C1CA7C1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类型 </w:t>
            </w:r>
          </w:p>
        </w:tc>
        <w:tc>
          <w:tcPr>
            <w:tcW w:w="3798" w:type="dxa"/>
            <w:hideMark/>
          </w:tcPr>
          <w:p w14:paraId="625C6E8E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描述 </w:t>
            </w:r>
          </w:p>
        </w:tc>
        <w:tc>
          <w:tcPr>
            <w:tcW w:w="1037" w:type="dxa"/>
            <w:hideMark/>
          </w:tcPr>
          <w:p w14:paraId="0F0A1674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备注 </w:t>
            </w:r>
          </w:p>
        </w:tc>
      </w:tr>
      <w:tr w:rsidR="00C971F8" w:rsidRPr="0041444B" w14:paraId="1E6B1FF6" w14:textId="77777777" w:rsidTr="00084913">
        <w:tc>
          <w:tcPr>
            <w:tcW w:w="1696" w:type="dxa"/>
            <w:hideMark/>
          </w:tcPr>
          <w:p w14:paraId="19CC09E1" w14:textId="12F7D8EB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  <w:tc>
          <w:tcPr>
            <w:tcW w:w="1985" w:type="dxa"/>
            <w:hideMark/>
          </w:tcPr>
          <w:p w14:paraId="43A3C618" w14:textId="30882233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  <w:tc>
          <w:tcPr>
            <w:tcW w:w="3798" w:type="dxa"/>
            <w:hideMark/>
          </w:tcPr>
          <w:p w14:paraId="7CF359E3" w14:textId="04118E2E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  <w:tc>
          <w:tcPr>
            <w:tcW w:w="1037" w:type="dxa"/>
            <w:hideMark/>
          </w:tcPr>
          <w:p w14:paraId="1ECC4B22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C971F8" w:rsidRPr="0041444B" w14:paraId="132C1EA2" w14:textId="77777777" w:rsidTr="00084913">
        <w:tc>
          <w:tcPr>
            <w:tcW w:w="1696" w:type="dxa"/>
            <w:hideMark/>
          </w:tcPr>
          <w:p w14:paraId="0EB5D439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abstractList </w:t>
            </w:r>
          </w:p>
        </w:tc>
        <w:tc>
          <w:tcPr>
            <w:tcW w:w="1985" w:type="dxa"/>
            <w:hideMark/>
          </w:tcPr>
          <w:p w14:paraId="709B367E" w14:textId="7E5DC191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List&lt;</w:t>
            </w:r>
            <w:r w:rsidR="00084913" w:rsidRPr="0041444B">
              <w:rPr>
                <w:rFonts w:ascii="仿宋" w:eastAsia="仿宋" w:hAnsi="仿宋"/>
                <w:color w:val="FF0000"/>
              </w:rPr>
              <w:t>Charge</w:t>
            </w:r>
            <w:r w:rsidRPr="0041444B">
              <w:rPr>
                <w:rFonts w:ascii="仿宋" w:eastAsia="仿宋" w:hAnsi="仿宋"/>
                <w:color w:val="FF0000"/>
              </w:rPr>
              <w:t xml:space="preserve">Data&gt; </w:t>
            </w:r>
          </w:p>
        </w:tc>
        <w:tc>
          <w:tcPr>
            <w:tcW w:w="3798" w:type="dxa"/>
            <w:hideMark/>
          </w:tcPr>
          <w:p w14:paraId="0D866AED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账单</w:t>
            </w:r>
            <w:r w:rsidRPr="0041444B">
              <w:rPr>
                <w:rFonts w:ascii="仿宋" w:eastAsia="仿宋" w:hAnsi="仿宋"/>
                <w:color w:val="FF0000"/>
              </w:rPr>
              <w:t xml:space="preserve">列表 </w:t>
            </w:r>
          </w:p>
        </w:tc>
        <w:tc>
          <w:tcPr>
            <w:tcW w:w="1037" w:type="dxa"/>
            <w:hideMark/>
          </w:tcPr>
          <w:p w14:paraId="78C0AFFB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</w:tbl>
    <w:p w14:paraId="1E9FD670" w14:textId="77777777" w:rsidR="00C971F8" w:rsidRPr="0041444B" w:rsidRDefault="00C971F8" w:rsidP="0029658E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/>
          <w:color w:val="FF0000"/>
        </w:rPr>
        <w:t>totalCount为</w:t>
      </w:r>
      <w:r w:rsidRPr="0041444B">
        <w:rPr>
          <w:rFonts w:ascii="仿宋" w:eastAsia="仿宋" w:hAnsi="仿宋" w:hint="eastAsia"/>
          <w:color w:val="FF0000"/>
        </w:rPr>
        <w:t>账单</w:t>
      </w:r>
      <w:r w:rsidRPr="0041444B">
        <w:rPr>
          <w:rFonts w:ascii="仿宋" w:eastAsia="仿宋" w:hAnsi="仿宋"/>
          <w:color w:val="FF0000"/>
        </w:rPr>
        <w:t>数据总数</w:t>
      </w:r>
    </w:p>
    <w:p w14:paraId="74F25941" w14:textId="70A6E762" w:rsidR="00C971F8" w:rsidRPr="0041444B" w:rsidRDefault="00084913" w:rsidP="0029658E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/>
          <w:color w:val="FF0000"/>
        </w:rPr>
        <w:t>Charge</w:t>
      </w:r>
      <w:r w:rsidR="00C971F8" w:rsidRPr="0041444B">
        <w:rPr>
          <w:rFonts w:ascii="仿宋" w:eastAsia="仿宋" w:hAnsi="仿宋" w:hint="eastAsia"/>
          <w:color w:val="FF0000"/>
        </w:rPr>
        <w:t>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951"/>
        <w:gridCol w:w="3261"/>
        <w:gridCol w:w="1624"/>
      </w:tblGrid>
      <w:tr w:rsidR="00C971F8" w:rsidRPr="0041444B" w14:paraId="17F16C44" w14:textId="77777777" w:rsidTr="00084913">
        <w:tc>
          <w:tcPr>
            <w:tcW w:w="0" w:type="auto"/>
            <w:hideMark/>
          </w:tcPr>
          <w:p w14:paraId="10571943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870E28C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DB01271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06C03D04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备注 </w:t>
            </w:r>
          </w:p>
        </w:tc>
      </w:tr>
      <w:tr w:rsidR="00C971F8" w:rsidRPr="0041444B" w14:paraId="74C01347" w14:textId="77777777" w:rsidTr="00084913">
        <w:tc>
          <w:tcPr>
            <w:tcW w:w="0" w:type="auto"/>
            <w:hideMark/>
          </w:tcPr>
          <w:p w14:paraId="23D32DD1" w14:textId="67D8340A" w:rsidR="00C971F8" w:rsidRPr="0041444B" w:rsidRDefault="00AE3731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pay</w:t>
            </w:r>
            <w:r w:rsidR="00C971F8" w:rsidRPr="0041444B">
              <w:rPr>
                <w:rFonts w:ascii="仿宋" w:eastAsia="仿宋" w:hAnsi="仿宋"/>
                <w:color w:val="FF0000"/>
              </w:rPr>
              <w:t xml:space="preserve">Id </w:t>
            </w:r>
          </w:p>
        </w:tc>
        <w:tc>
          <w:tcPr>
            <w:tcW w:w="0" w:type="auto"/>
            <w:hideMark/>
          </w:tcPr>
          <w:p w14:paraId="77917ED8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3BC0F18" w14:textId="055D8CF8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充值ID</w:t>
            </w:r>
            <w:r w:rsidRPr="0041444B">
              <w:rPr>
                <w:rFonts w:ascii="仿宋" w:eastAsia="仿宋" w:hAnsi="仿宋"/>
                <w:color w:val="FF0000"/>
              </w:rPr>
              <w:t xml:space="preserve"> </w:t>
            </w:r>
          </w:p>
        </w:tc>
        <w:tc>
          <w:tcPr>
            <w:tcW w:w="1624" w:type="dxa"/>
            <w:hideMark/>
          </w:tcPr>
          <w:p w14:paraId="009BD17B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C971F8" w:rsidRPr="0041444B" w14:paraId="2F4E41C6" w14:textId="77777777" w:rsidTr="00084913">
        <w:tc>
          <w:tcPr>
            <w:tcW w:w="0" w:type="auto"/>
          </w:tcPr>
          <w:p w14:paraId="6115C2E5" w14:textId="1AFFE8B1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p</w:t>
            </w:r>
            <w:r w:rsidRPr="0041444B">
              <w:rPr>
                <w:rFonts w:ascii="仿宋" w:eastAsia="仿宋" w:hAnsi="仿宋"/>
                <w:color w:val="FF0000"/>
              </w:rPr>
              <w:t>money</w:t>
            </w:r>
          </w:p>
        </w:tc>
        <w:tc>
          <w:tcPr>
            <w:tcW w:w="0" w:type="auto"/>
          </w:tcPr>
          <w:p w14:paraId="1AE2B5AB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066018DF" w14:textId="408CF49E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proofErr w:type="gramStart"/>
            <w:r w:rsidRPr="0041444B">
              <w:rPr>
                <w:rFonts w:ascii="仿宋" w:eastAsia="仿宋" w:hAnsi="仿宋" w:hint="eastAsia"/>
                <w:color w:val="FF0000"/>
              </w:rPr>
              <w:t>电币</w:t>
            </w:r>
            <w:r w:rsidR="002C39BC" w:rsidRPr="0041444B">
              <w:rPr>
                <w:rFonts w:ascii="仿宋" w:eastAsia="仿宋" w:hAnsi="仿宋" w:hint="eastAsia"/>
                <w:color w:val="FF0000"/>
              </w:rPr>
              <w:t>数量</w:t>
            </w:r>
            <w:proofErr w:type="gramEnd"/>
          </w:p>
        </w:tc>
        <w:tc>
          <w:tcPr>
            <w:tcW w:w="1624" w:type="dxa"/>
          </w:tcPr>
          <w:p w14:paraId="2FA6DBE2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C971F8" w:rsidRPr="0041444B" w14:paraId="33173562" w14:textId="77777777" w:rsidTr="00084913">
        <w:tc>
          <w:tcPr>
            <w:tcW w:w="0" w:type="auto"/>
          </w:tcPr>
          <w:p w14:paraId="252500F1" w14:textId="0692DB65" w:rsidR="00C971F8" w:rsidRPr="0041444B" w:rsidRDefault="00AE3731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pay</w:t>
            </w:r>
            <w:r w:rsidR="00C971F8" w:rsidRPr="0041444B">
              <w:rPr>
                <w:rFonts w:ascii="仿宋" w:eastAsia="仿宋" w:hAnsi="仿宋" w:hint="eastAsia"/>
                <w:color w:val="FF0000"/>
              </w:rPr>
              <w:t>Time</w:t>
            </w:r>
          </w:p>
        </w:tc>
        <w:tc>
          <w:tcPr>
            <w:tcW w:w="0" w:type="auto"/>
          </w:tcPr>
          <w:p w14:paraId="17A1ED5A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3A1B5A55" w14:textId="0648E79F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充</w:t>
            </w:r>
            <w:proofErr w:type="gramStart"/>
            <w:r w:rsidRPr="0041444B">
              <w:rPr>
                <w:rFonts w:ascii="仿宋" w:eastAsia="仿宋" w:hAnsi="仿宋" w:hint="eastAsia"/>
                <w:color w:val="FF0000"/>
              </w:rPr>
              <w:t>值时间</w:t>
            </w:r>
            <w:proofErr w:type="gramEnd"/>
            <w:r w:rsidRPr="0041444B">
              <w:rPr>
                <w:rFonts w:ascii="仿宋" w:eastAsia="仿宋" w:hAnsi="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4665310A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</w:tbl>
    <w:p w14:paraId="5CC87323" w14:textId="77777777" w:rsidR="00C60F82" w:rsidRPr="0041444B" w:rsidRDefault="00C60F82" w:rsidP="0029658E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</w:p>
    <w:p w14:paraId="1FFA60B3" w14:textId="6CF8CC08" w:rsidR="00BA06D6" w:rsidRPr="0041444B" w:rsidRDefault="003F0CA7" w:rsidP="00CD5D39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赠送电币</w:t>
      </w:r>
      <w:r w:rsidR="00BA06D6" w:rsidRPr="0041444B">
        <w:rPr>
          <w:rFonts w:ascii="仿宋" w:eastAsia="仿宋" w:hAnsi="仿宋" w:hint="eastAsia"/>
          <w:color w:val="FF0000"/>
          <w:sz w:val="24"/>
          <w:szCs w:val="24"/>
        </w:rPr>
        <w:t>：</w:t>
      </w:r>
      <w:r w:rsidR="00C971F8" w:rsidRPr="0041444B">
        <w:rPr>
          <w:rFonts w:ascii="仿宋" w:eastAsia="仿宋" w:hAnsi="仿宋" w:hint="eastAsia"/>
          <w:color w:val="FF0000"/>
          <w:sz w:val="24"/>
          <w:szCs w:val="24"/>
        </w:rPr>
        <w:t>new</w:t>
      </w:r>
      <w:r w:rsidR="00BA06D6" w:rsidRPr="0041444B">
        <w:rPr>
          <w:rFonts w:ascii="仿宋" w:eastAsia="仿宋" w:hAnsi="仿宋" w:hint="eastAsia"/>
          <w:color w:val="FF0000"/>
          <w:sz w:val="24"/>
          <w:szCs w:val="24"/>
        </w:rPr>
        <w:t>Pmoney</w:t>
      </w:r>
      <w:r w:rsidR="00C971F8" w:rsidRPr="0041444B">
        <w:rPr>
          <w:rFonts w:ascii="仿宋" w:eastAsia="仿宋" w:hAnsi="仿宋" w:hint="eastAsia"/>
          <w:color w:val="FF0000"/>
          <w:sz w:val="24"/>
          <w:szCs w:val="24"/>
        </w:rPr>
        <w:t>Gift</w:t>
      </w:r>
    </w:p>
    <w:p w14:paraId="635C79E8" w14:textId="0ACA630F" w:rsidR="00BA06D6" w:rsidRPr="0041444B" w:rsidRDefault="0037136B" w:rsidP="00CD5D39">
      <w:pPr>
        <w:pStyle w:val="a4"/>
        <w:numPr>
          <w:ilvl w:val="0"/>
          <w:numId w:val="24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985"/>
        <w:gridCol w:w="1984"/>
      </w:tblGrid>
      <w:tr w:rsidR="00BA06D6" w:rsidRPr="0041444B" w14:paraId="062542DA" w14:textId="77777777" w:rsidTr="002C39BC">
        <w:tc>
          <w:tcPr>
            <w:tcW w:w="1696" w:type="dxa"/>
            <w:hideMark/>
          </w:tcPr>
          <w:p w14:paraId="6DBDB30A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18A66D8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59828A3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985" w:type="dxa"/>
            <w:hideMark/>
          </w:tcPr>
          <w:p w14:paraId="495BC995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984" w:type="dxa"/>
            <w:hideMark/>
          </w:tcPr>
          <w:p w14:paraId="61514732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BA06D6" w:rsidRPr="0041444B" w14:paraId="42DC44FD" w14:textId="77777777" w:rsidTr="002C39BC">
        <w:tc>
          <w:tcPr>
            <w:tcW w:w="1696" w:type="dxa"/>
            <w:hideMark/>
          </w:tcPr>
          <w:p w14:paraId="5E825812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49799131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7C3D8CB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  <w:hideMark/>
          </w:tcPr>
          <w:p w14:paraId="0F60D557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984" w:type="dxa"/>
            <w:hideMark/>
          </w:tcPr>
          <w:p w14:paraId="10E52C2C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A06D6" w:rsidRPr="0041444B" w14:paraId="78071DAB" w14:textId="77777777" w:rsidTr="002C39BC">
        <w:tc>
          <w:tcPr>
            <w:tcW w:w="1696" w:type="dxa"/>
            <w:hideMark/>
          </w:tcPr>
          <w:p w14:paraId="174F6FCF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p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D812021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DBA7A37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  <w:hideMark/>
          </w:tcPr>
          <w:p w14:paraId="35EF5CDC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984" w:type="dxa"/>
            <w:hideMark/>
          </w:tcPr>
          <w:p w14:paraId="3ACA2556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A06D6" w:rsidRPr="0041444B" w14:paraId="22C3EDB6" w14:textId="77777777" w:rsidTr="002C39BC">
        <w:tc>
          <w:tcPr>
            <w:tcW w:w="1696" w:type="dxa"/>
          </w:tcPr>
          <w:p w14:paraId="440A29A0" w14:textId="0F0996EB" w:rsidR="00BA06D6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u</w:t>
            </w:r>
            <w:r w:rsidR="00BA06D6"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er</w:t>
            </w: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Fr</w:t>
            </w:r>
            <w:r w:rsidR="002C39BC"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o</w:t>
            </w: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m</w:t>
            </w:r>
          </w:p>
        </w:tc>
        <w:tc>
          <w:tcPr>
            <w:tcW w:w="1276" w:type="dxa"/>
          </w:tcPr>
          <w:p w14:paraId="54EBA661" w14:textId="30D9AF35" w:rsidR="00BA06D6" w:rsidRPr="0041444B" w:rsidRDefault="0095691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F5ACD79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985" w:type="dxa"/>
          </w:tcPr>
          <w:p w14:paraId="09898CED" w14:textId="50AFD67F" w:rsidR="00BA06D6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赠送</w:t>
            </w:r>
            <w:r w:rsidR="00BA06D6"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用户</w:t>
            </w:r>
          </w:p>
        </w:tc>
        <w:tc>
          <w:tcPr>
            <w:tcW w:w="1984" w:type="dxa"/>
          </w:tcPr>
          <w:p w14:paraId="7CF01E36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3F0CA7" w:rsidRPr="0041444B" w14:paraId="71BE3B20" w14:textId="77777777" w:rsidTr="002C39BC">
        <w:tc>
          <w:tcPr>
            <w:tcW w:w="1696" w:type="dxa"/>
          </w:tcPr>
          <w:p w14:paraId="4EF0525C" w14:textId="54411610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userTo</w:t>
            </w:r>
          </w:p>
        </w:tc>
        <w:tc>
          <w:tcPr>
            <w:tcW w:w="1276" w:type="dxa"/>
          </w:tcPr>
          <w:p w14:paraId="74946D09" w14:textId="2822E44F" w:rsidR="003F0CA7" w:rsidRPr="0041444B" w:rsidRDefault="0095691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D27D565" w14:textId="0B2621E9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985" w:type="dxa"/>
          </w:tcPr>
          <w:p w14:paraId="7C328FE1" w14:textId="1160CD12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被</w:t>
            </w:r>
            <w:proofErr w:type="gramStart"/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赠用户</w:t>
            </w:r>
            <w:proofErr w:type="gramEnd"/>
          </w:p>
        </w:tc>
        <w:tc>
          <w:tcPr>
            <w:tcW w:w="1984" w:type="dxa"/>
          </w:tcPr>
          <w:p w14:paraId="3AC6A53F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3F0CA7" w:rsidRPr="0041444B" w14:paraId="26DE108C" w14:textId="77777777" w:rsidTr="002C39BC">
        <w:tc>
          <w:tcPr>
            <w:tcW w:w="1696" w:type="dxa"/>
          </w:tcPr>
          <w:p w14:paraId="51832EC4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money</w:t>
            </w:r>
          </w:p>
        </w:tc>
        <w:tc>
          <w:tcPr>
            <w:tcW w:w="1276" w:type="dxa"/>
          </w:tcPr>
          <w:p w14:paraId="30A5F244" w14:textId="45E59DD3" w:rsidR="003F0CA7" w:rsidRPr="0041444B" w:rsidRDefault="00A013F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Integer</w:t>
            </w:r>
          </w:p>
        </w:tc>
        <w:tc>
          <w:tcPr>
            <w:tcW w:w="992" w:type="dxa"/>
          </w:tcPr>
          <w:p w14:paraId="694BE51B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</w:tcPr>
          <w:p w14:paraId="1FA124D0" w14:textId="360A582E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赠送</w:t>
            </w:r>
            <w:proofErr w:type="gramStart"/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电币</w:t>
            </w:r>
            <w:r w:rsidR="002C39BC"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数量</w:t>
            </w:r>
            <w:proofErr w:type="gramEnd"/>
          </w:p>
        </w:tc>
        <w:tc>
          <w:tcPr>
            <w:tcW w:w="1984" w:type="dxa"/>
          </w:tcPr>
          <w:p w14:paraId="040DF78A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3F0CA7" w:rsidRPr="0041444B" w14:paraId="33C77A5B" w14:textId="77777777" w:rsidTr="002C39BC">
        <w:tc>
          <w:tcPr>
            <w:tcW w:w="1696" w:type="dxa"/>
          </w:tcPr>
          <w:p w14:paraId="302D932B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5F7396F6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70733A00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</w:tcPr>
          <w:p w14:paraId="0F84FBA7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984" w:type="dxa"/>
          </w:tcPr>
          <w:p w14:paraId="7BB6EDA3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3F0CA7" w:rsidRPr="0041444B" w14:paraId="19DCC5A5" w14:textId="77777777" w:rsidTr="002C39BC">
        <w:tc>
          <w:tcPr>
            <w:tcW w:w="1696" w:type="dxa"/>
          </w:tcPr>
          <w:p w14:paraId="06ADBD85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524C3D3B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51D5D6D3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985" w:type="dxa"/>
          </w:tcPr>
          <w:p w14:paraId="139F470E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984" w:type="dxa"/>
          </w:tcPr>
          <w:p w14:paraId="607594DD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</w:tbl>
    <w:p w14:paraId="4596F8DF" w14:textId="4EA49269" w:rsidR="00BA06D6" w:rsidRPr="0041444B" w:rsidRDefault="0037136B" w:rsidP="00CD5D39">
      <w:pPr>
        <w:pStyle w:val="a4"/>
        <w:numPr>
          <w:ilvl w:val="0"/>
          <w:numId w:val="24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1896"/>
      </w:tblGrid>
      <w:tr w:rsidR="00BA06D6" w:rsidRPr="0041444B" w14:paraId="572C7ACD" w14:textId="77777777" w:rsidTr="00084913">
        <w:tc>
          <w:tcPr>
            <w:tcW w:w="0" w:type="auto"/>
            <w:hideMark/>
          </w:tcPr>
          <w:p w14:paraId="4BD66A1D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BB1B1F9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B059CAF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5158CFE6" w14:textId="77777777" w:rsidR="00BA06D6" w:rsidRPr="0041444B" w:rsidRDefault="00BA06D6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BA06D6" w:rsidRPr="0041444B" w14:paraId="31513E7C" w14:textId="77777777" w:rsidTr="00084913">
        <w:tc>
          <w:tcPr>
            <w:tcW w:w="0" w:type="auto"/>
            <w:hideMark/>
          </w:tcPr>
          <w:p w14:paraId="606FF8EA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42AD1F2B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6919F9F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1BA558ED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BA06D6" w:rsidRPr="0041444B" w14:paraId="14DCF67B" w14:textId="77777777" w:rsidTr="00084913">
        <w:tc>
          <w:tcPr>
            <w:tcW w:w="0" w:type="auto"/>
            <w:hideMark/>
          </w:tcPr>
          <w:p w14:paraId="14D6F257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151BBE89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646959D2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8A7B524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BA06D6" w:rsidRPr="0041444B" w14:paraId="6290F13E" w14:textId="77777777" w:rsidTr="00084913">
        <w:tc>
          <w:tcPr>
            <w:tcW w:w="0" w:type="auto"/>
          </w:tcPr>
          <w:p w14:paraId="7BE87C56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lastRenderedPageBreak/>
              <w:t xml:space="preserve">data </w:t>
            </w:r>
          </w:p>
        </w:tc>
        <w:tc>
          <w:tcPr>
            <w:tcW w:w="0" w:type="auto"/>
          </w:tcPr>
          <w:p w14:paraId="20F6DD2A" w14:textId="584ADE60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List&lt;</w:t>
            </w:r>
            <w:r w:rsidR="003F0CA7" w:rsidRPr="0041444B">
              <w:rPr>
                <w:rFonts w:ascii="仿宋" w:eastAsia="仿宋" w:hAnsi="仿宋" w:cs="宋体" w:hint="eastAsia"/>
                <w:color w:val="FF0000"/>
                <w:kern w:val="0"/>
              </w:rPr>
              <w:t>Result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Info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398F59B8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用户信息</w:t>
            </w:r>
          </w:p>
        </w:tc>
        <w:tc>
          <w:tcPr>
            <w:tcW w:w="0" w:type="auto"/>
          </w:tcPr>
          <w:p w14:paraId="4B71A9EE" w14:textId="77777777" w:rsidR="00BA06D6" w:rsidRPr="0041444B" w:rsidRDefault="00BA06D6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</w:tbl>
    <w:p w14:paraId="4BFA3256" w14:textId="77777777" w:rsidR="003F0CA7" w:rsidRPr="0041444B" w:rsidRDefault="003F0CA7" w:rsidP="0029658E">
      <w:pPr>
        <w:spacing w:line="360" w:lineRule="auto"/>
        <w:rPr>
          <w:rFonts w:ascii="仿宋" w:eastAsia="仿宋" w:hAnsi="仿宋" w:cs="宋体"/>
          <w:color w:val="FF0000"/>
          <w:kern w:val="0"/>
        </w:rPr>
      </w:pPr>
      <w:r w:rsidRPr="0041444B">
        <w:rPr>
          <w:rFonts w:ascii="仿宋" w:eastAsia="仿宋" w:hAnsi="仿宋" w:cs="宋体" w:hint="eastAsia"/>
          <w:bCs/>
          <w:color w:val="FF0000"/>
          <w:kern w:val="0"/>
        </w:rPr>
        <w:t>ResultInfo</w:t>
      </w:r>
      <w:r w:rsidRPr="0041444B">
        <w:rPr>
          <w:rFonts w:ascii="仿宋" w:eastAsia="仿宋" w:hAnsi="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056"/>
        <w:gridCol w:w="2805"/>
      </w:tblGrid>
      <w:tr w:rsidR="003F0CA7" w:rsidRPr="0041444B" w14:paraId="5978BBF3" w14:textId="77777777" w:rsidTr="00084913">
        <w:tc>
          <w:tcPr>
            <w:tcW w:w="0" w:type="auto"/>
            <w:hideMark/>
          </w:tcPr>
          <w:p w14:paraId="5869EE6C" w14:textId="77777777" w:rsidR="003F0CA7" w:rsidRPr="0041444B" w:rsidRDefault="003F0CA7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2EC95A0" w14:textId="77777777" w:rsidR="003F0CA7" w:rsidRPr="0041444B" w:rsidRDefault="003F0CA7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93506A5" w14:textId="77777777" w:rsidR="003F0CA7" w:rsidRPr="0041444B" w:rsidRDefault="003F0CA7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024CDAF6" w14:textId="77777777" w:rsidR="003F0CA7" w:rsidRPr="0041444B" w:rsidRDefault="003F0CA7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3F0CA7" w:rsidRPr="0041444B" w14:paraId="17D319FC" w14:textId="77777777" w:rsidTr="00084913">
        <w:tc>
          <w:tcPr>
            <w:tcW w:w="0" w:type="auto"/>
          </w:tcPr>
          <w:p w14:paraId="07CF360B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result</w:t>
            </w:r>
          </w:p>
        </w:tc>
        <w:tc>
          <w:tcPr>
            <w:tcW w:w="0" w:type="auto"/>
          </w:tcPr>
          <w:p w14:paraId="33590988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</w:tcPr>
          <w:p w14:paraId="79CF6F75" w14:textId="7777777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结果</w:t>
            </w:r>
          </w:p>
        </w:tc>
        <w:tc>
          <w:tcPr>
            <w:tcW w:w="2805" w:type="dxa"/>
          </w:tcPr>
          <w:p w14:paraId="25F3DF88" w14:textId="5BB17BD7" w:rsidR="003F0CA7" w:rsidRPr="0041444B" w:rsidRDefault="003F0CA7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0-赠送成功，1-赠送失败</w:t>
            </w:r>
          </w:p>
        </w:tc>
      </w:tr>
      <w:tr w:rsidR="0098075A" w:rsidRPr="0041444B" w14:paraId="3CB1E791" w14:textId="77777777" w:rsidTr="00084913">
        <w:tc>
          <w:tcPr>
            <w:tcW w:w="0" w:type="auto"/>
          </w:tcPr>
          <w:p w14:paraId="189BBBEA" w14:textId="28188AE6" w:rsidR="0098075A" w:rsidRPr="0041444B" w:rsidRDefault="0098075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reason</w:t>
            </w:r>
          </w:p>
        </w:tc>
        <w:tc>
          <w:tcPr>
            <w:tcW w:w="0" w:type="auto"/>
          </w:tcPr>
          <w:p w14:paraId="2984B762" w14:textId="7DF2024C" w:rsidR="0098075A" w:rsidRPr="0041444B" w:rsidRDefault="0098075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S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tring</w:t>
            </w:r>
          </w:p>
        </w:tc>
        <w:tc>
          <w:tcPr>
            <w:tcW w:w="0" w:type="auto"/>
          </w:tcPr>
          <w:p w14:paraId="637BE6FE" w14:textId="2B8640CD" w:rsidR="0098075A" w:rsidRPr="0041444B" w:rsidRDefault="0098075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失败原因</w:t>
            </w:r>
          </w:p>
        </w:tc>
        <w:tc>
          <w:tcPr>
            <w:tcW w:w="2805" w:type="dxa"/>
          </w:tcPr>
          <w:p w14:paraId="2359878D" w14:textId="77777777" w:rsidR="0098075A" w:rsidRPr="0041444B" w:rsidRDefault="0098075A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</w:tbl>
    <w:p w14:paraId="03390809" w14:textId="77777777" w:rsidR="00BA06D6" w:rsidRPr="0041444B" w:rsidRDefault="00BA06D6" w:rsidP="0029658E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</w:p>
    <w:p w14:paraId="688A28D3" w14:textId="59F40F99" w:rsidR="00C971F8" w:rsidRPr="0041444B" w:rsidRDefault="00C971F8" w:rsidP="00CD5D39">
      <w:pPr>
        <w:pStyle w:val="a4"/>
        <w:numPr>
          <w:ilvl w:val="0"/>
          <w:numId w:val="20"/>
        </w:numPr>
        <w:spacing w:line="360" w:lineRule="auto"/>
        <w:ind w:firstLineChars="0"/>
        <w:outlineLvl w:val="2"/>
        <w:rPr>
          <w:rFonts w:ascii="仿宋" w:eastAsia="仿宋" w:hAnsi="仿宋"/>
          <w:color w:val="FF0000"/>
          <w:sz w:val="24"/>
          <w:szCs w:val="24"/>
        </w:rPr>
      </w:pPr>
      <w:proofErr w:type="gramStart"/>
      <w:r w:rsidRPr="0041444B">
        <w:rPr>
          <w:rFonts w:ascii="仿宋" w:eastAsia="仿宋" w:hAnsi="仿宋" w:hint="eastAsia"/>
          <w:color w:val="FF0000"/>
          <w:sz w:val="24"/>
          <w:szCs w:val="24"/>
        </w:rPr>
        <w:t>获取电币赠送</w:t>
      </w:r>
      <w:proofErr w:type="gramEnd"/>
      <w:r w:rsidRPr="0041444B">
        <w:rPr>
          <w:rFonts w:ascii="仿宋" w:eastAsia="仿宋" w:hAnsi="仿宋" w:hint="eastAsia"/>
          <w:color w:val="FF0000"/>
          <w:sz w:val="24"/>
          <w:szCs w:val="24"/>
        </w:rPr>
        <w:t>记录：getPmoneyGift</w:t>
      </w:r>
    </w:p>
    <w:p w14:paraId="174D0C5F" w14:textId="31BEA71E" w:rsidR="00C971F8" w:rsidRPr="0041444B" w:rsidRDefault="0037136B" w:rsidP="00CD5D39">
      <w:pPr>
        <w:pStyle w:val="a4"/>
        <w:numPr>
          <w:ilvl w:val="0"/>
          <w:numId w:val="25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418"/>
        <w:gridCol w:w="1559"/>
      </w:tblGrid>
      <w:tr w:rsidR="00C971F8" w:rsidRPr="0041444B" w14:paraId="7ACB4802" w14:textId="77777777" w:rsidTr="00084913">
        <w:tc>
          <w:tcPr>
            <w:tcW w:w="1696" w:type="dxa"/>
            <w:hideMark/>
          </w:tcPr>
          <w:p w14:paraId="01E04EEA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1540158B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6872141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418" w:type="dxa"/>
            <w:hideMark/>
          </w:tcPr>
          <w:p w14:paraId="1913AE75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23186AF0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C971F8" w:rsidRPr="0041444B" w14:paraId="6D803476" w14:textId="77777777" w:rsidTr="00084913">
        <w:tc>
          <w:tcPr>
            <w:tcW w:w="1696" w:type="dxa"/>
            <w:hideMark/>
          </w:tcPr>
          <w:p w14:paraId="63967839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E8F1A85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2F924CC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5B05A70F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02E6DB85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244ED84F" w14:textId="77777777" w:rsidTr="00084913">
        <w:tc>
          <w:tcPr>
            <w:tcW w:w="1696" w:type="dxa"/>
            <w:hideMark/>
          </w:tcPr>
          <w:p w14:paraId="6A698715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p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D7016E7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02B99CD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  <w:hideMark/>
          </w:tcPr>
          <w:p w14:paraId="23B806F2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65EF319A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4536184A" w14:textId="77777777" w:rsidTr="00084913">
        <w:trPr>
          <w:trHeight w:val="507"/>
        </w:trPr>
        <w:tc>
          <w:tcPr>
            <w:tcW w:w="1696" w:type="dxa"/>
          </w:tcPr>
          <w:p w14:paraId="7FCD0FBC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78E1929C" w14:textId="76185CD2" w:rsidR="00C971F8" w:rsidRPr="0041444B" w:rsidRDefault="00F56D3C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0C2597F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418" w:type="dxa"/>
          </w:tcPr>
          <w:p w14:paraId="3AF00320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24B4BFFD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44B9B2ED" w14:textId="77777777" w:rsidTr="00084913">
        <w:tc>
          <w:tcPr>
            <w:tcW w:w="1696" w:type="dxa"/>
          </w:tcPr>
          <w:p w14:paraId="474E9E62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startIndex </w:t>
            </w:r>
          </w:p>
        </w:tc>
        <w:tc>
          <w:tcPr>
            <w:tcW w:w="1276" w:type="dxa"/>
          </w:tcPr>
          <w:p w14:paraId="2E1EE4BA" w14:textId="1FADE34B" w:rsidR="00C971F8" w:rsidRPr="0041444B" w:rsidRDefault="00F56D3C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I</w:t>
            </w:r>
            <w:r w:rsidRPr="0041444B">
              <w:rPr>
                <w:rFonts w:ascii="仿宋" w:eastAsia="仿宋" w:hAnsi="仿宋"/>
                <w:color w:val="FF0000"/>
              </w:rPr>
              <w:t>n</w:t>
            </w:r>
            <w:r w:rsidRPr="0041444B">
              <w:rPr>
                <w:rFonts w:ascii="仿宋" w:eastAsia="仿宋" w:hAnsi="仿宋" w:hint="eastAsia"/>
                <w:color w:val="FF0000"/>
              </w:rPr>
              <w:t>teger</w:t>
            </w:r>
          </w:p>
        </w:tc>
        <w:tc>
          <w:tcPr>
            <w:tcW w:w="992" w:type="dxa"/>
          </w:tcPr>
          <w:p w14:paraId="72398637" w14:textId="4958BBE3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是</w:t>
            </w:r>
          </w:p>
        </w:tc>
        <w:tc>
          <w:tcPr>
            <w:tcW w:w="1418" w:type="dxa"/>
          </w:tcPr>
          <w:p w14:paraId="23DED33C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/>
                <w:color w:val="FF0000"/>
              </w:rPr>
              <w:t>起始</w:t>
            </w:r>
            <w:r w:rsidRPr="0041444B">
              <w:rPr>
                <w:rFonts w:ascii="仿宋" w:eastAsia="仿宋" w:hAnsi="仿宋" w:hint="eastAsia"/>
                <w:color w:val="FF0000"/>
              </w:rPr>
              <w:t>序号</w:t>
            </w:r>
          </w:p>
        </w:tc>
        <w:tc>
          <w:tcPr>
            <w:tcW w:w="1559" w:type="dxa"/>
          </w:tcPr>
          <w:p w14:paraId="365A63F6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4724653A" w14:textId="77777777" w:rsidTr="00084913">
        <w:tc>
          <w:tcPr>
            <w:tcW w:w="1696" w:type="dxa"/>
          </w:tcPr>
          <w:p w14:paraId="231210C8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b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pageSize </w:t>
            </w:r>
          </w:p>
        </w:tc>
        <w:tc>
          <w:tcPr>
            <w:tcW w:w="1276" w:type="dxa"/>
          </w:tcPr>
          <w:p w14:paraId="071A849A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/>
                <w:color w:val="FF0000"/>
              </w:rPr>
              <w:t>Integer</w:t>
            </w:r>
          </w:p>
        </w:tc>
        <w:tc>
          <w:tcPr>
            <w:tcW w:w="992" w:type="dxa"/>
          </w:tcPr>
          <w:p w14:paraId="1F5DC769" w14:textId="0D099ACF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是</w:t>
            </w:r>
          </w:p>
        </w:tc>
        <w:tc>
          <w:tcPr>
            <w:tcW w:w="1418" w:type="dxa"/>
          </w:tcPr>
          <w:p w14:paraId="6BB7DB36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数据条数</w:t>
            </w:r>
          </w:p>
        </w:tc>
        <w:tc>
          <w:tcPr>
            <w:tcW w:w="1559" w:type="dxa"/>
          </w:tcPr>
          <w:p w14:paraId="07619F2E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354384A2" w14:textId="77777777" w:rsidTr="00084913">
        <w:tc>
          <w:tcPr>
            <w:tcW w:w="1696" w:type="dxa"/>
          </w:tcPr>
          <w:p w14:paraId="5A4C40C7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3A5E02E9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43A27EB5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4BE3CC55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</w:tcPr>
          <w:p w14:paraId="7D22A5E7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C971F8" w:rsidRPr="0041444B" w14:paraId="5275FFF6" w14:textId="77777777" w:rsidTr="00084913">
        <w:tc>
          <w:tcPr>
            <w:tcW w:w="1696" w:type="dxa"/>
          </w:tcPr>
          <w:p w14:paraId="7A43FC1C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1D2BC665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3366CCDC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418" w:type="dxa"/>
          </w:tcPr>
          <w:p w14:paraId="09CDE84B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</w:tcPr>
          <w:p w14:paraId="3B554CF4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</w:tbl>
    <w:p w14:paraId="13E9599C" w14:textId="5EC86B6A" w:rsidR="00C971F8" w:rsidRPr="0041444B" w:rsidRDefault="0037136B" w:rsidP="00CD5D39">
      <w:pPr>
        <w:pStyle w:val="a4"/>
        <w:numPr>
          <w:ilvl w:val="0"/>
          <w:numId w:val="25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2106"/>
        <w:gridCol w:w="1056"/>
        <w:gridCol w:w="2403"/>
      </w:tblGrid>
      <w:tr w:rsidR="00C971F8" w:rsidRPr="0041444B" w14:paraId="1ABDB6B6" w14:textId="77777777" w:rsidTr="002C39BC">
        <w:tc>
          <w:tcPr>
            <w:tcW w:w="0" w:type="auto"/>
            <w:hideMark/>
          </w:tcPr>
          <w:p w14:paraId="7A1F75F5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3FD325D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381E517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403" w:type="dxa"/>
            <w:hideMark/>
          </w:tcPr>
          <w:p w14:paraId="693E6BE2" w14:textId="77777777" w:rsidR="00C971F8" w:rsidRPr="0041444B" w:rsidRDefault="00C971F8" w:rsidP="0029658E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C971F8" w:rsidRPr="0041444B" w14:paraId="7A2CE856" w14:textId="77777777" w:rsidTr="002C39BC">
        <w:tc>
          <w:tcPr>
            <w:tcW w:w="0" w:type="auto"/>
            <w:hideMark/>
          </w:tcPr>
          <w:p w14:paraId="7B173663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448E5EBD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4D54C5B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2403" w:type="dxa"/>
            <w:hideMark/>
          </w:tcPr>
          <w:p w14:paraId="25DF14C7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C971F8" w:rsidRPr="0041444B" w14:paraId="6F7E6E5C" w14:textId="77777777" w:rsidTr="002C39BC">
        <w:tc>
          <w:tcPr>
            <w:tcW w:w="0" w:type="auto"/>
            <w:hideMark/>
          </w:tcPr>
          <w:p w14:paraId="27DA277A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7292D16" w14:textId="77777777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1B3A6EC" w14:textId="2C3F259B" w:rsidR="00C971F8" w:rsidRPr="0041444B" w:rsidRDefault="002C39BC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应答消息</w:t>
            </w:r>
          </w:p>
        </w:tc>
        <w:tc>
          <w:tcPr>
            <w:tcW w:w="2403" w:type="dxa"/>
            <w:hideMark/>
          </w:tcPr>
          <w:p w14:paraId="64175E02" w14:textId="0D92824E" w:rsidR="00C971F8" w:rsidRPr="0041444B" w:rsidRDefault="00C971F8" w:rsidP="0029658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C971F8" w:rsidRPr="0041444B" w14:paraId="301B7855" w14:textId="77777777" w:rsidTr="002C39BC">
        <w:tc>
          <w:tcPr>
            <w:tcW w:w="0" w:type="auto"/>
            <w:hideMark/>
          </w:tcPr>
          <w:p w14:paraId="605CA506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5D33BCB5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Pmoney</w:t>
            </w:r>
            <w:r w:rsidRPr="0041444B">
              <w:rPr>
                <w:rFonts w:ascii="仿宋" w:eastAsia="仿宋" w:hAnsi="仿宋"/>
                <w:color w:val="FF0000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24DB4A51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数据分页 </w:t>
            </w:r>
          </w:p>
        </w:tc>
        <w:tc>
          <w:tcPr>
            <w:tcW w:w="2403" w:type="dxa"/>
            <w:hideMark/>
          </w:tcPr>
          <w:p w14:paraId="0BBEC1BF" w14:textId="63C2F00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</w:tbl>
    <w:p w14:paraId="28E41458" w14:textId="77777777" w:rsidR="00C971F8" w:rsidRPr="0041444B" w:rsidRDefault="00C971F8" w:rsidP="0029658E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 w:hint="eastAsia"/>
          <w:color w:val="FF0000"/>
        </w:rPr>
        <w:t>Pmoney</w:t>
      </w:r>
      <w:r w:rsidRPr="0041444B">
        <w:rPr>
          <w:rFonts w:ascii="仿宋" w:eastAsia="仿宋" w:hAnsi="仿宋"/>
          <w:color w:val="FF0000"/>
        </w:rPr>
        <w:t xml:space="preserve">AbstractPage(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1985"/>
        <w:gridCol w:w="2126"/>
      </w:tblGrid>
      <w:tr w:rsidR="00C971F8" w:rsidRPr="0041444B" w14:paraId="375E565B" w14:textId="77777777" w:rsidTr="002C39BC">
        <w:tc>
          <w:tcPr>
            <w:tcW w:w="1696" w:type="dxa"/>
            <w:hideMark/>
          </w:tcPr>
          <w:p w14:paraId="50ED480A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名称 </w:t>
            </w:r>
          </w:p>
        </w:tc>
        <w:tc>
          <w:tcPr>
            <w:tcW w:w="1843" w:type="dxa"/>
            <w:hideMark/>
          </w:tcPr>
          <w:p w14:paraId="39F179D4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类型 </w:t>
            </w:r>
          </w:p>
        </w:tc>
        <w:tc>
          <w:tcPr>
            <w:tcW w:w="1985" w:type="dxa"/>
            <w:hideMark/>
          </w:tcPr>
          <w:p w14:paraId="7FDB9DD1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描述 </w:t>
            </w:r>
          </w:p>
        </w:tc>
        <w:tc>
          <w:tcPr>
            <w:tcW w:w="2126" w:type="dxa"/>
            <w:hideMark/>
          </w:tcPr>
          <w:p w14:paraId="27425908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备注 </w:t>
            </w:r>
          </w:p>
        </w:tc>
      </w:tr>
      <w:tr w:rsidR="002C39BC" w:rsidRPr="0041444B" w14:paraId="750CD63D" w14:textId="77777777" w:rsidTr="002C39BC">
        <w:tc>
          <w:tcPr>
            <w:tcW w:w="1696" w:type="dxa"/>
          </w:tcPr>
          <w:p w14:paraId="2B5EAC6C" w14:textId="5DB733E8" w:rsidR="002C39BC" w:rsidRPr="0041444B" w:rsidRDefault="002C39BC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totalCount </w:t>
            </w:r>
          </w:p>
        </w:tc>
        <w:tc>
          <w:tcPr>
            <w:tcW w:w="1843" w:type="dxa"/>
          </w:tcPr>
          <w:p w14:paraId="6A0976C3" w14:textId="584F245F" w:rsidR="002C39BC" w:rsidRPr="0041444B" w:rsidRDefault="002C39BC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Long </w:t>
            </w:r>
          </w:p>
        </w:tc>
        <w:tc>
          <w:tcPr>
            <w:tcW w:w="1985" w:type="dxa"/>
          </w:tcPr>
          <w:p w14:paraId="081DF447" w14:textId="08E69871" w:rsidR="002C39BC" w:rsidRPr="0041444B" w:rsidRDefault="002C39BC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赠送记录</w:t>
            </w:r>
            <w:r w:rsidRPr="0041444B">
              <w:rPr>
                <w:rFonts w:ascii="仿宋" w:eastAsia="仿宋" w:hAnsi="仿宋"/>
                <w:color w:val="FF0000"/>
              </w:rPr>
              <w:t xml:space="preserve">总数 </w:t>
            </w:r>
          </w:p>
        </w:tc>
        <w:tc>
          <w:tcPr>
            <w:tcW w:w="2126" w:type="dxa"/>
            <w:hideMark/>
          </w:tcPr>
          <w:p w14:paraId="00310EAE" w14:textId="77777777" w:rsidR="002C39BC" w:rsidRPr="0041444B" w:rsidRDefault="002C39BC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2C39BC" w:rsidRPr="0041444B" w14:paraId="481675AA" w14:textId="77777777" w:rsidTr="002C39BC">
        <w:tc>
          <w:tcPr>
            <w:tcW w:w="1696" w:type="dxa"/>
          </w:tcPr>
          <w:p w14:paraId="0FD7F973" w14:textId="139B86BE" w:rsidR="002C39BC" w:rsidRPr="0041444B" w:rsidRDefault="002C39BC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abstractList </w:t>
            </w:r>
          </w:p>
        </w:tc>
        <w:tc>
          <w:tcPr>
            <w:tcW w:w="1843" w:type="dxa"/>
          </w:tcPr>
          <w:p w14:paraId="6B896EE4" w14:textId="508CE4C3" w:rsidR="002C39BC" w:rsidRPr="0041444B" w:rsidRDefault="002C39BC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List&lt;GiftData&gt; </w:t>
            </w:r>
          </w:p>
        </w:tc>
        <w:tc>
          <w:tcPr>
            <w:tcW w:w="1985" w:type="dxa"/>
          </w:tcPr>
          <w:p w14:paraId="127010ED" w14:textId="647649BC" w:rsidR="002C39BC" w:rsidRPr="0041444B" w:rsidRDefault="002C39BC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赠送记录</w:t>
            </w:r>
            <w:r w:rsidRPr="0041444B">
              <w:rPr>
                <w:rFonts w:ascii="仿宋" w:eastAsia="仿宋" w:hAnsi="仿宋"/>
                <w:color w:val="FF0000"/>
              </w:rPr>
              <w:t xml:space="preserve">列表 </w:t>
            </w:r>
          </w:p>
        </w:tc>
        <w:tc>
          <w:tcPr>
            <w:tcW w:w="2126" w:type="dxa"/>
          </w:tcPr>
          <w:p w14:paraId="7045FD61" w14:textId="77777777" w:rsidR="002C39BC" w:rsidRPr="0041444B" w:rsidRDefault="002C39BC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</w:tbl>
    <w:p w14:paraId="0883E8BD" w14:textId="77777777" w:rsidR="00C971F8" w:rsidRPr="0041444B" w:rsidRDefault="00C971F8" w:rsidP="0029658E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/>
          <w:color w:val="FF0000"/>
        </w:rPr>
        <w:t>totalCount为</w:t>
      </w:r>
      <w:r w:rsidRPr="0041444B">
        <w:rPr>
          <w:rFonts w:ascii="仿宋" w:eastAsia="仿宋" w:hAnsi="仿宋" w:hint="eastAsia"/>
          <w:color w:val="FF0000"/>
        </w:rPr>
        <w:t>账单</w:t>
      </w:r>
      <w:r w:rsidRPr="0041444B">
        <w:rPr>
          <w:rFonts w:ascii="仿宋" w:eastAsia="仿宋" w:hAnsi="仿宋"/>
          <w:color w:val="FF0000"/>
        </w:rPr>
        <w:t>数据总数</w:t>
      </w:r>
    </w:p>
    <w:p w14:paraId="47843EDA" w14:textId="24788151" w:rsidR="00C971F8" w:rsidRPr="0041444B" w:rsidRDefault="00084913" w:rsidP="0029658E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 w:hint="eastAsia"/>
          <w:color w:val="FF0000"/>
        </w:rPr>
        <w:t>Gift</w:t>
      </w:r>
      <w:r w:rsidR="00C971F8" w:rsidRPr="0041444B">
        <w:rPr>
          <w:rFonts w:ascii="仿宋" w:eastAsia="仿宋" w:hAnsi="仿宋" w:hint="eastAsia"/>
          <w:color w:val="FF0000"/>
        </w:rPr>
        <w:t>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56"/>
        <w:gridCol w:w="951"/>
        <w:gridCol w:w="3261"/>
        <w:gridCol w:w="1624"/>
      </w:tblGrid>
      <w:tr w:rsidR="00C971F8" w:rsidRPr="0041444B" w14:paraId="0986AE80" w14:textId="77777777" w:rsidTr="00084913">
        <w:tc>
          <w:tcPr>
            <w:tcW w:w="0" w:type="auto"/>
            <w:hideMark/>
          </w:tcPr>
          <w:p w14:paraId="376C00C5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5665BA9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2D730EC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147C8F00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备注 </w:t>
            </w:r>
          </w:p>
        </w:tc>
      </w:tr>
      <w:tr w:rsidR="00C971F8" w:rsidRPr="0041444B" w14:paraId="67D7A8F6" w14:textId="77777777" w:rsidTr="00084913">
        <w:tc>
          <w:tcPr>
            <w:tcW w:w="0" w:type="auto"/>
            <w:hideMark/>
          </w:tcPr>
          <w:p w14:paraId="0EE11129" w14:textId="2416DA6F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gift</w:t>
            </w:r>
            <w:r w:rsidRPr="0041444B">
              <w:rPr>
                <w:rFonts w:ascii="仿宋" w:eastAsia="仿宋" w:hAnsi="仿宋"/>
                <w:color w:val="FF0000"/>
              </w:rPr>
              <w:t xml:space="preserve">Id </w:t>
            </w:r>
          </w:p>
        </w:tc>
        <w:tc>
          <w:tcPr>
            <w:tcW w:w="0" w:type="auto"/>
            <w:hideMark/>
          </w:tcPr>
          <w:p w14:paraId="6B5C0F42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45C24E1D" w14:textId="6D912A03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赠送ID</w:t>
            </w:r>
            <w:r w:rsidRPr="0041444B">
              <w:rPr>
                <w:rFonts w:ascii="仿宋" w:eastAsia="仿宋" w:hAnsi="仿宋"/>
                <w:color w:val="FF0000"/>
              </w:rPr>
              <w:t xml:space="preserve"> </w:t>
            </w:r>
          </w:p>
        </w:tc>
        <w:tc>
          <w:tcPr>
            <w:tcW w:w="1624" w:type="dxa"/>
            <w:hideMark/>
          </w:tcPr>
          <w:p w14:paraId="4A3B812E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C971F8" w:rsidRPr="0041444B" w14:paraId="7C8C2ABC" w14:textId="77777777" w:rsidTr="00084913">
        <w:tc>
          <w:tcPr>
            <w:tcW w:w="0" w:type="auto"/>
          </w:tcPr>
          <w:p w14:paraId="5779CABE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lastRenderedPageBreak/>
              <w:t>p</w:t>
            </w:r>
            <w:r w:rsidRPr="0041444B">
              <w:rPr>
                <w:rFonts w:ascii="仿宋" w:eastAsia="仿宋" w:hAnsi="仿宋"/>
                <w:color w:val="FF0000"/>
              </w:rPr>
              <w:t>money</w:t>
            </w:r>
          </w:p>
        </w:tc>
        <w:tc>
          <w:tcPr>
            <w:tcW w:w="0" w:type="auto"/>
          </w:tcPr>
          <w:p w14:paraId="7663D202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6E7C81A6" w14:textId="5D84B391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proofErr w:type="gramStart"/>
            <w:r w:rsidRPr="0041444B">
              <w:rPr>
                <w:rFonts w:ascii="仿宋" w:eastAsia="仿宋" w:hAnsi="仿宋" w:hint="eastAsia"/>
                <w:color w:val="FF0000"/>
              </w:rPr>
              <w:t>电币</w:t>
            </w:r>
            <w:r w:rsidR="002C39BC" w:rsidRPr="0041444B">
              <w:rPr>
                <w:rFonts w:ascii="仿宋" w:eastAsia="仿宋" w:hAnsi="仿宋" w:hint="eastAsia"/>
                <w:color w:val="FF0000"/>
              </w:rPr>
              <w:t>数量</w:t>
            </w:r>
            <w:proofErr w:type="gramEnd"/>
          </w:p>
        </w:tc>
        <w:tc>
          <w:tcPr>
            <w:tcW w:w="1624" w:type="dxa"/>
          </w:tcPr>
          <w:p w14:paraId="39869EF0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C971F8" w:rsidRPr="0041444B" w14:paraId="63FF643E" w14:textId="77777777" w:rsidTr="00084913">
        <w:tc>
          <w:tcPr>
            <w:tcW w:w="0" w:type="auto"/>
          </w:tcPr>
          <w:p w14:paraId="473233E2" w14:textId="57B58579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fromTo</w:t>
            </w:r>
          </w:p>
        </w:tc>
        <w:tc>
          <w:tcPr>
            <w:tcW w:w="0" w:type="auto"/>
          </w:tcPr>
          <w:p w14:paraId="6BFD4D06" w14:textId="69CE62D3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6F80DCE8" w14:textId="43ED11E4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0-赠送，1-被赠</w:t>
            </w:r>
          </w:p>
        </w:tc>
        <w:tc>
          <w:tcPr>
            <w:tcW w:w="1624" w:type="dxa"/>
          </w:tcPr>
          <w:p w14:paraId="3DA7A8B1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C971F8" w:rsidRPr="0041444B" w14:paraId="7F050001" w14:textId="77777777" w:rsidTr="00084913">
        <w:tc>
          <w:tcPr>
            <w:tcW w:w="0" w:type="auto"/>
          </w:tcPr>
          <w:p w14:paraId="281E776A" w14:textId="48E3DFEA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user</w:t>
            </w:r>
          </w:p>
        </w:tc>
        <w:tc>
          <w:tcPr>
            <w:tcW w:w="0" w:type="auto"/>
          </w:tcPr>
          <w:p w14:paraId="33D7D6AE" w14:textId="5C3BFC89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String</w:t>
            </w:r>
          </w:p>
        </w:tc>
        <w:tc>
          <w:tcPr>
            <w:tcW w:w="0" w:type="auto"/>
          </w:tcPr>
          <w:p w14:paraId="7A539B63" w14:textId="695E9E68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赠送方或被</w:t>
            </w:r>
            <w:proofErr w:type="gramStart"/>
            <w:r w:rsidRPr="0041444B">
              <w:rPr>
                <w:rFonts w:ascii="仿宋" w:eastAsia="仿宋" w:hAnsi="仿宋" w:hint="eastAsia"/>
                <w:color w:val="FF0000"/>
              </w:rPr>
              <w:t>赠方手机</w:t>
            </w:r>
            <w:proofErr w:type="gramEnd"/>
            <w:r w:rsidRPr="0041444B">
              <w:rPr>
                <w:rFonts w:ascii="仿宋" w:eastAsia="仿宋" w:hAnsi="仿宋" w:hint="eastAsia"/>
                <w:color w:val="FF0000"/>
              </w:rPr>
              <w:t>号</w:t>
            </w:r>
          </w:p>
        </w:tc>
        <w:tc>
          <w:tcPr>
            <w:tcW w:w="1624" w:type="dxa"/>
          </w:tcPr>
          <w:p w14:paraId="747D1E6C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FB36AA" w:rsidRPr="0041444B" w14:paraId="3F8C505B" w14:textId="77777777" w:rsidTr="00084913">
        <w:tc>
          <w:tcPr>
            <w:tcW w:w="0" w:type="auto"/>
          </w:tcPr>
          <w:p w14:paraId="3860987A" w14:textId="1CAB7F39" w:rsidR="00FB36AA" w:rsidRPr="0041444B" w:rsidRDefault="00FB36AA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n</w:t>
            </w:r>
            <w:r w:rsidRPr="0041444B">
              <w:rPr>
                <w:rFonts w:ascii="仿宋" w:eastAsia="仿宋" w:hAnsi="仿宋"/>
                <w:color w:val="FF0000"/>
              </w:rPr>
              <w:t>ame</w:t>
            </w:r>
          </w:p>
        </w:tc>
        <w:tc>
          <w:tcPr>
            <w:tcW w:w="0" w:type="auto"/>
          </w:tcPr>
          <w:p w14:paraId="6CC64C25" w14:textId="787195E2" w:rsidR="00FB36AA" w:rsidRPr="0041444B" w:rsidRDefault="00FB36AA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S</w:t>
            </w:r>
            <w:r w:rsidRPr="0041444B">
              <w:rPr>
                <w:rFonts w:ascii="仿宋" w:eastAsia="仿宋" w:hAnsi="仿宋"/>
                <w:color w:val="FF0000"/>
              </w:rPr>
              <w:t>tring</w:t>
            </w:r>
          </w:p>
        </w:tc>
        <w:tc>
          <w:tcPr>
            <w:tcW w:w="0" w:type="auto"/>
          </w:tcPr>
          <w:p w14:paraId="0E6420C1" w14:textId="3B026192" w:rsidR="00FB36AA" w:rsidRPr="0041444B" w:rsidRDefault="0091135A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赠送方或</w:t>
            </w:r>
            <w:proofErr w:type="gramStart"/>
            <w:r w:rsidRPr="0041444B">
              <w:rPr>
                <w:rFonts w:ascii="仿宋" w:eastAsia="仿宋" w:hAnsi="仿宋" w:hint="eastAsia"/>
                <w:color w:val="FF0000"/>
              </w:rPr>
              <w:t>被赠方姓名</w:t>
            </w:r>
            <w:proofErr w:type="gramEnd"/>
          </w:p>
        </w:tc>
        <w:tc>
          <w:tcPr>
            <w:tcW w:w="1624" w:type="dxa"/>
          </w:tcPr>
          <w:p w14:paraId="32494296" w14:textId="77777777" w:rsidR="00FB36AA" w:rsidRPr="0041444B" w:rsidRDefault="00FB36AA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C971F8" w:rsidRPr="0041444B" w14:paraId="766BCE3B" w14:textId="77777777" w:rsidTr="00084913">
        <w:tc>
          <w:tcPr>
            <w:tcW w:w="0" w:type="auto"/>
          </w:tcPr>
          <w:p w14:paraId="28506E6D" w14:textId="163DCF0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giftTime</w:t>
            </w:r>
          </w:p>
        </w:tc>
        <w:tc>
          <w:tcPr>
            <w:tcW w:w="0" w:type="auto"/>
          </w:tcPr>
          <w:p w14:paraId="30A91674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61CF2539" w14:textId="77172F45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赠送时间</w:t>
            </w:r>
            <w:r w:rsidRPr="0041444B">
              <w:rPr>
                <w:rFonts w:ascii="仿宋" w:eastAsia="仿宋" w:hAnsi="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62D3E7AD" w14:textId="77777777" w:rsidR="00C971F8" w:rsidRPr="0041444B" w:rsidRDefault="00C971F8" w:rsidP="0029658E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</w:tbl>
    <w:p w14:paraId="4B1C17DE" w14:textId="77777777" w:rsidR="00C971F8" w:rsidRPr="0041444B" w:rsidRDefault="00C971F8" w:rsidP="0029658E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</w:p>
    <w:p w14:paraId="28651E94" w14:textId="2D333995" w:rsidR="003D11B5" w:rsidRDefault="003D11B5" w:rsidP="0029658E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管理端接口信息</w:t>
      </w:r>
    </w:p>
    <w:p w14:paraId="36C60B3B" w14:textId="33319F78" w:rsidR="003D11B5" w:rsidRPr="00A70AD2" w:rsidRDefault="003D11B5" w:rsidP="00CD5D39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管理员</w:t>
      </w:r>
    </w:p>
    <w:p w14:paraId="66A9AE06" w14:textId="77F6C9B9" w:rsidR="003D11B5" w:rsidRPr="00A70AD2" w:rsidRDefault="003D11B5" w:rsidP="00CD5D39">
      <w:pPr>
        <w:pStyle w:val="a4"/>
        <w:numPr>
          <w:ilvl w:val="0"/>
          <w:numId w:val="31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管理员</w:t>
      </w:r>
      <w:r w:rsidRPr="00A70AD2">
        <w:rPr>
          <w:rFonts w:ascii="仿宋" w:eastAsia="仿宋" w:hAnsi="仿宋" w:hint="eastAsia"/>
          <w:sz w:val="24"/>
          <w:szCs w:val="24"/>
        </w:rPr>
        <w:t>登录：</w:t>
      </w:r>
      <w:r>
        <w:rPr>
          <w:rFonts w:ascii="仿宋" w:eastAsia="仿宋" w:hAnsi="仿宋" w:hint="eastAsia"/>
          <w:sz w:val="24"/>
          <w:szCs w:val="24"/>
        </w:rPr>
        <w:t>manager</w:t>
      </w:r>
      <w:r w:rsidRPr="00A70AD2">
        <w:rPr>
          <w:rFonts w:ascii="仿宋" w:eastAsia="仿宋" w:hAnsi="仿宋" w:hint="eastAsia"/>
          <w:sz w:val="24"/>
          <w:szCs w:val="24"/>
        </w:rPr>
        <w:t>Login</w:t>
      </w:r>
    </w:p>
    <w:p w14:paraId="168602FC" w14:textId="77777777" w:rsidR="003D11B5" w:rsidRPr="00A70AD2" w:rsidRDefault="003D11B5" w:rsidP="00CD5D39">
      <w:pPr>
        <w:pStyle w:val="a4"/>
        <w:numPr>
          <w:ilvl w:val="0"/>
          <w:numId w:val="32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A70AD2">
        <w:rPr>
          <w:rFonts w:ascii="仿宋" w:eastAsia="仿宋" w:hAnsi="仿宋" w:hint="eastAsia"/>
          <w:sz w:val="24"/>
          <w:szCs w:val="24"/>
        </w:rPr>
        <w:t>用途：用于更新维护session_key</w:t>
      </w:r>
    </w:p>
    <w:p w14:paraId="2E2D391E" w14:textId="77777777" w:rsidR="003D11B5" w:rsidRPr="00A70AD2" w:rsidRDefault="003D11B5" w:rsidP="00CD5D39">
      <w:pPr>
        <w:pStyle w:val="a4"/>
        <w:numPr>
          <w:ilvl w:val="0"/>
          <w:numId w:val="32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A70AD2"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695"/>
        <w:gridCol w:w="1282"/>
      </w:tblGrid>
      <w:tr w:rsidR="003D11B5" w:rsidRPr="00783A2E" w14:paraId="12F0C284" w14:textId="77777777" w:rsidTr="005C0520">
        <w:tc>
          <w:tcPr>
            <w:tcW w:w="1696" w:type="dxa"/>
            <w:hideMark/>
          </w:tcPr>
          <w:p w14:paraId="17F4F6E3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BB024C7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F7FB69E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695" w:type="dxa"/>
            <w:hideMark/>
          </w:tcPr>
          <w:p w14:paraId="018D9A74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82" w:type="dxa"/>
            <w:hideMark/>
          </w:tcPr>
          <w:p w14:paraId="306AF975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783A2E" w14:paraId="37762B24" w14:textId="77777777" w:rsidTr="005C0520">
        <w:tc>
          <w:tcPr>
            <w:tcW w:w="1696" w:type="dxa"/>
            <w:hideMark/>
          </w:tcPr>
          <w:p w14:paraId="39630C18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7D3D78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4FF9635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5C322C05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82" w:type="dxa"/>
            <w:hideMark/>
          </w:tcPr>
          <w:p w14:paraId="0BCFA19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3BE2B2F6" w14:textId="77777777" w:rsidTr="005C0520">
        <w:tc>
          <w:tcPr>
            <w:tcW w:w="1696" w:type="dxa"/>
            <w:hideMark/>
          </w:tcPr>
          <w:p w14:paraId="4B61DA65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04043820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0E9D887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16246FAA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82" w:type="dxa"/>
            <w:hideMark/>
          </w:tcPr>
          <w:p w14:paraId="0EDC7E37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1D9A289D" w14:textId="77777777" w:rsidTr="005C0520">
        <w:tc>
          <w:tcPr>
            <w:tcW w:w="1696" w:type="dxa"/>
          </w:tcPr>
          <w:p w14:paraId="02F85CF0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j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sCode</w:t>
            </w:r>
          </w:p>
        </w:tc>
        <w:tc>
          <w:tcPr>
            <w:tcW w:w="1276" w:type="dxa"/>
          </w:tcPr>
          <w:p w14:paraId="0D12274D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C7A6CBA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695" w:type="dxa"/>
          </w:tcPr>
          <w:p w14:paraId="4FA9C512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proofErr w:type="gramStart"/>
            <w:r>
              <w:rPr>
                <w:rFonts w:ascii="仿宋" w:eastAsia="仿宋" w:hAnsi="仿宋" w:cs="宋体" w:hint="eastAsia"/>
                <w:kern w:val="0"/>
                <w:szCs w:val="21"/>
              </w:rPr>
              <w:t>微信</w:t>
            </w:r>
            <w:proofErr w:type="gramEnd"/>
            <w:r>
              <w:rPr>
                <w:rFonts w:ascii="仿宋" w:eastAsia="仿宋" w:hAnsi="仿宋" w:cs="宋体" w:hint="eastAsia"/>
                <w:kern w:val="0"/>
                <w:szCs w:val="21"/>
              </w:rPr>
              <w:t>js_code</w:t>
            </w:r>
          </w:p>
        </w:tc>
        <w:tc>
          <w:tcPr>
            <w:tcW w:w="1282" w:type="dxa"/>
          </w:tcPr>
          <w:p w14:paraId="3EFA2640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41C7B328" w14:textId="77777777" w:rsidTr="005C0520">
        <w:tc>
          <w:tcPr>
            <w:tcW w:w="1696" w:type="dxa"/>
            <w:hideMark/>
          </w:tcPr>
          <w:p w14:paraId="3E14CDD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timestamp</w:t>
            </w:r>
          </w:p>
        </w:tc>
        <w:tc>
          <w:tcPr>
            <w:tcW w:w="1276" w:type="dxa"/>
            <w:hideMark/>
          </w:tcPr>
          <w:p w14:paraId="3F28F9BC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22017239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2C87AEC7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时间戳</w:t>
            </w:r>
          </w:p>
        </w:tc>
        <w:tc>
          <w:tcPr>
            <w:tcW w:w="1282" w:type="dxa"/>
            <w:hideMark/>
          </w:tcPr>
          <w:p w14:paraId="6C48D95D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36EF7319" w14:textId="77777777" w:rsidTr="005C0520">
        <w:tc>
          <w:tcPr>
            <w:tcW w:w="1696" w:type="dxa"/>
            <w:hideMark/>
          </w:tcPr>
          <w:p w14:paraId="2530CE70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signature</w:t>
            </w:r>
          </w:p>
        </w:tc>
        <w:tc>
          <w:tcPr>
            <w:tcW w:w="1276" w:type="dxa"/>
            <w:hideMark/>
          </w:tcPr>
          <w:p w14:paraId="5C6C6E69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6D4962C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695" w:type="dxa"/>
            <w:hideMark/>
          </w:tcPr>
          <w:p w14:paraId="649202A1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82" w:type="dxa"/>
            <w:hideMark/>
          </w:tcPr>
          <w:p w14:paraId="507BC2DD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1B1F659E" w14:textId="77777777" w:rsidR="003D11B5" w:rsidRPr="005708AB" w:rsidRDefault="003D11B5" w:rsidP="00CD5D39">
      <w:pPr>
        <w:pStyle w:val="a4"/>
        <w:numPr>
          <w:ilvl w:val="0"/>
          <w:numId w:val="32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5708AB"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2001"/>
        <w:gridCol w:w="1056"/>
        <w:gridCol w:w="1896"/>
      </w:tblGrid>
      <w:tr w:rsidR="003D11B5" w:rsidRPr="00E2547A" w14:paraId="209CEF75" w14:textId="77777777" w:rsidTr="005C0520">
        <w:tc>
          <w:tcPr>
            <w:tcW w:w="0" w:type="auto"/>
            <w:hideMark/>
          </w:tcPr>
          <w:p w14:paraId="1E8A2894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54388DD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AE64A9E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FC98269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E2547A" w14:paraId="5EF42D60" w14:textId="77777777" w:rsidTr="005C0520">
        <w:tc>
          <w:tcPr>
            <w:tcW w:w="0" w:type="auto"/>
            <w:hideMark/>
          </w:tcPr>
          <w:p w14:paraId="3F9B11FA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3B0D7FAF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FE82A94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58B6269D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3D11B5" w:rsidRPr="00E2547A" w14:paraId="2C1AA041" w14:textId="77777777" w:rsidTr="005C0520">
        <w:tc>
          <w:tcPr>
            <w:tcW w:w="0" w:type="auto"/>
            <w:hideMark/>
          </w:tcPr>
          <w:p w14:paraId="587D9BA2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5C874EF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63AE1EB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2BF9E032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3D11B5" w:rsidRPr="00E2547A" w14:paraId="7C491075" w14:textId="77777777" w:rsidTr="005C0520">
        <w:tc>
          <w:tcPr>
            <w:tcW w:w="0" w:type="auto"/>
          </w:tcPr>
          <w:p w14:paraId="14829909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7135A351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Session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31C74B58" w14:textId="293B353D" w:rsidR="003D11B5" w:rsidRPr="00E2547A" w:rsidRDefault="0098075A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</w:t>
            </w:r>
            <w:r w:rsidR="003D11B5">
              <w:rPr>
                <w:rFonts w:ascii="仿宋" w:eastAsia="仿宋" w:hAnsi="仿宋" w:cs="宋体" w:hint="eastAsia"/>
                <w:kern w:val="0"/>
              </w:rPr>
              <w:t>信息</w:t>
            </w:r>
          </w:p>
        </w:tc>
        <w:tc>
          <w:tcPr>
            <w:tcW w:w="0" w:type="auto"/>
          </w:tcPr>
          <w:p w14:paraId="45A23E9E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1A094946" w14:textId="77777777" w:rsidR="003D11B5" w:rsidRPr="00783A2E" w:rsidRDefault="003D11B5" w:rsidP="003D11B5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Session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846"/>
        <w:gridCol w:w="1596"/>
        <w:gridCol w:w="1276"/>
      </w:tblGrid>
      <w:tr w:rsidR="003D11B5" w:rsidRPr="00E2547A" w14:paraId="59850136" w14:textId="77777777" w:rsidTr="005C0520">
        <w:tc>
          <w:tcPr>
            <w:tcW w:w="0" w:type="auto"/>
            <w:hideMark/>
          </w:tcPr>
          <w:p w14:paraId="714CC424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90D7E62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1596" w:type="dxa"/>
            <w:hideMark/>
          </w:tcPr>
          <w:p w14:paraId="05B63F43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3BA58FA8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E2547A" w14:paraId="10AEA94A" w14:textId="77777777" w:rsidTr="005C0520">
        <w:tc>
          <w:tcPr>
            <w:tcW w:w="0" w:type="auto"/>
            <w:hideMark/>
          </w:tcPr>
          <w:p w14:paraId="5E8C6502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ession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4B0BE940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tring</w:t>
            </w:r>
          </w:p>
        </w:tc>
        <w:tc>
          <w:tcPr>
            <w:tcW w:w="1596" w:type="dxa"/>
            <w:hideMark/>
          </w:tcPr>
          <w:p w14:paraId="230008D4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访问Session</w:t>
            </w:r>
          </w:p>
        </w:tc>
        <w:tc>
          <w:tcPr>
            <w:tcW w:w="1276" w:type="dxa"/>
            <w:hideMark/>
          </w:tcPr>
          <w:p w14:paraId="535F78EB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17A12E2A" w14:textId="77777777" w:rsidR="003D11B5" w:rsidRPr="0001472F" w:rsidRDefault="003D11B5" w:rsidP="003D11B5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1D74B02A" w14:textId="05D6B103" w:rsidR="003D11B5" w:rsidRDefault="003D11B5" w:rsidP="00CD5D39">
      <w:pPr>
        <w:pStyle w:val="a4"/>
        <w:numPr>
          <w:ilvl w:val="0"/>
          <w:numId w:val="31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获取管理员手机号：getManagerPhone</w:t>
      </w:r>
    </w:p>
    <w:p w14:paraId="209709DC" w14:textId="1642318A" w:rsidR="003D11B5" w:rsidRDefault="003D11B5" w:rsidP="00CD5D39">
      <w:pPr>
        <w:pStyle w:val="a4"/>
        <w:numPr>
          <w:ilvl w:val="0"/>
          <w:numId w:val="33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用途：用于获取管理员手机号</w:t>
      </w:r>
    </w:p>
    <w:p w14:paraId="5D620527" w14:textId="77777777" w:rsidR="003D11B5" w:rsidRDefault="003D11B5" w:rsidP="00CD5D39">
      <w:pPr>
        <w:pStyle w:val="a4"/>
        <w:numPr>
          <w:ilvl w:val="0"/>
          <w:numId w:val="33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91"/>
        <w:gridCol w:w="1282"/>
      </w:tblGrid>
      <w:tr w:rsidR="003D11B5" w:rsidRPr="00783A2E" w14:paraId="38284CFE" w14:textId="77777777" w:rsidTr="005C0520">
        <w:tc>
          <w:tcPr>
            <w:tcW w:w="1696" w:type="dxa"/>
            <w:hideMark/>
          </w:tcPr>
          <w:p w14:paraId="146C86E8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lastRenderedPageBreak/>
              <w:t xml:space="preserve">名称 </w:t>
            </w:r>
          </w:p>
        </w:tc>
        <w:tc>
          <w:tcPr>
            <w:tcW w:w="1276" w:type="dxa"/>
            <w:hideMark/>
          </w:tcPr>
          <w:p w14:paraId="22802EAD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A8B65C3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91" w:type="dxa"/>
            <w:hideMark/>
          </w:tcPr>
          <w:p w14:paraId="40CBA52F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82" w:type="dxa"/>
            <w:hideMark/>
          </w:tcPr>
          <w:p w14:paraId="5F8CD084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783A2E" w14:paraId="79184D22" w14:textId="77777777" w:rsidTr="005C0520">
        <w:tc>
          <w:tcPr>
            <w:tcW w:w="1696" w:type="dxa"/>
            <w:hideMark/>
          </w:tcPr>
          <w:p w14:paraId="7D1E7B78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1573AA9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163862C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321F0560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82" w:type="dxa"/>
            <w:hideMark/>
          </w:tcPr>
          <w:p w14:paraId="6B1E00F9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425DA8BB" w14:textId="77777777" w:rsidTr="005C0520">
        <w:tc>
          <w:tcPr>
            <w:tcW w:w="1696" w:type="dxa"/>
            <w:hideMark/>
          </w:tcPr>
          <w:p w14:paraId="34541B25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9A235C8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EF5FD3D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3E010738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82" w:type="dxa"/>
            <w:hideMark/>
          </w:tcPr>
          <w:p w14:paraId="487EC52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359DB57D" w14:textId="77777777" w:rsidTr="005C0520">
        <w:trPr>
          <w:trHeight w:val="522"/>
        </w:trPr>
        <w:tc>
          <w:tcPr>
            <w:tcW w:w="1696" w:type="dxa"/>
          </w:tcPr>
          <w:p w14:paraId="1E1EDFAF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encryptData</w:t>
            </w:r>
          </w:p>
        </w:tc>
        <w:tc>
          <w:tcPr>
            <w:tcW w:w="1276" w:type="dxa"/>
          </w:tcPr>
          <w:p w14:paraId="2177F692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23B0925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7DDA9C91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proofErr w:type="gramStart"/>
            <w:r>
              <w:rPr>
                <w:rFonts w:ascii="仿宋" w:eastAsia="仿宋" w:hAnsi="仿宋" w:cs="宋体" w:hint="eastAsia"/>
                <w:kern w:val="0"/>
                <w:szCs w:val="21"/>
              </w:rPr>
              <w:t>微信加密</w:t>
            </w:r>
            <w:proofErr w:type="gramEnd"/>
            <w:r>
              <w:rPr>
                <w:rFonts w:ascii="仿宋" w:eastAsia="仿宋" w:hAnsi="仿宋" w:cs="宋体" w:hint="eastAsia"/>
                <w:kern w:val="0"/>
                <w:szCs w:val="21"/>
              </w:rPr>
              <w:t>数据</w:t>
            </w:r>
          </w:p>
        </w:tc>
        <w:tc>
          <w:tcPr>
            <w:tcW w:w="1282" w:type="dxa"/>
          </w:tcPr>
          <w:p w14:paraId="46B5557F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133D6711" w14:textId="77777777" w:rsidTr="005C0520">
        <w:tc>
          <w:tcPr>
            <w:tcW w:w="1696" w:type="dxa"/>
          </w:tcPr>
          <w:p w14:paraId="7E4859C4" w14:textId="77777777" w:rsidR="003D11B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iv</w:t>
            </w:r>
          </w:p>
        </w:tc>
        <w:tc>
          <w:tcPr>
            <w:tcW w:w="1276" w:type="dxa"/>
          </w:tcPr>
          <w:p w14:paraId="38A8C0D8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CFAF60F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02BE8441" w14:textId="77777777" w:rsidR="003D11B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proofErr w:type="gramStart"/>
            <w:r>
              <w:rPr>
                <w:rFonts w:ascii="仿宋" w:eastAsia="仿宋" w:hAnsi="仿宋" w:cs="宋体" w:hint="eastAsia"/>
                <w:kern w:val="0"/>
                <w:szCs w:val="21"/>
              </w:rPr>
              <w:t>微信加密</w:t>
            </w:r>
            <w:proofErr w:type="gramEnd"/>
            <w:r>
              <w:rPr>
                <w:rFonts w:ascii="仿宋" w:eastAsia="仿宋" w:hAnsi="仿宋" w:cs="宋体" w:hint="eastAsia"/>
                <w:kern w:val="0"/>
                <w:szCs w:val="21"/>
              </w:rPr>
              <w:t>偏移量</w:t>
            </w:r>
          </w:p>
        </w:tc>
        <w:tc>
          <w:tcPr>
            <w:tcW w:w="1282" w:type="dxa"/>
          </w:tcPr>
          <w:p w14:paraId="61E46D2E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712A950B" w14:textId="77777777" w:rsidTr="005C0520">
        <w:tc>
          <w:tcPr>
            <w:tcW w:w="1696" w:type="dxa"/>
          </w:tcPr>
          <w:p w14:paraId="35A7AA21" w14:textId="77777777" w:rsidR="003D11B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session</w:t>
            </w:r>
          </w:p>
        </w:tc>
        <w:tc>
          <w:tcPr>
            <w:tcW w:w="1276" w:type="dxa"/>
          </w:tcPr>
          <w:p w14:paraId="7C367B3E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122EFC2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91" w:type="dxa"/>
          </w:tcPr>
          <w:p w14:paraId="4454D798" w14:textId="77777777" w:rsidR="003D11B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访问session</w:t>
            </w:r>
          </w:p>
        </w:tc>
        <w:tc>
          <w:tcPr>
            <w:tcW w:w="1282" w:type="dxa"/>
          </w:tcPr>
          <w:p w14:paraId="05DFAE3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107F44DE" w14:textId="77777777" w:rsidTr="005C0520">
        <w:tc>
          <w:tcPr>
            <w:tcW w:w="1696" w:type="dxa"/>
            <w:hideMark/>
          </w:tcPr>
          <w:p w14:paraId="09A4C1E2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10AEAA62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17CB3CAF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6AE3B93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82" w:type="dxa"/>
            <w:hideMark/>
          </w:tcPr>
          <w:p w14:paraId="3D44B92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5636A34A" w14:textId="77777777" w:rsidTr="005C0520">
        <w:tc>
          <w:tcPr>
            <w:tcW w:w="1696" w:type="dxa"/>
            <w:hideMark/>
          </w:tcPr>
          <w:p w14:paraId="7D81A142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71144C0C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2B657EE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91" w:type="dxa"/>
            <w:hideMark/>
          </w:tcPr>
          <w:p w14:paraId="18580AC6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82" w:type="dxa"/>
            <w:hideMark/>
          </w:tcPr>
          <w:p w14:paraId="04A20215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0923288D" w14:textId="77777777" w:rsidR="003D11B5" w:rsidRPr="005708AB" w:rsidRDefault="003D11B5" w:rsidP="00CD5D39">
      <w:pPr>
        <w:pStyle w:val="a4"/>
        <w:numPr>
          <w:ilvl w:val="0"/>
          <w:numId w:val="33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5708AB"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791"/>
        <w:gridCol w:w="1056"/>
        <w:gridCol w:w="1896"/>
      </w:tblGrid>
      <w:tr w:rsidR="003D11B5" w:rsidRPr="00E2547A" w14:paraId="3939571E" w14:textId="77777777" w:rsidTr="005C0520">
        <w:tc>
          <w:tcPr>
            <w:tcW w:w="0" w:type="auto"/>
            <w:hideMark/>
          </w:tcPr>
          <w:p w14:paraId="24D75475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3CFDEEC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8A7FC73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2F8C6CDE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E2547A" w14:paraId="79E4C3EF" w14:textId="77777777" w:rsidTr="005C0520">
        <w:tc>
          <w:tcPr>
            <w:tcW w:w="0" w:type="auto"/>
            <w:hideMark/>
          </w:tcPr>
          <w:p w14:paraId="67CFE4E6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cod</w:t>
            </w:r>
            <w:r>
              <w:rPr>
                <w:rFonts w:ascii="仿宋" w:eastAsia="仿宋" w:hAnsi="仿宋" w:cs="宋体"/>
                <w:kern w:val="0"/>
              </w:rPr>
              <w:t>e</w:t>
            </w:r>
          </w:p>
        </w:tc>
        <w:tc>
          <w:tcPr>
            <w:tcW w:w="0" w:type="auto"/>
            <w:hideMark/>
          </w:tcPr>
          <w:p w14:paraId="2D8D44F1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1F9A8EEB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7699E26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3D11B5" w:rsidRPr="00E2547A" w14:paraId="773F69D4" w14:textId="77777777" w:rsidTr="005C0520">
        <w:tc>
          <w:tcPr>
            <w:tcW w:w="0" w:type="auto"/>
            <w:hideMark/>
          </w:tcPr>
          <w:p w14:paraId="583DA780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504FC71F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F96C023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7555CA51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3D11B5" w:rsidRPr="00E2547A" w14:paraId="34D440F8" w14:textId="77777777" w:rsidTr="005C0520">
        <w:tc>
          <w:tcPr>
            <w:tcW w:w="0" w:type="auto"/>
          </w:tcPr>
          <w:p w14:paraId="56CBD324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646FDFEC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Phone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32EE4464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79C27A21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4DCD4308" w14:textId="77777777" w:rsidR="003D11B5" w:rsidRPr="00783A2E" w:rsidRDefault="003D11B5" w:rsidP="003D11B5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Phone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41"/>
        <w:gridCol w:w="846"/>
        <w:gridCol w:w="1266"/>
        <w:gridCol w:w="1163"/>
      </w:tblGrid>
      <w:tr w:rsidR="003D11B5" w:rsidRPr="00E2547A" w14:paraId="18EE3A64" w14:textId="77777777" w:rsidTr="005C0520">
        <w:tc>
          <w:tcPr>
            <w:tcW w:w="0" w:type="auto"/>
            <w:hideMark/>
          </w:tcPr>
          <w:p w14:paraId="56917B0C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62A5FD7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2AB84D6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163" w:type="dxa"/>
            <w:hideMark/>
          </w:tcPr>
          <w:p w14:paraId="4913D564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E2547A" w14:paraId="75CFD8F0" w14:textId="77777777" w:rsidTr="005C0520">
        <w:tc>
          <w:tcPr>
            <w:tcW w:w="0" w:type="auto"/>
            <w:hideMark/>
          </w:tcPr>
          <w:p w14:paraId="0642D8BC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phone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  <w:hideMark/>
          </w:tcPr>
          <w:p w14:paraId="4D8165EF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78306028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手机号</w:t>
            </w:r>
          </w:p>
        </w:tc>
        <w:tc>
          <w:tcPr>
            <w:tcW w:w="1163" w:type="dxa"/>
            <w:hideMark/>
          </w:tcPr>
          <w:p w14:paraId="72E5D2AB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41C261E7" w14:textId="77777777" w:rsidR="003D11B5" w:rsidRPr="0001472F" w:rsidRDefault="003D11B5" w:rsidP="003D11B5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5932B85A" w14:textId="2F37EC87" w:rsidR="003D11B5" w:rsidRPr="00783A2E" w:rsidRDefault="003D11B5" w:rsidP="00CD5D39">
      <w:pPr>
        <w:pStyle w:val="a4"/>
        <w:numPr>
          <w:ilvl w:val="0"/>
          <w:numId w:val="31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获取管理员</w:t>
      </w:r>
      <w:r w:rsidR="00FB56BF">
        <w:rPr>
          <w:rFonts w:ascii="仿宋" w:eastAsia="仿宋" w:hAnsi="仿宋" w:hint="eastAsia"/>
          <w:sz w:val="24"/>
          <w:szCs w:val="24"/>
        </w:rPr>
        <w:t>信息</w:t>
      </w:r>
      <w:r>
        <w:rPr>
          <w:rFonts w:ascii="仿宋" w:eastAsia="仿宋" w:hAnsi="仿宋" w:hint="eastAsia"/>
          <w:sz w:val="24"/>
          <w:szCs w:val="24"/>
        </w:rPr>
        <w:t>：getManager</w:t>
      </w:r>
      <w:r w:rsidR="0098075A">
        <w:rPr>
          <w:rFonts w:ascii="仿宋" w:eastAsia="仿宋" w:hAnsi="仿宋"/>
          <w:sz w:val="24"/>
          <w:szCs w:val="24"/>
        </w:rPr>
        <w:t>Info</w:t>
      </w:r>
    </w:p>
    <w:p w14:paraId="09D741F2" w14:textId="74547A91" w:rsidR="003D11B5" w:rsidRDefault="003D11B5" w:rsidP="00CD5D39">
      <w:pPr>
        <w:pStyle w:val="a4"/>
        <w:numPr>
          <w:ilvl w:val="0"/>
          <w:numId w:val="34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用途：用于获取管理员</w:t>
      </w:r>
      <w:r w:rsidR="0098075A">
        <w:rPr>
          <w:rFonts w:ascii="仿宋" w:eastAsia="仿宋" w:hAnsi="仿宋" w:hint="eastAsia"/>
          <w:sz w:val="24"/>
          <w:szCs w:val="24"/>
        </w:rPr>
        <w:t>信息</w:t>
      </w:r>
    </w:p>
    <w:p w14:paraId="22098DF3" w14:textId="77777777" w:rsidR="003D11B5" w:rsidRPr="00783A2E" w:rsidRDefault="003D11B5" w:rsidP="00CD5D39">
      <w:pPr>
        <w:pStyle w:val="a4"/>
        <w:numPr>
          <w:ilvl w:val="0"/>
          <w:numId w:val="34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560"/>
        <w:gridCol w:w="1559"/>
      </w:tblGrid>
      <w:tr w:rsidR="003D11B5" w:rsidRPr="00783A2E" w14:paraId="364F38BB" w14:textId="77777777" w:rsidTr="00CF0ED2">
        <w:tc>
          <w:tcPr>
            <w:tcW w:w="1696" w:type="dxa"/>
            <w:hideMark/>
          </w:tcPr>
          <w:p w14:paraId="63975D1F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40DC50CB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F14501D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560" w:type="dxa"/>
            <w:hideMark/>
          </w:tcPr>
          <w:p w14:paraId="2952569B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56D14BA1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783A2E" w14:paraId="3821E037" w14:textId="77777777" w:rsidTr="00CF0ED2">
        <w:tc>
          <w:tcPr>
            <w:tcW w:w="1696" w:type="dxa"/>
            <w:hideMark/>
          </w:tcPr>
          <w:p w14:paraId="18401E3A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ED444B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05C789E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560" w:type="dxa"/>
            <w:hideMark/>
          </w:tcPr>
          <w:p w14:paraId="568C2D5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5AB3A084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39F3A3C8" w14:textId="77777777" w:rsidTr="00CF0ED2">
        <w:tc>
          <w:tcPr>
            <w:tcW w:w="1696" w:type="dxa"/>
            <w:hideMark/>
          </w:tcPr>
          <w:p w14:paraId="06A365EA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58983DF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794CEE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560" w:type="dxa"/>
            <w:hideMark/>
          </w:tcPr>
          <w:p w14:paraId="32D1C23E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34158DF4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28ABEFE0" w14:textId="77777777" w:rsidTr="00CF0ED2">
        <w:tc>
          <w:tcPr>
            <w:tcW w:w="1696" w:type="dxa"/>
          </w:tcPr>
          <w:p w14:paraId="52DEF6D6" w14:textId="7F54970A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m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4EB05F0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F39C5D0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560" w:type="dxa"/>
          </w:tcPr>
          <w:p w14:paraId="4666A097" w14:textId="7A269516" w:rsidR="003D11B5" w:rsidRPr="00F649E5" w:rsidRDefault="00CF0ED2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</w:t>
            </w:r>
            <w:r w:rsidR="003D11B5">
              <w:rPr>
                <w:rFonts w:ascii="仿宋" w:eastAsia="仿宋" w:hAnsi="仿宋" w:cs="宋体" w:hint="eastAsia"/>
                <w:kern w:val="0"/>
                <w:szCs w:val="21"/>
              </w:rPr>
              <w:t>手机号</w:t>
            </w:r>
          </w:p>
        </w:tc>
        <w:tc>
          <w:tcPr>
            <w:tcW w:w="1559" w:type="dxa"/>
          </w:tcPr>
          <w:p w14:paraId="6A2BAD80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779F57B4" w14:textId="77777777" w:rsidTr="00CF0ED2">
        <w:tc>
          <w:tcPr>
            <w:tcW w:w="1696" w:type="dxa"/>
            <w:hideMark/>
          </w:tcPr>
          <w:p w14:paraId="671E3F30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0E6AF3F9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381E61A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560" w:type="dxa"/>
            <w:hideMark/>
          </w:tcPr>
          <w:p w14:paraId="00947D51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B982A65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70D1AB7A" w14:textId="77777777" w:rsidTr="00CF0ED2">
        <w:tc>
          <w:tcPr>
            <w:tcW w:w="1696" w:type="dxa"/>
            <w:hideMark/>
          </w:tcPr>
          <w:p w14:paraId="36F49917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60A1D534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B7D2187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560" w:type="dxa"/>
            <w:hideMark/>
          </w:tcPr>
          <w:p w14:paraId="4A7C18A0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15C9912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36AC5744" w14:textId="77777777" w:rsidR="003D11B5" w:rsidRPr="00783A2E" w:rsidRDefault="003D11B5" w:rsidP="00CD5D39">
      <w:pPr>
        <w:pStyle w:val="a4"/>
        <w:numPr>
          <w:ilvl w:val="0"/>
          <w:numId w:val="34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2001"/>
        <w:gridCol w:w="1056"/>
        <w:gridCol w:w="1896"/>
      </w:tblGrid>
      <w:tr w:rsidR="003D11B5" w:rsidRPr="00E2547A" w14:paraId="28A80BF9" w14:textId="77777777" w:rsidTr="005C0520">
        <w:tc>
          <w:tcPr>
            <w:tcW w:w="0" w:type="auto"/>
            <w:hideMark/>
          </w:tcPr>
          <w:p w14:paraId="0C9C8D92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CEFC08D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4BAC900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4CBDCE81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E2547A" w14:paraId="3973D992" w14:textId="77777777" w:rsidTr="005C0520">
        <w:tc>
          <w:tcPr>
            <w:tcW w:w="0" w:type="auto"/>
            <w:hideMark/>
          </w:tcPr>
          <w:p w14:paraId="51E01284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C334199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756856C8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3ED62C72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3D11B5" w:rsidRPr="00E2547A" w14:paraId="5758CE56" w14:textId="77777777" w:rsidTr="005C0520">
        <w:tc>
          <w:tcPr>
            <w:tcW w:w="0" w:type="auto"/>
            <w:hideMark/>
          </w:tcPr>
          <w:p w14:paraId="2C6E8CCF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lastRenderedPageBreak/>
              <w:t xml:space="preserve">message </w:t>
            </w:r>
          </w:p>
        </w:tc>
        <w:tc>
          <w:tcPr>
            <w:tcW w:w="0" w:type="auto"/>
            <w:hideMark/>
          </w:tcPr>
          <w:p w14:paraId="281CA1B7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6D74AC04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2FF7FAAF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3D11B5" w:rsidRPr="00E2547A" w14:paraId="4025B0F4" w14:textId="77777777" w:rsidTr="005C0520">
        <w:tc>
          <w:tcPr>
            <w:tcW w:w="0" w:type="auto"/>
            <w:hideMark/>
          </w:tcPr>
          <w:p w14:paraId="04F08D04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B5E88C7" w14:textId="79F3CA96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 w:rsidR="0098075A">
              <w:rPr>
                <w:rFonts w:ascii="仿宋" w:eastAsia="仿宋" w:hAnsi="仿宋" w:cs="宋体" w:hint="eastAsia"/>
                <w:kern w:val="0"/>
              </w:rPr>
              <w:t>Manager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  <w:hideMark/>
          </w:tcPr>
          <w:p w14:paraId="14B20839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  <w:hideMark/>
          </w:tcPr>
          <w:p w14:paraId="0CF22297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01026007" w14:textId="013E90C5" w:rsidR="003D11B5" w:rsidRPr="00783A2E" w:rsidRDefault="00F33525" w:rsidP="003D11B5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/>
          <w:bCs/>
          <w:kern w:val="0"/>
        </w:rPr>
        <w:t>Manager</w:t>
      </w:r>
      <w:r w:rsidR="003D11B5">
        <w:rPr>
          <w:rFonts w:ascii="仿宋" w:eastAsia="仿宋" w:hAnsi="仿宋" w:cs="宋体" w:hint="eastAsia"/>
          <w:bCs/>
          <w:kern w:val="0"/>
        </w:rPr>
        <w:t>Info</w:t>
      </w:r>
      <w:r w:rsidR="003D11B5"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1"/>
        <w:gridCol w:w="1233"/>
        <w:gridCol w:w="1318"/>
        <w:gridCol w:w="2268"/>
      </w:tblGrid>
      <w:tr w:rsidR="003D11B5" w:rsidRPr="00E2547A" w14:paraId="173AAD60" w14:textId="77777777" w:rsidTr="004D2A05">
        <w:tc>
          <w:tcPr>
            <w:tcW w:w="846" w:type="dxa"/>
            <w:hideMark/>
          </w:tcPr>
          <w:p w14:paraId="532AA8C9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1233" w:type="dxa"/>
            <w:hideMark/>
          </w:tcPr>
          <w:p w14:paraId="269A025C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1318" w:type="dxa"/>
            <w:hideMark/>
          </w:tcPr>
          <w:p w14:paraId="7D595278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268" w:type="dxa"/>
            <w:hideMark/>
          </w:tcPr>
          <w:p w14:paraId="66BDB7A2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E2547A" w14:paraId="6A87C1C9" w14:textId="77777777" w:rsidTr="004D2A05">
        <w:tc>
          <w:tcPr>
            <w:tcW w:w="846" w:type="dxa"/>
          </w:tcPr>
          <w:p w14:paraId="411A0874" w14:textId="46E0F483" w:rsidR="003D11B5" w:rsidRDefault="00F3352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managerN</w:t>
            </w:r>
            <w:r w:rsidR="003D11B5">
              <w:rPr>
                <w:rFonts w:ascii="仿宋" w:eastAsia="仿宋" w:hAnsi="仿宋" w:cs="宋体"/>
                <w:kern w:val="0"/>
              </w:rPr>
              <w:t>ame</w:t>
            </w:r>
          </w:p>
        </w:tc>
        <w:tc>
          <w:tcPr>
            <w:tcW w:w="1233" w:type="dxa"/>
          </w:tcPr>
          <w:p w14:paraId="1EC3160C" w14:textId="77777777" w:rsidR="003D11B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1318" w:type="dxa"/>
          </w:tcPr>
          <w:p w14:paraId="3D317DE9" w14:textId="4ABFA8AC" w:rsidR="003D11B5" w:rsidRDefault="0098075A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管理员</w:t>
            </w:r>
            <w:r w:rsidR="003D11B5">
              <w:rPr>
                <w:rFonts w:ascii="仿宋" w:eastAsia="仿宋" w:hAnsi="仿宋" w:cs="宋体" w:hint="eastAsia"/>
                <w:kern w:val="0"/>
              </w:rPr>
              <w:t>姓名</w:t>
            </w:r>
          </w:p>
        </w:tc>
        <w:tc>
          <w:tcPr>
            <w:tcW w:w="2268" w:type="dxa"/>
          </w:tcPr>
          <w:p w14:paraId="2EB82C49" w14:textId="77777777" w:rsidR="003D11B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131DBE88" w14:textId="77777777" w:rsidR="003D11B5" w:rsidRDefault="003D11B5" w:rsidP="003D11B5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772321C6" w14:textId="1E2C3373" w:rsidR="003D11B5" w:rsidRPr="00783A2E" w:rsidRDefault="003D11B5" w:rsidP="00CD5D39">
      <w:pPr>
        <w:pStyle w:val="a4"/>
        <w:numPr>
          <w:ilvl w:val="0"/>
          <w:numId w:val="31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设置</w:t>
      </w:r>
      <w:r w:rsidR="00242DB5">
        <w:rPr>
          <w:rFonts w:ascii="仿宋" w:eastAsia="仿宋" w:hAnsi="仿宋" w:hint="eastAsia"/>
          <w:sz w:val="24"/>
          <w:szCs w:val="24"/>
        </w:rPr>
        <w:t>管理员</w:t>
      </w:r>
      <w:r>
        <w:rPr>
          <w:rFonts w:ascii="仿宋" w:eastAsia="仿宋" w:hAnsi="仿宋" w:hint="eastAsia"/>
          <w:sz w:val="24"/>
          <w:szCs w:val="24"/>
        </w:rPr>
        <w:t>姓名：report</w:t>
      </w:r>
      <w:r w:rsidR="004D2A05">
        <w:rPr>
          <w:rFonts w:ascii="仿宋" w:eastAsia="仿宋" w:hAnsi="仿宋"/>
          <w:sz w:val="24"/>
          <w:szCs w:val="24"/>
        </w:rPr>
        <w:t>Manager</w:t>
      </w:r>
      <w:r>
        <w:rPr>
          <w:rFonts w:ascii="仿宋" w:eastAsia="仿宋" w:hAnsi="仿宋" w:hint="eastAsia"/>
          <w:sz w:val="24"/>
          <w:szCs w:val="24"/>
        </w:rPr>
        <w:t>Name</w:t>
      </w:r>
    </w:p>
    <w:p w14:paraId="19D395E1" w14:textId="77777777" w:rsidR="003D11B5" w:rsidRPr="00783A2E" w:rsidRDefault="003D11B5" w:rsidP="00CD5D39">
      <w:pPr>
        <w:pStyle w:val="a4"/>
        <w:numPr>
          <w:ilvl w:val="0"/>
          <w:numId w:val="35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3D11B5" w:rsidRPr="00783A2E" w14:paraId="228BCAAF" w14:textId="77777777" w:rsidTr="005C0520">
        <w:tc>
          <w:tcPr>
            <w:tcW w:w="1696" w:type="dxa"/>
            <w:hideMark/>
          </w:tcPr>
          <w:p w14:paraId="65299068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695E46A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3F6868EF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238E7C08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2C390544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783A2E" w14:paraId="53D68611" w14:textId="77777777" w:rsidTr="005C0520">
        <w:tc>
          <w:tcPr>
            <w:tcW w:w="1696" w:type="dxa"/>
            <w:hideMark/>
          </w:tcPr>
          <w:p w14:paraId="67EB7244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4E8B7A9C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7EB9FB1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55A2E28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6FA97ABD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6A3D3258" w14:textId="77777777" w:rsidTr="005C0520">
        <w:tc>
          <w:tcPr>
            <w:tcW w:w="1696" w:type="dxa"/>
            <w:hideMark/>
          </w:tcPr>
          <w:p w14:paraId="67E2191C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7EA2654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CCD5895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CCC0D78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0B2D770F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570C1D51" w14:textId="77777777" w:rsidTr="005C0520">
        <w:tc>
          <w:tcPr>
            <w:tcW w:w="1696" w:type="dxa"/>
          </w:tcPr>
          <w:p w14:paraId="48C14724" w14:textId="224A2C26" w:rsidR="003D11B5" w:rsidRPr="00F649E5" w:rsidRDefault="004D2A0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m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39D2FC81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E2DC531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6CF2CAF4" w14:textId="0D97F3DC" w:rsidR="003D11B5" w:rsidRPr="00F649E5" w:rsidRDefault="00CF0ED2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</w:t>
            </w:r>
            <w:r w:rsidR="003D11B5">
              <w:rPr>
                <w:rFonts w:ascii="仿宋" w:eastAsia="仿宋" w:hAnsi="仿宋" w:cs="宋体" w:hint="eastAsia"/>
                <w:kern w:val="0"/>
                <w:szCs w:val="21"/>
              </w:rPr>
              <w:t>手机号</w:t>
            </w:r>
          </w:p>
        </w:tc>
        <w:tc>
          <w:tcPr>
            <w:tcW w:w="1276" w:type="dxa"/>
          </w:tcPr>
          <w:p w14:paraId="3960F10C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6F714B1F" w14:textId="77777777" w:rsidTr="005C0520">
        <w:tc>
          <w:tcPr>
            <w:tcW w:w="1696" w:type="dxa"/>
          </w:tcPr>
          <w:p w14:paraId="06CDA2F7" w14:textId="4AF6E202" w:rsidR="003D11B5" w:rsidRDefault="00F3352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managerN</w:t>
            </w:r>
            <w:r w:rsidR="003D11B5">
              <w:rPr>
                <w:rFonts w:ascii="仿宋" w:eastAsia="仿宋" w:hAnsi="仿宋" w:cs="宋体" w:hint="eastAsia"/>
                <w:kern w:val="0"/>
                <w:szCs w:val="21"/>
              </w:rPr>
              <w:t>ame</w:t>
            </w:r>
          </w:p>
        </w:tc>
        <w:tc>
          <w:tcPr>
            <w:tcW w:w="1276" w:type="dxa"/>
          </w:tcPr>
          <w:p w14:paraId="19F19ED9" w14:textId="77777777" w:rsidR="003D11B5" w:rsidRPr="00AE3BB3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strike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567986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524DF896" w14:textId="4406D146" w:rsidR="003D11B5" w:rsidRDefault="00F3352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</w:t>
            </w:r>
            <w:r w:rsidR="003D11B5">
              <w:rPr>
                <w:rFonts w:ascii="仿宋" w:eastAsia="仿宋" w:hAnsi="仿宋" w:cs="宋体" w:hint="eastAsia"/>
                <w:kern w:val="0"/>
                <w:szCs w:val="21"/>
              </w:rPr>
              <w:t>姓名</w:t>
            </w:r>
          </w:p>
        </w:tc>
        <w:tc>
          <w:tcPr>
            <w:tcW w:w="1276" w:type="dxa"/>
          </w:tcPr>
          <w:p w14:paraId="14467E8B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46894F90" w14:textId="77777777" w:rsidTr="005C0520">
        <w:tc>
          <w:tcPr>
            <w:tcW w:w="1696" w:type="dxa"/>
            <w:hideMark/>
          </w:tcPr>
          <w:p w14:paraId="685BE00B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7AEE289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7B3561C1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9F42DF6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37941228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512D6CC1" w14:textId="77777777" w:rsidTr="005C0520">
        <w:tc>
          <w:tcPr>
            <w:tcW w:w="1696" w:type="dxa"/>
            <w:hideMark/>
          </w:tcPr>
          <w:p w14:paraId="1CBE28A6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462A19E8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830BC8F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0BEADA3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0E183171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56B20480" w14:textId="77777777" w:rsidR="003D11B5" w:rsidRPr="00783A2E" w:rsidRDefault="003D11B5" w:rsidP="00CD5D39">
      <w:pPr>
        <w:pStyle w:val="a4"/>
        <w:numPr>
          <w:ilvl w:val="0"/>
          <w:numId w:val="35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1896"/>
      </w:tblGrid>
      <w:tr w:rsidR="003D11B5" w:rsidRPr="00E2547A" w14:paraId="3F03D6B7" w14:textId="77777777" w:rsidTr="005C0520">
        <w:tc>
          <w:tcPr>
            <w:tcW w:w="0" w:type="auto"/>
            <w:hideMark/>
          </w:tcPr>
          <w:p w14:paraId="06637AEB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16F49BC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56C8C43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004DAD73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E2547A" w14:paraId="26718CED" w14:textId="77777777" w:rsidTr="005C0520">
        <w:tc>
          <w:tcPr>
            <w:tcW w:w="0" w:type="auto"/>
            <w:hideMark/>
          </w:tcPr>
          <w:p w14:paraId="1150FE54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B39A831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1DF64B2D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CAEBC11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3D11B5" w:rsidRPr="00E2547A" w14:paraId="54E227F3" w14:textId="77777777" w:rsidTr="005C0520">
        <w:tc>
          <w:tcPr>
            <w:tcW w:w="0" w:type="auto"/>
            <w:hideMark/>
          </w:tcPr>
          <w:p w14:paraId="6D383524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05B8623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7235C175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134B900E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3D11B5" w:rsidRPr="00E2547A" w14:paraId="79B3FC61" w14:textId="77777777" w:rsidTr="005C0520">
        <w:tc>
          <w:tcPr>
            <w:tcW w:w="0" w:type="auto"/>
          </w:tcPr>
          <w:p w14:paraId="03237E55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03B22952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Result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64E7E93C" w14:textId="00CAE52E" w:rsidR="003D11B5" w:rsidRPr="00E2547A" w:rsidRDefault="00B570F4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  <w:r w:rsidR="003D11B5">
              <w:rPr>
                <w:rFonts w:ascii="仿宋" w:eastAsia="仿宋" w:hAnsi="仿宋" w:cs="宋体" w:hint="eastAsia"/>
                <w:kern w:val="0"/>
              </w:rPr>
              <w:t>信息</w:t>
            </w:r>
          </w:p>
        </w:tc>
        <w:tc>
          <w:tcPr>
            <w:tcW w:w="0" w:type="auto"/>
          </w:tcPr>
          <w:p w14:paraId="2FEB8758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08E60509" w14:textId="77777777" w:rsidR="003D11B5" w:rsidRPr="00783A2E" w:rsidRDefault="003D11B5" w:rsidP="003D11B5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Result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750"/>
        <w:gridCol w:w="2410"/>
      </w:tblGrid>
      <w:tr w:rsidR="003D11B5" w:rsidRPr="00E2547A" w14:paraId="42FC61E4" w14:textId="77777777" w:rsidTr="004D2A05">
        <w:tc>
          <w:tcPr>
            <w:tcW w:w="0" w:type="auto"/>
            <w:hideMark/>
          </w:tcPr>
          <w:p w14:paraId="7B5BDE0B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E62398B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750" w:type="dxa"/>
            <w:hideMark/>
          </w:tcPr>
          <w:p w14:paraId="6946528D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10" w:type="dxa"/>
            <w:hideMark/>
          </w:tcPr>
          <w:p w14:paraId="49D9C8E2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E2547A" w14:paraId="78A68EAF" w14:textId="77777777" w:rsidTr="004D2A05">
        <w:tc>
          <w:tcPr>
            <w:tcW w:w="0" w:type="auto"/>
          </w:tcPr>
          <w:p w14:paraId="67442EDC" w14:textId="77777777" w:rsidR="003D11B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3DC68F41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750" w:type="dxa"/>
          </w:tcPr>
          <w:p w14:paraId="05728895" w14:textId="77777777" w:rsidR="003D11B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</w:p>
        </w:tc>
        <w:tc>
          <w:tcPr>
            <w:tcW w:w="2410" w:type="dxa"/>
          </w:tcPr>
          <w:p w14:paraId="15EE790C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成功，1-失败</w:t>
            </w:r>
          </w:p>
        </w:tc>
      </w:tr>
    </w:tbl>
    <w:p w14:paraId="3C15A3B6" w14:textId="77777777" w:rsidR="003D11B5" w:rsidRDefault="003D11B5" w:rsidP="003D11B5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25365E14" w14:textId="7D4AB760" w:rsidR="003D11B5" w:rsidRPr="00783A2E" w:rsidRDefault="003D11B5" w:rsidP="00CD5D39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设备</w:t>
      </w:r>
      <w:r w:rsidR="004D2A05">
        <w:rPr>
          <w:rFonts w:ascii="仿宋" w:eastAsia="仿宋" w:hAnsi="仿宋" w:hint="eastAsia"/>
          <w:sz w:val="24"/>
          <w:szCs w:val="24"/>
        </w:rPr>
        <w:t>管理</w:t>
      </w:r>
    </w:p>
    <w:p w14:paraId="31C3DA64" w14:textId="09F4C74F" w:rsidR="003D11B5" w:rsidRDefault="004D2A05" w:rsidP="00CD5D39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添加</w:t>
      </w:r>
      <w:r w:rsidR="003D11B5">
        <w:rPr>
          <w:rFonts w:ascii="仿宋" w:eastAsia="仿宋" w:hAnsi="仿宋" w:hint="eastAsia"/>
          <w:sz w:val="24"/>
          <w:szCs w:val="24"/>
        </w:rPr>
        <w:t>设备：</w:t>
      </w:r>
      <w:r>
        <w:rPr>
          <w:rFonts w:ascii="仿宋" w:eastAsia="仿宋" w:hAnsi="仿宋" w:hint="eastAsia"/>
          <w:sz w:val="24"/>
          <w:szCs w:val="24"/>
        </w:rPr>
        <w:t>add</w:t>
      </w:r>
      <w:r w:rsidR="003D11B5">
        <w:rPr>
          <w:rFonts w:ascii="仿宋" w:eastAsia="仿宋" w:hAnsi="仿宋" w:hint="eastAsia"/>
          <w:sz w:val="24"/>
          <w:szCs w:val="24"/>
        </w:rPr>
        <w:t>Device</w:t>
      </w:r>
    </w:p>
    <w:p w14:paraId="419DFFDA" w14:textId="77777777" w:rsidR="003D11B5" w:rsidRPr="00783A2E" w:rsidRDefault="003D11B5" w:rsidP="00CD5D39">
      <w:pPr>
        <w:pStyle w:val="a4"/>
        <w:numPr>
          <w:ilvl w:val="0"/>
          <w:numId w:val="37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3D11B5" w:rsidRPr="00783A2E" w14:paraId="1F3C734D" w14:textId="77777777" w:rsidTr="00CF0ED2">
        <w:tc>
          <w:tcPr>
            <w:tcW w:w="1696" w:type="dxa"/>
            <w:hideMark/>
          </w:tcPr>
          <w:p w14:paraId="656D19A5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257DCBC6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65FF35EE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0AC4E4D9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3E8C1633" w14:textId="77777777" w:rsidR="003D11B5" w:rsidRPr="00783A2E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3D11B5" w:rsidRPr="00783A2E" w14:paraId="35CEBABD" w14:textId="77777777" w:rsidTr="00CF0ED2">
        <w:tc>
          <w:tcPr>
            <w:tcW w:w="1696" w:type="dxa"/>
            <w:hideMark/>
          </w:tcPr>
          <w:p w14:paraId="6D202377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04FD8BEA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DED30E8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F79DDCA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613E8059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3D11B5" w:rsidRPr="00783A2E" w14:paraId="3D6FD252" w14:textId="77777777" w:rsidTr="00CF0ED2">
        <w:tc>
          <w:tcPr>
            <w:tcW w:w="1696" w:type="dxa"/>
            <w:hideMark/>
          </w:tcPr>
          <w:p w14:paraId="56DEA76C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lastRenderedPageBreak/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36C9AE01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225390C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90A75A7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4150378C" w14:textId="77777777" w:rsidR="003D11B5" w:rsidRPr="00F649E5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CF0ED2" w:rsidRPr="00783A2E" w14:paraId="2D16B147" w14:textId="77777777" w:rsidTr="00CF0ED2">
        <w:tc>
          <w:tcPr>
            <w:tcW w:w="1696" w:type="dxa"/>
          </w:tcPr>
          <w:p w14:paraId="55C107CE" w14:textId="2EF2D09C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m</w:t>
            </w:r>
            <w:r>
              <w:rPr>
                <w:rFonts w:ascii="仿宋" w:eastAsia="仿宋" w:hAnsi="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69555B80" w14:textId="7DC6EEB2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AA42C66" w14:textId="53C016A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747F1F0" w14:textId="18415AFA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7E195675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CF0ED2" w:rsidRPr="00783A2E" w14:paraId="645AC5DF" w14:textId="77777777" w:rsidTr="00CF0ED2">
        <w:tc>
          <w:tcPr>
            <w:tcW w:w="1696" w:type="dxa"/>
          </w:tcPr>
          <w:p w14:paraId="05E4732D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device</w:t>
            </w:r>
            <w:r>
              <w:rPr>
                <w:rFonts w:ascii="仿宋" w:eastAsia="仿宋" w:hAnsi="仿宋" w:cs="宋体"/>
                <w:kern w:val="0"/>
                <w:szCs w:val="21"/>
              </w:rPr>
              <w:t>C</w:t>
            </w:r>
            <w:r w:rsidRPr="00F649E5">
              <w:rPr>
                <w:rFonts w:ascii="仿宋" w:eastAsia="仿宋" w:hAnsi="仿宋" w:cs="宋体"/>
                <w:kern w:val="0"/>
                <w:szCs w:val="21"/>
              </w:rPr>
              <w:t>ode</w:t>
            </w:r>
          </w:p>
        </w:tc>
        <w:tc>
          <w:tcPr>
            <w:tcW w:w="1276" w:type="dxa"/>
          </w:tcPr>
          <w:p w14:paraId="28234197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B981931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450B56C0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设备编码</w:t>
            </w:r>
          </w:p>
        </w:tc>
        <w:tc>
          <w:tcPr>
            <w:tcW w:w="1701" w:type="dxa"/>
          </w:tcPr>
          <w:p w14:paraId="5F0BD798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CF0ED2" w:rsidRPr="00783A2E" w14:paraId="54E4E9F1" w14:textId="77777777" w:rsidTr="00CF0ED2">
        <w:tc>
          <w:tcPr>
            <w:tcW w:w="1696" w:type="dxa"/>
            <w:hideMark/>
          </w:tcPr>
          <w:p w14:paraId="0965EC2F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6227754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1348AA75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5C01548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14FD4FA3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CF0ED2" w:rsidRPr="00783A2E" w14:paraId="3ACC12D0" w14:textId="77777777" w:rsidTr="00CF0ED2">
        <w:tc>
          <w:tcPr>
            <w:tcW w:w="1696" w:type="dxa"/>
            <w:hideMark/>
          </w:tcPr>
          <w:p w14:paraId="6CEFB88F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43884960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E73B26D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790F58A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2F285EDD" w14:textId="77777777" w:rsidR="00CF0ED2" w:rsidRPr="00F649E5" w:rsidRDefault="00CF0ED2" w:rsidP="00CF0ED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41FA76D3" w14:textId="77777777" w:rsidR="003D11B5" w:rsidRPr="00783A2E" w:rsidRDefault="003D11B5" w:rsidP="00CD5D39">
      <w:pPr>
        <w:pStyle w:val="a4"/>
        <w:numPr>
          <w:ilvl w:val="0"/>
          <w:numId w:val="37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2471"/>
      </w:tblGrid>
      <w:tr w:rsidR="003D11B5" w:rsidRPr="00E2547A" w14:paraId="4F9EA20C" w14:textId="77777777" w:rsidTr="005C0520">
        <w:tc>
          <w:tcPr>
            <w:tcW w:w="0" w:type="auto"/>
            <w:hideMark/>
          </w:tcPr>
          <w:p w14:paraId="40AD5E82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560F839B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C38BE1B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17E1E1C3" w14:textId="77777777" w:rsidR="003D11B5" w:rsidRPr="00E2547A" w:rsidRDefault="003D11B5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3D11B5" w:rsidRPr="00E2547A" w14:paraId="4EE4D738" w14:textId="77777777" w:rsidTr="005C0520">
        <w:tc>
          <w:tcPr>
            <w:tcW w:w="0" w:type="auto"/>
            <w:hideMark/>
          </w:tcPr>
          <w:p w14:paraId="13BB86A5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C292B14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72666E83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5EAA8608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3D11B5" w:rsidRPr="00E2547A" w14:paraId="44DE6C47" w14:textId="77777777" w:rsidTr="005C0520">
        <w:tc>
          <w:tcPr>
            <w:tcW w:w="0" w:type="auto"/>
            <w:hideMark/>
          </w:tcPr>
          <w:p w14:paraId="3C2151EA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5505E4A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573E2661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06534DDB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3D11B5" w:rsidRPr="00E2547A" w14:paraId="70574E82" w14:textId="77777777" w:rsidTr="005C0520">
        <w:tc>
          <w:tcPr>
            <w:tcW w:w="0" w:type="auto"/>
            <w:hideMark/>
          </w:tcPr>
          <w:p w14:paraId="23ECAF98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4A191EDA" w14:textId="00259C83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 w:rsidR="00B2565E">
              <w:rPr>
                <w:rFonts w:ascii="仿宋" w:eastAsia="仿宋" w:hAnsi="仿宋" w:cs="宋体" w:hint="eastAsia"/>
                <w:kern w:val="0"/>
              </w:rPr>
              <w:t>Result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  <w:hideMark/>
          </w:tcPr>
          <w:p w14:paraId="40C179B8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59677098" w14:textId="77777777" w:rsidR="003D11B5" w:rsidRPr="00E2547A" w:rsidRDefault="003D11B5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512FAE2D" w14:textId="77777777" w:rsidR="00B2565E" w:rsidRPr="00783A2E" w:rsidRDefault="00B2565E" w:rsidP="00B2565E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Result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056"/>
        <w:gridCol w:w="2805"/>
      </w:tblGrid>
      <w:tr w:rsidR="00B2565E" w:rsidRPr="00E2547A" w14:paraId="5419CE1E" w14:textId="77777777" w:rsidTr="005C0520">
        <w:tc>
          <w:tcPr>
            <w:tcW w:w="0" w:type="auto"/>
            <w:hideMark/>
          </w:tcPr>
          <w:p w14:paraId="2D39E75E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16DC4A9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B1E5420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258E031A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E2547A" w14:paraId="0DB875CA" w14:textId="77777777" w:rsidTr="005C0520">
        <w:tc>
          <w:tcPr>
            <w:tcW w:w="0" w:type="auto"/>
          </w:tcPr>
          <w:p w14:paraId="7D052E49" w14:textId="77777777" w:rsidR="00B2565E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4ACD9B1C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4CC44CED" w14:textId="77777777" w:rsidR="00B2565E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21C7EC14" w14:textId="3571769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成功，1-失败</w:t>
            </w:r>
          </w:p>
        </w:tc>
      </w:tr>
      <w:tr w:rsidR="00D45394" w:rsidRPr="00E2547A" w14:paraId="707CCA48" w14:textId="77777777" w:rsidTr="005C0520">
        <w:tc>
          <w:tcPr>
            <w:tcW w:w="0" w:type="auto"/>
          </w:tcPr>
          <w:p w14:paraId="63F13459" w14:textId="480CFD5E" w:rsidR="00D45394" w:rsidRDefault="00D45394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</w:t>
            </w:r>
            <w:r>
              <w:rPr>
                <w:rFonts w:ascii="仿宋" w:eastAsia="仿宋" w:hAnsi="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3772355D" w14:textId="2C34BFB6" w:rsidR="00D45394" w:rsidRDefault="00D45394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3376145E" w14:textId="33090F7B" w:rsidR="00D45394" w:rsidRDefault="00D45394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53F81CFC" w14:textId="77777777" w:rsidR="00D45394" w:rsidRDefault="00D45394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2840B2C6" w14:textId="5B22B16E" w:rsidR="003D11B5" w:rsidRDefault="003D11B5" w:rsidP="003D11B5">
      <w:pPr>
        <w:spacing w:line="360" w:lineRule="auto"/>
        <w:rPr>
          <w:rFonts w:ascii="仿宋" w:eastAsia="仿宋" w:hAnsi="仿宋"/>
          <w:sz w:val="28"/>
          <w:szCs w:val="28"/>
        </w:rPr>
      </w:pPr>
    </w:p>
    <w:p w14:paraId="1AC5BDC8" w14:textId="70F4EE4C" w:rsidR="00B2565E" w:rsidRDefault="00B2565E" w:rsidP="00CD5D39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删除设备：deleteDevice</w:t>
      </w:r>
    </w:p>
    <w:p w14:paraId="2F0E6F35" w14:textId="77777777" w:rsidR="00B2565E" w:rsidRPr="00783A2E" w:rsidRDefault="00B2565E" w:rsidP="00CD5D39">
      <w:pPr>
        <w:pStyle w:val="a4"/>
        <w:numPr>
          <w:ilvl w:val="0"/>
          <w:numId w:val="38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B2565E" w:rsidRPr="00783A2E" w14:paraId="0C442E52" w14:textId="77777777" w:rsidTr="005C0520">
        <w:tc>
          <w:tcPr>
            <w:tcW w:w="1696" w:type="dxa"/>
            <w:hideMark/>
          </w:tcPr>
          <w:p w14:paraId="57CD1E04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73057084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32BA7BD4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372D41DE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5E44B0EC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B2565E" w:rsidRPr="00783A2E" w14:paraId="13DC9728" w14:textId="77777777" w:rsidTr="005C0520">
        <w:tc>
          <w:tcPr>
            <w:tcW w:w="1696" w:type="dxa"/>
            <w:hideMark/>
          </w:tcPr>
          <w:p w14:paraId="2EB1B870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72FD6073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D6A0BB8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8507A11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7267D17D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25D9B167" w14:textId="77777777" w:rsidTr="005C0520">
        <w:tc>
          <w:tcPr>
            <w:tcW w:w="1696" w:type="dxa"/>
            <w:hideMark/>
          </w:tcPr>
          <w:p w14:paraId="109F9EFE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56A3385C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EB60334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7A5BD4E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6C5C23E3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3D19FCAC" w14:textId="77777777" w:rsidTr="005C0520">
        <w:tc>
          <w:tcPr>
            <w:tcW w:w="1696" w:type="dxa"/>
          </w:tcPr>
          <w:p w14:paraId="2B7792A9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m</w:t>
            </w:r>
            <w:r>
              <w:rPr>
                <w:rFonts w:ascii="仿宋" w:eastAsia="仿宋" w:hAnsi="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254239DC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8B265F0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6EFDB127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158226DF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05F3D1D2" w14:textId="77777777" w:rsidTr="005C0520">
        <w:tc>
          <w:tcPr>
            <w:tcW w:w="1696" w:type="dxa"/>
          </w:tcPr>
          <w:p w14:paraId="28FF2D26" w14:textId="59E5F9C4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device</w:t>
            </w:r>
            <w:r>
              <w:rPr>
                <w:rFonts w:ascii="仿宋" w:eastAsia="仿宋" w:hAnsi="仿宋" w:cs="宋体"/>
                <w:kern w:val="0"/>
                <w:szCs w:val="21"/>
              </w:rPr>
              <w:t>C</w:t>
            </w:r>
            <w:r w:rsidRPr="00F649E5">
              <w:rPr>
                <w:rFonts w:ascii="仿宋" w:eastAsia="仿宋" w:hAnsi="仿宋" w:cs="宋体"/>
                <w:kern w:val="0"/>
                <w:szCs w:val="21"/>
              </w:rPr>
              <w:t>ode</w:t>
            </w:r>
            <w:r>
              <w:rPr>
                <w:rFonts w:ascii="仿宋" w:eastAsia="仿宋" w:hAnsi="仿宋" w:cs="宋体"/>
                <w:kern w:val="0"/>
                <w:szCs w:val="21"/>
              </w:rPr>
              <w:t>List</w:t>
            </w:r>
          </w:p>
        </w:tc>
        <w:tc>
          <w:tcPr>
            <w:tcW w:w="1276" w:type="dxa"/>
          </w:tcPr>
          <w:p w14:paraId="6073DC66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7DB2DD7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0E7A6374" w14:textId="0B4A9403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设备编码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列表</w:t>
            </w:r>
          </w:p>
        </w:tc>
        <w:tc>
          <w:tcPr>
            <w:tcW w:w="1701" w:type="dxa"/>
          </w:tcPr>
          <w:p w14:paraId="08462486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4E68C30A" w14:textId="77777777" w:rsidTr="005C0520">
        <w:tc>
          <w:tcPr>
            <w:tcW w:w="1696" w:type="dxa"/>
            <w:hideMark/>
          </w:tcPr>
          <w:p w14:paraId="75C50E0C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3B8DB5F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05C48C7A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04DEA4D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28227ED7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56E7D4AD" w14:textId="77777777" w:rsidTr="005C0520">
        <w:tc>
          <w:tcPr>
            <w:tcW w:w="1696" w:type="dxa"/>
            <w:hideMark/>
          </w:tcPr>
          <w:p w14:paraId="240F34AB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76645C62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3391AC2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0C44165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440D8D05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16D6E537" w14:textId="77777777" w:rsidR="00B2565E" w:rsidRPr="00783A2E" w:rsidRDefault="00B2565E" w:rsidP="00CD5D39">
      <w:pPr>
        <w:pStyle w:val="a4"/>
        <w:numPr>
          <w:ilvl w:val="0"/>
          <w:numId w:val="38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2471"/>
      </w:tblGrid>
      <w:tr w:rsidR="00B2565E" w:rsidRPr="00E2547A" w14:paraId="501D1EA3" w14:textId="77777777" w:rsidTr="005C0520">
        <w:tc>
          <w:tcPr>
            <w:tcW w:w="0" w:type="auto"/>
            <w:hideMark/>
          </w:tcPr>
          <w:p w14:paraId="4D2425D4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ECC0E5A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54F98D0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09A6692A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E2547A" w14:paraId="3932546A" w14:textId="77777777" w:rsidTr="005C0520">
        <w:tc>
          <w:tcPr>
            <w:tcW w:w="0" w:type="auto"/>
            <w:hideMark/>
          </w:tcPr>
          <w:p w14:paraId="082D3DC4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4AA746EB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0E58807D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7445EA16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B2565E" w:rsidRPr="00E2547A" w14:paraId="20C35137" w14:textId="77777777" w:rsidTr="005C0520">
        <w:tc>
          <w:tcPr>
            <w:tcW w:w="0" w:type="auto"/>
            <w:hideMark/>
          </w:tcPr>
          <w:p w14:paraId="5ADD3B40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436F0CC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7AC0A72F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4BDAB7A0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B2565E" w:rsidRPr="00E2547A" w14:paraId="01127355" w14:textId="77777777" w:rsidTr="005C0520">
        <w:tc>
          <w:tcPr>
            <w:tcW w:w="0" w:type="auto"/>
            <w:hideMark/>
          </w:tcPr>
          <w:p w14:paraId="000F6787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lastRenderedPageBreak/>
              <w:t xml:space="preserve">data </w:t>
            </w:r>
          </w:p>
        </w:tc>
        <w:tc>
          <w:tcPr>
            <w:tcW w:w="0" w:type="auto"/>
            <w:hideMark/>
          </w:tcPr>
          <w:p w14:paraId="6A035086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Result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  <w:hideMark/>
          </w:tcPr>
          <w:p w14:paraId="1C352483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3DC6720F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3BDF3B1A" w14:textId="77777777" w:rsidR="00B2565E" w:rsidRPr="00783A2E" w:rsidRDefault="00B2565E" w:rsidP="00B2565E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Result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056"/>
        <w:gridCol w:w="2805"/>
      </w:tblGrid>
      <w:tr w:rsidR="00B2565E" w:rsidRPr="00E2547A" w14:paraId="0F1808C0" w14:textId="77777777" w:rsidTr="005C0520">
        <w:tc>
          <w:tcPr>
            <w:tcW w:w="0" w:type="auto"/>
            <w:hideMark/>
          </w:tcPr>
          <w:p w14:paraId="7DEB2943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19AEC52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F68DEBA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253576B7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E2547A" w14:paraId="001D9F5A" w14:textId="77777777" w:rsidTr="005C0520">
        <w:tc>
          <w:tcPr>
            <w:tcW w:w="0" w:type="auto"/>
          </w:tcPr>
          <w:p w14:paraId="28145F0E" w14:textId="7C14DA21" w:rsidR="00B2565E" w:rsidRDefault="003953FD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</w:t>
            </w:r>
            <w:r w:rsidR="00B2565E">
              <w:rPr>
                <w:rFonts w:ascii="仿宋" w:eastAsia="仿宋" w:hAnsi="仿宋" w:cs="宋体" w:hint="eastAsia"/>
                <w:kern w:val="0"/>
              </w:rPr>
              <w:t>esult</w:t>
            </w:r>
          </w:p>
        </w:tc>
        <w:tc>
          <w:tcPr>
            <w:tcW w:w="0" w:type="auto"/>
          </w:tcPr>
          <w:p w14:paraId="308F637E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07E8B696" w14:textId="77777777" w:rsidR="00B2565E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05B15BDB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成功，1-失败</w:t>
            </w:r>
          </w:p>
        </w:tc>
      </w:tr>
      <w:tr w:rsidR="00172332" w:rsidRPr="00E2547A" w14:paraId="23233882" w14:textId="77777777" w:rsidTr="005C0520">
        <w:tc>
          <w:tcPr>
            <w:tcW w:w="0" w:type="auto"/>
          </w:tcPr>
          <w:p w14:paraId="03283707" w14:textId="25C11A96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</w:t>
            </w:r>
            <w:r>
              <w:rPr>
                <w:rFonts w:ascii="仿宋" w:eastAsia="仿宋" w:hAnsi="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38D3C8E2" w14:textId="7C25C175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2FCE4891" w14:textId="4F7BA4F5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17C2B194" w14:textId="77777777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44876F4D" w14:textId="1F6DA7F5" w:rsidR="00B2565E" w:rsidRDefault="00B2565E" w:rsidP="003D11B5">
      <w:pPr>
        <w:spacing w:line="360" w:lineRule="auto"/>
        <w:rPr>
          <w:rFonts w:ascii="仿宋" w:eastAsia="仿宋" w:hAnsi="仿宋"/>
          <w:sz w:val="28"/>
          <w:szCs w:val="28"/>
        </w:rPr>
      </w:pPr>
    </w:p>
    <w:p w14:paraId="6F563EA5" w14:textId="7619C3DD" w:rsidR="00B2565E" w:rsidRPr="00783A2E" w:rsidRDefault="00B2565E" w:rsidP="00CD5D39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获取设备列表：getDevice</w:t>
      </w:r>
      <w:r w:rsidR="00172332">
        <w:rPr>
          <w:rFonts w:ascii="仿宋" w:eastAsia="仿宋" w:hAnsi="仿宋"/>
          <w:sz w:val="24"/>
          <w:szCs w:val="24"/>
        </w:rPr>
        <w:t>List</w:t>
      </w:r>
    </w:p>
    <w:p w14:paraId="5AAE3640" w14:textId="77777777" w:rsidR="00B2565E" w:rsidRPr="00783A2E" w:rsidRDefault="00B2565E" w:rsidP="00CD5D39">
      <w:pPr>
        <w:pStyle w:val="a4"/>
        <w:numPr>
          <w:ilvl w:val="0"/>
          <w:numId w:val="40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985"/>
      </w:tblGrid>
      <w:tr w:rsidR="00B2565E" w:rsidRPr="00783A2E" w14:paraId="3BE18A74" w14:textId="77777777" w:rsidTr="00B2565E">
        <w:tc>
          <w:tcPr>
            <w:tcW w:w="1696" w:type="dxa"/>
            <w:hideMark/>
          </w:tcPr>
          <w:p w14:paraId="68642E42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64F813A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31D7374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6BE2D366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985" w:type="dxa"/>
            <w:hideMark/>
          </w:tcPr>
          <w:p w14:paraId="77D4DAF9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B2565E" w:rsidRPr="00783A2E" w14:paraId="03E9D79D" w14:textId="77777777" w:rsidTr="00B2565E">
        <w:tc>
          <w:tcPr>
            <w:tcW w:w="1696" w:type="dxa"/>
            <w:hideMark/>
          </w:tcPr>
          <w:p w14:paraId="568951B1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6D0FCD10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23ACFE2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7545C852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985" w:type="dxa"/>
            <w:hideMark/>
          </w:tcPr>
          <w:p w14:paraId="1122ECF9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12640745" w14:textId="77777777" w:rsidTr="00B2565E">
        <w:tc>
          <w:tcPr>
            <w:tcW w:w="1696" w:type="dxa"/>
            <w:hideMark/>
          </w:tcPr>
          <w:p w14:paraId="3D015CA1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784B67F9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FE0B357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A4D026B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985" w:type="dxa"/>
            <w:hideMark/>
          </w:tcPr>
          <w:p w14:paraId="2762BFC7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3D0B5259" w14:textId="77777777" w:rsidTr="00B2565E">
        <w:trPr>
          <w:trHeight w:val="507"/>
        </w:trPr>
        <w:tc>
          <w:tcPr>
            <w:tcW w:w="1696" w:type="dxa"/>
          </w:tcPr>
          <w:p w14:paraId="22778A9B" w14:textId="087CE5B7" w:rsidR="00B2565E" w:rsidRPr="002C39BC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m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5F0D1A0C" w14:textId="77777777" w:rsidR="00B2565E" w:rsidRPr="002C39BC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C39BC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14AD31FA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536301B6" w14:textId="6D4BC7EF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985" w:type="dxa"/>
          </w:tcPr>
          <w:p w14:paraId="18457E4F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4E6B9144" w14:textId="77777777" w:rsidTr="00B2565E">
        <w:tc>
          <w:tcPr>
            <w:tcW w:w="1696" w:type="dxa"/>
          </w:tcPr>
          <w:p w14:paraId="7662FC44" w14:textId="77777777" w:rsidR="00B2565E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E2547A">
              <w:rPr>
                <w:rFonts w:ascii="仿宋" w:eastAsia="仿宋" w:hAnsi="仿宋"/>
              </w:rPr>
              <w:t xml:space="preserve">startIndex </w:t>
            </w:r>
          </w:p>
        </w:tc>
        <w:tc>
          <w:tcPr>
            <w:tcW w:w="1276" w:type="dxa"/>
          </w:tcPr>
          <w:p w14:paraId="4E74B809" w14:textId="77777777" w:rsidR="00B2565E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C39BC">
              <w:rPr>
                <w:rFonts w:ascii="仿宋" w:eastAsia="仿宋" w:hAnsi="仿宋" w:hint="eastAsia"/>
              </w:rPr>
              <w:t>I</w:t>
            </w:r>
            <w:r w:rsidRPr="002C39BC">
              <w:rPr>
                <w:rFonts w:ascii="仿宋" w:eastAsia="仿宋" w:hAnsi="仿宋"/>
              </w:rPr>
              <w:t>n</w:t>
            </w:r>
            <w:r w:rsidRPr="002C39BC">
              <w:rPr>
                <w:rFonts w:ascii="仿宋" w:eastAsia="仿宋" w:hAnsi="仿宋" w:hint="eastAsia"/>
              </w:rPr>
              <w:t>teger</w:t>
            </w:r>
          </w:p>
        </w:tc>
        <w:tc>
          <w:tcPr>
            <w:tcW w:w="992" w:type="dxa"/>
          </w:tcPr>
          <w:p w14:paraId="6EC50A82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1701" w:type="dxa"/>
          </w:tcPr>
          <w:p w14:paraId="183103E2" w14:textId="77777777" w:rsidR="00B2565E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/>
              </w:rPr>
              <w:t>起始</w:t>
            </w:r>
            <w:r>
              <w:rPr>
                <w:rFonts w:ascii="仿宋" w:eastAsia="仿宋" w:hAnsi="仿宋" w:hint="eastAsia"/>
              </w:rPr>
              <w:t>序号</w:t>
            </w:r>
          </w:p>
        </w:tc>
        <w:tc>
          <w:tcPr>
            <w:tcW w:w="1985" w:type="dxa"/>
          </w:tcPr>
          <w:p w14:paraId="2B6EA2E2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45625764" w14:textId="77777777" w:rsidTr="00B2565E">
        <w:tc>
          <w:tcPr>
            <w:tcW w:w="1696" w:type="dxa"/>
          </w:tcPr>
          <w:p w14:paraId="0FB0BD64" w14:textId="77777777" w:rsidR="00B2565E" w:rsidRPr="00C971F8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b/>
                <w:kern w:val="0"/>
                <w:szCs w:val="21"/>
              </w:rPr>
            </w:pPr>
            <w:r w:rsidRPr="00E2547A">
              <w:rPr>
                <w:rFonts w:ascii="仿宋" w:eastAsia="仿宋" w:hAnsi="仿宋"/>
              </w:rPr>
              <w:t xml:space="preserve">pageSize </w:t>
            </w:r>
          </w:p>
        </w:tc>
        <w:tc>
          <w:tcPr>
            <w:tcW w:w="1276" w:type="dxa"/>
          </w:tcPr>
          <w:p w14:paraId="0A5E5716" w14:textId="77777777" w:rsidR="00B2565E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/>
              </w:rPr>
              <w:t>Integer</w:t>
            </w:r>
          </w:p>
        </w:tc>
        <w:tc>
          <w:tcPr>
            <w:tcW w:w="992" w:type="dxa"/>
          </w:tcPr>
          <w:p w14:paraId="603F8B7B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1701" w:type="dxa"/>
          </w:tcPr>
          <w:p w14:paraId="00D6D923" w14:textId="77777777" w:rsidR="00B2565E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数据条数</w:t>
            </w:r>
          </w:p>
        </w:tc>
        <w:tc>
          <w:tcPr>
            <w:tcW w:w="1985" w:type="dxa"/>
          </w:tcPr>
          <w:p w14:paraId="4D54B2F6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67723EDF" w14:textId="77777777" w:rsidTr="00B2565E">
        <w:tc>
          <w:tcPr>
            <w:tcW w:w="1696" w:type="dxa"/>
          </w:tcPr>
          <w:p w14:paraId="68BF7C54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15119D07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5FC1C858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</w:tcPr>
          <w:p w14:paraId="282FB7A7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985" w:type="dxa"/>
          </w:tcPr>
          <w:p w14:paraId="49A559C9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405543D7" w14:textId="77777777" w:rsidTr="00B2565E">
        <w:tc>
          <w:tcPr>
            <w:tcW w:w="1696" w:type="dxa"/>
          </w:tcPr>
          <w:p w14:paraId="24E2DC76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2E30607A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10F1F859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</w:tcPr>
          <w:p w14:paraId="2DD12182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985" w:type="dxa"/>
          </w:tcPr>
          <w:p w14:paraId="4AFF5463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22185BD6" w14:textId="77777777" w:rsidR="00B2565E" w:rsidRPr="00C971F8" w:rsidRDefault="00B2565E" w:rsidP="00CD5D39">
      <w:pPr>
        <w:pStyle w:val="a4"/>
        <w:numPr>
          <w:ilvl w:val="0"/>
          <w:numId w:val="40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2106"/>
        <w:gridCol w:w="1056"/>
        <w:gridCol w:w="2403"/>
      </w:tblGrid>
      <w:tr w:rsidR="00B2565E" w:rsidRPr="00E2547A" w14:paraId="239B186B" w14:textId="77777777" w:rsidTr="005C0520">
        <w:tc>
          <w:tcPr>
            <w:tcW w:w="0" w:type="auto"/>
            <w:hideMark/>
          </w:tcPr>
          <w:p w14:paraId="1B87D438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4E53A04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8EF84D8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03" w:type="dxa"/>
            <w:hideMark/>
          </w:tcPr>
          <w:p w14:paraId="07C820B3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E2547A" w14:paraId="05DA3406" w14:textId="77777777" w:rsidTr="005C0520">
        <w:tc>
          <w:tcPr>
            <w:tcW w:w="0" w:type="auto"/>
            <w:hideMark/>
          </w:tcPr>
          <w:p w14:paraId="10048CDA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99C41B8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1A91DE01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2403" w:type="dxa"/>
            <w:hideMark/>
          </w:tcPr>
          <w:p w14:paraId="68FE7BA4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B2565E" w:rsidRPr="00E2547A" w14:paraId="06B80B77" w14:textId="77777777" w:rsidTr="005C0520">
        <w:tc>
          <w:tcPr>
            <w:tcW w:w="0" w:type="auto"/>
            <w:hideMark/>
          </w:tcPr>
          <w:p w14:paraId="1F0A7DCF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0892771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8BB118F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应答消息</w:t>
            </w:r>
          </w:p>
        </w:tc>
        <w:tc>
          <w:tcPr>
            <w:tcW w:w="2403" w:type="dxa"/>
            <w:hideMark/>
          </w:tcPr>
          <w:p w14:paraId="1B9D905D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B2565E" w:rsidRPr="00E2547A" w14:paraId="5FDDC8F6" w14:textId="77777777" w:rsidTr="005C0520">
        <w:tc>
          <w:tcPr>
            <w:tcW w:w="0" w:type="auto"/>
            <w:hideMark/>
          </w:tcPr>
          <w:p w14:paraId="5D9C993D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5BAF9E2A" w14:textId="538D3D10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Device</w:t>
            </w:r>
            <w:r w:rsidRPr="00E2547A">
              <w:rPr>
                <w:rFonts w:ascii="仿宋" w:eastAsia="仿宋" w:hAnsi="仿宋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7B538566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数据分页 </w:t>
            </w:r>
          </w:p>
        </w:tc>
        <w:tc>
          <w:tcPr>
            <w:tcW w:w="2403" w:type="dxa"/>
            <w:hideMark/>
          </w:tcPr>
          <w:p w14:paraId="4E319995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</w:tbl>
    <w:p w14:paraId="5A736B6B" w14:textId="70AFA400" w:rsidR="00B2565E" w:rsidRPr="000F6182" w:rsidRDefault="00B2565E" w:rsidP="00B2565E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Device</w:t>
      </w:r>
      <w:r w:rsidRPr="000F6182">
        <w:rPr>
          <w:rFonts w:ascii="仿宋" w:eastAsia="仿宋" w:hAnsi="仿宋"/>
        </w:rPr>
        <w:t xml:space="preserve">AbstractPage(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2268"/>
        <w:gridCol w:w="1701"/>
      </w:tblGrid>
      <w:tr w:rsidR="00B2565E" w:rsidRPr="00E2547A" w14:paraId="18389ED3" w14:textId="77777777" w:rsidTr="00DD4ECD">
        <w:tc>
          <w:tcPr>
            <w:tcW w:w="1696" w:type="dxa"/>
            <w:hideMark/>
          </w:tcPr>
          <w:p w14:paraId="18ECD0D9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名称 </w:t>
            </w:r>
          </w:p>
        </w:tc>
        <w:tc>
          <w:tcPr>
            <w:tcW w:w="1985" w:type="dxa"/>
            <w:hideMark/>
          </w:tcPr>
          <w:p w14:paraId="5014DAAA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类型 </w:t>
            </w:r>
          </w:p>
        </w:tc>
        <w:tc>
          <w:tcPr>
            <w:tcW w:w="2268" w:type="dxa"/>
            <w:hideMark/>
          </w:tcPr>
          <w:p w14:paraId="4B1590B0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155C7D1E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备注 </w:t>
            </w:r>
          </w:p>
        </w:tc>
      </w:tr>
      <w:tr w:rsidR="00B2565E" w:rsidRPr="00E2547A" w14:paraId="597E5293" w14:textId="77777777" w:rsidTr="00DD4ECD">
        <w:tc>
          <w:tcPr>
            <w:tcW w:w="1696" w:type="dxa"/>
          </w:tcPr>
          <w:p w14:paraId="4F31BD99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totalCount </w:t>
            </w:r>
          </w:p>
        </w:tc>
        <w:tc>
          <w:tcPr>
            <w:tcW w:w="1985" w:type="dxa"/>
          </w:tcPr>
          <w:p w14:paraId="42437238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Long </w:t>
            </w:r>
          </w:p>
        </w:tc>
        <w:tc>
          <w:tcPr>
            <w:tcW w:w="2268" w:type="dxa"/>
          </w:tcPr>
          <w:p w14:paraId="3081ADCE" w14:textId="2B774B66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设备</w:t>
            </w:r>
            <w:r w:rsidRPr="00E2547A">
              <w:rPr>
                <w:rFonts w:ascii="仿宋" w:eastAsia="仿宋" w:hAnsi="仿宋"/>
              </w:rPr>
              <w:t xml:space="preserve">总数 </w:t>
            </w:r>
          </w:p>
        </w:tc>
        <w:tc>
          <w:tcPr>
            <w:tcW w:w="1701" w:type="dxa"/>
            <w:hideMark/>
          </w:tcPr>
          <w:p w14:paraId="79F57B0B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B2565E" w:rsidRPr="00E2547A" w14:paraId="7391237E" w14:textId="77777777" w:rsidTr="00DD4ECD">
        <w:tc>
          <w:tcPr>
            <w:tcW w:w="1696" w:type="dxa"/>
          </w:tcPr>
          <w:p w14:paraId="5E32BBB9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abstractList </w:t>
            </w:r>
          </w:p>
        </w:tc>
        <w:tc>
          <w:tcPr>
            <w:tcW w:w="1985" w:type="dxa"/>
          </w:tcPr>
          <w:p w14:paraId="5B589EBE" w14:textId="5FC32B41" w:rsidR="00B2565E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List&lt;</w:t>
            </w:r>
            <w:r w:rsidR="00DD4ECD">
              <w:rPr>
                <w:rFonts w:ascii="仿宋" w:eastAsia="仿宋" w:hAnsi="仿宋" w:hint="eastAsia"/>
              </w:rPr>
              <w:t>Device</w:t>
            </w:r>
            <w:r w:rsidRPr="00E2547A">
              <w:rPr>
                <w:rFonts w:ascii="仿宋" w:eastAsia="仿宋" w:hAnsi="仿宋"/>
              </w:rPr>
              <w:t xml:space="preserve">Data&gt; </w:t>
            </w:r>
          </w:p>
        </w:tc>
        <w:tc>
          <w:tcPr>
            <w:tcW w:w="2268" w:type="dxa"/>
          </w:tcPr>
          <w:p w14:paraId="71CEC67F" w14:textId="5C66A5E9" w:rsidR="00B2565E" w:rsidRDefault="00DD4ECD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设备</w:t>
            </w:r>
            <w:r w:rsidR="00B2565E" w:rsidRPr="00E2547A">
              <w:rPr>
                <w:rFonts w:ascii="仿宋" w:eastAsia="仿宋" w:hAnsi="仿宋"/>
              </w:rPr>
              <w:t xml:space="preserve">列表 </w:t>
            </w:r>
          </w:p>
        </w:tc>
        <w:tc>
          <w:tcPr>
            <w:tcW w:w="1701" w:type="dxa"/>
          </w:tcPr>
          <w:p w14:paraId="24A1F06C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</w:tbl>
    <w:p w14:paraId="2EF3436F" w14:textId="41ECF621" w:rsidR="00B2565E" w:rsidRPr="00E2547A" w:rsidRDefault="00DD4ECD" w:rsidP="00B2565E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Device</w:t>
      </w:r>
      <w:r w:rsidR="00B2565E">
        <w:rPr>
          <w:rFonts w:ascii="仿宋" w:eastAsia="仿宋" w:hAnsi="仿宋" w:hint="eastAsia"/>
        </w:rPr>
        <w:t>Data</w:t>
      </w:r>
      <w:r w:rsidR="00B2565E" w:rsidRPr="00E2547A">
        <w:rPr>
          <w:rFonts w:ascii="仿宋" w:eastAsia="仿宋" w:hAnsi="仿宋" w:hint="eastAsia"/>
        </w:rPr>
        <w:t>（</w:t>
      </w:r>
      <w:r w:rsidR="00B2565E">
        <w:rPr>
          <w:rFonts w:ascii="仿宋" w:eastAsia="仿宋" w:hAnsi="仿宋" w:hint="eastAsia"/>
        </w:rPr>
        <w:t>账单信息</w:t>
      </w:r>
      <w:r w:rsidR="00B2565E" w:rsidRPr="00E2547A">
        <w:rPr>
          <w:rFonts w:ascii="仿宋" w:eastAsia="仿宋" w:hAnsi="仿宋" w:hint="eastAsia"/>
        </w:rPr>
        <w:t>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416"/>
        <w:gridCol w:w="1276"/>
        <w:gridCol w:w="1984"/>
        <w:gridCol w:w="2410"/>
      </w:tblGrid>
      <w:tr w:rsidR="00B2565E" w:rsidRPr="00E2547A" w14:paraId="5920B4EC" w14:textId="77777777" w:rsidTr="009D06E2">
        <w:tc>
          <w:tcPr>
            <w:tcW w:w="1416" w:type="dxa"/>
            <w:hideMark/>
          </w:tcPr>
          <w:p w14:paraId="456EB651" w14:textId="64EED26C" w:rsidR="00B2565E" w:rsidRPr="00E2547A" w:rsidRDefault="00B2565E" w:rsidP="00DD4ECD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名称</w:t>
            </w:r>
          </w:p>
        </w:tc>
        <w:tc>
          <w:tcPr>
            <w:tcW w:w="1276" w:type="dxa"/>
            <w:hideMark/>
          </w:tcPr>
          <w:p w14:paraId="435515B8" w14:textId="390B7790" w:rsidR="00B2565E" w:rsidRPr="00E2547A" w:rsidRDefault="00B2565E" w:rsidP="00DD4ECD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类型</w:t>
            </w:r>
          </w:p>
        </w:tc>
        <w:tc>
          <w:tcPr>
            <w:tcW w:w="1984" w:type="dxa"/>
            <w:hideMark/>
          </w:tcPr>
          <w:p w14:paraId="322F1AF2" w14:textId="07F6B299" w:rsidR="00B2565E" w:rsidRPr="00E2547A" w:rsidRDefault="00B2565E" w:rsidP="00DD4ECD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描述</w:t>
            </w:r>
          </w:p>
        </w:tc>
        <w:tc>
          <w:tcPr>
            <w:tcW w:w="2410" w:type="dxa"/>
            <w:hideMark/>
          </w:tcPr>
          <w:p w14:paraId="54298D5B" w14:textId="1E2E3E8C" w:rsidR="00B2565E" w:rsidRPr="00E2547A" w:rsidRDefault="00B2565E" w:rsidP="00DD4ECD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备注</w:t>
            </w:r>
          </w:p>
        </w:tc>
      </w:tr>
      <w:tr w:rsidR="00B2565E" w:rsidRPr="00E2547A" w14:paraId="415BDD27" w14:textId="77777777" w:rsidTr="009D06E2">
        <w:tc>
          <w:tcPr>
            <w:tcW w:w="1416" w:type="dxa"/>
          </w:tcPr>
          <w:p w14:paraId="56C9ABE8" w14:textId="7F802DAE" w:rsidR="00B2565E" w:rsidRPr="00E2547A" w:rsidRDefault="00DD4ECD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d</w:t>
            </w:r>
            <w:r>
              <w:rPr>
                <w:rFonts w:ascii="仿宋" w:eastAsia="仿宋" w:hAnsi="仿宋"/>
              </w:rPr>
              <w:t>eviceCode</w:t>
            </w:r>
          </w:p>
        </w:tc>
        <w:tc>
          <w:tcPr>
            <w:tcW w:w="1276" w:type="dxa"/>
          </w:tcPr>
          <w:p w14:paraId="11D4CBE2" w14:textId="35C8E1CE" w:rsidR="00B2565E" w:rsidRPr="00E2547A" w:rsidRDefault="009D06E2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String</w:t>
            </w:r>
          </w:p>
        </w:tc>
        <w:tc>
          <w:tcPr>
            <w:tcW w:w="1984" w:type="dxa"/>
          </w:tcPr>
          <w:p w14:paraId="2B9E6675" w14:textId="3E5DCD35" w:rsidR="00B2565E" w:rsidRPr="00E2547A" w:rsidRDefault="009D06E2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设备编码</w:t>
            </w:r>
          </w:p>
        </w:tc>
        <w:tc>
          <w:tcPr>
            <w:tcW w:w="2410" w:type="dxa"/>
          </w:tcPr>
          <w:p w14:paraId="76CD69AC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B2565E" w:rsidRPr="00E2547A" w14:paraId="6B4C8A76" w14:textId="77777777" w:rsidTr="009D06E2">
        <w:tc>
          <w:tcPr>
            <w:tcW w:w="1416" w:type="dxa"/>
          </w:tcPr>
          <w:p w14:paraId="7C3FE9C5" w14:textId="5CD5780D" w:rsidR="00B2565E" w:rsidRPr="00051DA3" w:rsidRDefault="000B0B30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d</w:t>
            </w:r>
            <w:r>
              <w:rPr>
                <w:rFonts w:ascii="仿宋" w:eastAsia="仿宋" w:hAnsi="仿宋"/>
              </w:rPr>
              <w:t>eviceName</w:t>
            </w:r>
          </w:p>
        </w:tc>
        <w:tc>
          <w:tcPr>
            <w:tcW w:w="1276" w:type="dxa"/>
          </w:tcPr>
          <w:p w14:paraId="3AF82B25" w14:textId="05E336C4" w:rsidR="00B2565E" w:rsidRDefault="009D06E2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String</w:t>
            </w:r>
          </w:p>
        </w:tc>
        <w:tc>
          <w:tcPr>
            <w:tcW w:w="1984" w:type="dxa"/>
          </w:tcPr>
          <w:p w14:paraId="5D9BF897" w14:textId="6D5512D1" w:rsidR="00B2565E" w:rsidRDefault="009D06E2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设备别名</w:t>
            </w:r>
          </w:p>
        </w:tc>
        <w:tc>
          <w:tcPr>
            <w:tcW w:w="2410" w:type="dxa"/>
          </w:tcPr>
          <w:p w14:paraId="439CA401" w14:textId="77777777" w:rsidR="00B2565E" w:rsidRPr="00E2547A" w:rsidRDefault="00B2565E" w:rsidP="005C0520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DD4ECD" w:rsidRPr="00E2547A" w14:paraId="09C7C934" w14:textId="77777777" w:rsidTr="009D06E2">
        <w:tc>
          <w:tcPr>
            <w:tcW w:w="1416" w:type="dxa"/>
          </w:tcPr>
          <w:p w14:paraId="7268B15F" w14:textId="3DA0D2FF" w:rsidR="00DD4ECD" w:rsidRDefault="008B1448" w:rsidP="00DD4ECD">
            <w:pPr>
              <w:spacing w:line="360" w:lineRule="auto"/>
              <w:rPr>
                <w:rFonts w:ascii="仿宋" w:eastAsia="仿宋" w:hAnsi="仿宋"/>
              </w:rPr>
            </w:pPr>
            <w:r w:rsidRPr="009D06E2">
              <w:rPr>
                <w:rFonts w:ascii="仿宋" w:eastAsia="仿宋" w:hAnsi="仿宋"/>
              </w:rPr>
              <w:t>S</w:t>
            </w:r>
            <w:r w:rsidR="00DD4ECD" w:rsidRPr="009D06E2">
              <w:rPr>
                <w:rFonts w:ascii="仿宋" w:eastAsia="仿宋" w:hAnsi="仿宋" w:hint="eastAsia"/>
              </w:rPr>
              <w:t>tate</w:t>
            </w:r>
          </w:p>
        </w:tc>
        <w:tc>
          <w:tcPr>
            <w:tcW w:w="1276" w:type="dxa"/>
          </w:tcPr>
          <w:p w14:paraId="356987EB" w14:textId="085D99BF" w:rsidR="00DD4ECD" w:rsidRDefault="009D06E2" w:rsidP="00DD4ECD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Integer</w:t>
            </w:r>
          </w:p>
        </w:tc>
        <w:tc>
          <w:tcPr>
            <w:tcW w:w="1984" w:type="dxa"/>
          </w:tcPr>
          <w:p w14:paraId="2C900655" w14:textId="15EBDA75" w:rsidR="00DD4ECD" w:rsidRDefault="009D06E2" w:rsidP="00DD4ECD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设备状态</w:t>
            </w:r>
          </w:p>
        </w:tc>
        <w:tc>
          <w:tcPr>
            <w:tcW w:w="2410" w:type="dxa"/>
          </w:tcPr>
          <w:p w14:paraId="2C4FBB0E" w14:textId="77777777" w:rsidR="00DD4ECD" w:rsidRPr="00E2547A" w:rsidRDefault="00DD4ECD" w:rsidP="00DD4ECD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9D06E2" w:rsidRPr="00E2547A" w14:paraId="122F747D" w14:textId="77777777" w:rsidTr="009D06E2">
        <w:tc>
          <w:tcPr>
            <w:tcW w:w="1416" w:type="dxa"/>
          </w:tcPr>
          <w:p w14:paraId="6423B832" w14:textId="2D699BC0" w:rsidR="009D06E2" w:rsidRPr="009D06E2" w:rsidRDefault="009D06E2" w:rsidP="009D06E2">
            <w:pPr>
              <w:spacing w:line="360" w:lineRule="auto"/>
              <w:rPr>
                <w:rFonts w:ascii="仿宋" w:eastAsia="仿宋" w:hAnsi="仿宋"/>
              </w:rPr>
            </w:pPr>
            <w:r w:rsidRPr="009D06E2">
              <w:rPr>
                <w:rFonts w:ascii="仿宋" w:eastAsia="仿宋" w:hAnsi="仿宋"/>
              </w:rPr>
              <w:t>maxUnit</w:t>
            </w:r>
          </w:p>
        </w:tc>
        <w:tc>
          <w:tcPr>
            <w:tcW w:w="1276" w:type="dxa"/>
          </w:tcPr>
          <w:p w14:paraId="495E4210" w14:textId="169E68AD" w:rsidR="009D06E2" w:rsidRDefault="009D06E2" w:rsidP="009D06E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Integer</w:t>
            </w:r>
          </w:p>
        </w:tc>
        <w:tc>
          <w:tcPr>
            <w:tcW w:w="1984" w:type="dxa"/>
          </w:tcPr>
          <w:p w14:paraId="401928DE" w14:textId="5F281CFE" w:rsidR="009D06E2" w:rsidRDefault="009D06E2" w:rsidP="009D06E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最大使用时长</w:t>
            </w:r>
          </w:p>
        </w:tc>
        <w:tc>
          <w:tcPr>
            <w:tcW w:w="2410" w:type="dxa"/>
          </w:tcPr>
          <w:p w14:paraId="2041AA50" w14:textId="77777777" w:rsidR="009D06E2" w:rsidRPr="00E2547A" w:rsidRDefault="009D06E2" w:rsidP="009D06E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9D06E2" w:rsidRPr="00E2547A" w14:paraId="2FAC1119" w14:textId="77777777" w:rsidTr="009D06E2">
        <w:tc>
          <w:tcPr>
            <w:tcW w:w="1416" w:type="dxa"/>
          </w:tcPr>
          <w:p w14:paraId="09E9D483" w14:textId="4788D38B" w:rsidR="009D06E2" w:rsidRPr="009D06E2" w:rsidRDefault="009D06E2" w:rsidP="009D06E2">
            <w:pPr>
              <w:spacing w:line="360" w:lineRule="auto"/>
              <w:rPr>
                <w:rFonts w:ascii="仿宋" w:eastAsia="仿宋" w:hAnsi="仿宋"/>
              </w:rPr>
            </w:pPr>
            <w:r w:rsidRPr="009D06E2">
              <w:rPr>
                <w:rFonts w:ascii="仿宋" w:eastAsia="仿宋" w:hAnsi="仿宋" w:hint="eastAsia"/>
              </w:rPr>
              <w:t>c</w:t>
            </w:r>
            <w:r w:rsidRPr="009D06E2">
              <w:rPr>
                <w:rFonts w:ascii="仿宋" w:eastAsia="仿宋" w:hAnsi="仿宋"/>
              </w:rPr>
              <w:t>hargeFlag</w:t>
            </w:r>
          </w:p>
        </w:tc>
        <w:tc>
          <w:tcPr>
            <w:tcW w:w="1276" w:type="dxa"/>
          </w:tcPr>
          <w:p w14:paraId="6A8A4D4D" w14:textId="100BE024" w:rsidR="009D06E2" w:rsidRDefault="009D06E2" w:rsidP="009D06E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Integer</w:t>
            </w:r>
          </w:p>
        </w:tc>
        <w:tc>
          <w:tcPr>
            <w:tcW w:w="1984" w:type="dxa"/>
          </w:tcPr>
          <w:p w14:paraId="56C46727" w14:textId="6EC4C7A3" w:rsidR="009D06E2" w:rsidRDefault="009D06E2" w:rsidP="009D06E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收费标志</w:t>
            </w:r>
          </w:p>
        </w:tc>
        <w:tc>
          <w:tcPr>
            <w:tcW w:w="2410" w:type="dxa"/>
          </w:tcPr>
          <w:p w14:paraId="47B61763" w14:textId="77777777" w:rsidR="009D06E2" w:rsidRPr="00E2547A" w:rsidRDefault="009D06E2" w:rsidP="009D06E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9D06E2" w:rsidRPr="00E2547A" w14:paraId="011B1754" w14:textId="77777777" w:rsidTr="009D06E2">
        <w:tc>
          <w:tcPr>
            <w:tcW w:w="1416" w:type="dxa"/>
          </w:tcPr>
          <w:p w14:paraId="56F4B368" w14:textId="67284E37" w:rsidR="009D06E2" w:rsidRPr="009D06E2" w:rsidRDefault="009D06E2" w:rsidP="009D06E2">
            <w:pPr>
              <w:spacing w:line="360" w:lineRule="auto"/>
              <w:rPr>
                <w:rFonts w:ascii="仿宋" w:eastAsia="仿宋" w:hAnsi="仿宋"/>
              </w:rPr>
            </w:pPr>
            <w:r w:rsidRPr="009D06E2">
              <w:rPr>
                <w:rFonts w:ascii="仿宋" w:eastAsia="仿宋" w:hAnsi="仿宋" w:hint="eastAsia"/>
              </w:rPr>
              <w:t>unitPrice</w:t>
            </w:r>
          </w:p>
        </w:tc>
        <w:tc>
          <w:tcPr>
            <w:tcW w:w="1276" w:type="dxa"/>
          </w:tcPr>
          <w:p w14:paraId="049371AE" w14:textId="6AEA5116" w:rsidR="009D06E2" w:rsidRDefault="009D06E2" w:rsidP="009D06E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F</w:t>
            </w:r>
            <w:r>
              <w:rPr>
                <w:rFonts w:ascii="仿宋" w:eastAsia="仿宋" w:hAnsi="仿宋"/>
              </w:rPr>
              <w:t>loat</w:t>
            </w:r>
          </w:p>
        </w:tc>
        <w:tc>
          <w:tcPr>
            <w:tcW w:w="1984" w:type="dxa"/>
          </w:tcPr>
          <w:p w14:paraId="277CCBF9" w14:textId="12BA9842" w:rsidR="009D06E2" w:rsidRDefault="009D06E2" w:rsidP="009D06E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单价</w:t>
            </w:r>
          </w:p>
        </w:tc>
        <w:tc>
          <w:tcPr>
            <w:tcW w:w="2410" w:type="dxa"/>
          </w:tcPr>
          <w:p w14:paraId="79A9C5ED" w14:textId="77777777" w:rsidR="009D06E2" w:rsidRPr="00E2547A" w:rsidRDefault="009D06E2" w:rsidP="009D06E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8E7458" w:rsidRPr="00E2547A" w14:paraId="3B2FD2EE" w14:textId="77777777" w:rsidTr="009D06E2">
        <w:tc>
          <w:tcPr>
            <w:tcW w:w="1416" w:type="dxa"/>
          </w:tcPr>
          <w:p w14:paraId="7A6719F1" w14:textId="568CE1D4" w:rsidR="008E7458" w:rsidRPr="009D06E2" w:rsidRDefault="0050387A" w:rsidP="009D06E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add</w:t>
            </w:r>
            <w:r w:rsidR="008E7458">
              <w:rPr>
                <w:rFonts w:ascii="仿宋" w:eastAsia="仿宋" w:hAnsi="仿宋"/>
              </w:rPr>
              <w:t>Time</w:t>
            </w:r>
          </w:p>
        </w:tc>
        <w:tc>
          <w:tcPr>
            <w:tcW w:w="1276" w:type="dxa"/>
          </w:tcPr>
          <w:p w14:paraId="605B29C3" w14:textId="6B6BE89C" w:rsidR="008E7458" w:rsidRDefault="008E7458" w:rsidP="009D06E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S</w:t>
            </w:r>
            <w:r>
              <w:rPr>
                <w:rFonts w:ascii="仿宋" w:eastAsia="仿宋" w:hAnsi="仿宋"/>
              </w:rPr>
              <w:t>tring</w:t>
            </w:r>
          </w:p>
        </w:tc>
        <w:tc>
          <w:tcPr>
            <w:tcW w:w="1984" w:type="dxa"/>
          </w:tcPr>
          <w:p w14:paraId="245DF762" w14:textId="3B80A0FC" w:rsidR="008E7458" w:rsidRDefault="001237A5" w:rsidP="009D06E2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添加</w:t>
            </w:r>
            <w:r w:rsidR="008E7458">
              <w:rPr>
                <w:rFonts w:ascii="仿宋" w:eastAsia="仿宋" w:hAnsi="仿宋" w:hint="eastAsia"/>
              </w:rPr>
              <w:t>时间</w:t>
            </w:r>
          </w:p>
        </w:tc>
        <w:tc>
          <w:tcPr>
            <w:tcW w:w="2410" w:type="dxa"/>
          </w:tcPr>
          <w:p w14:paraId="43E82066" w14:textId="77777777" w:rsidR="008E7458" w:rsidRPr="00E2547A" w:rsidRDefault="008E7458" w:rsidP="009D06E2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</w:tbl>
    <w:p w14:paraId="473926D3" w14:textId="6FE48D7C" w:rsidR="00B2565E" w:rsidRDefault="00B2565E" w:rsidP="003D11B5">
      <w:pPr>
        <w:spacing w:line="360" w:lineRule="auto"/>
        <w:rPr>
          <w:rFonts w:ascii="仿宋" w:eastAsia="仿宋" w:hAnsi="仿宋"/>
          <w:sz w:val="28"/>
          <w:szCs w:val="28"/>
        </w:rPr>
      </w:pPr>
    </w:p>
    <w:p w14:paraId="6A739608" w14:textId="105D706F" w:rsidR="001237A5" w:rsidRPr="00783A2E" w:rsidRDefault="001237A5" w:rsidP="00CD5D39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设置设备属性：</w:t>
      </w:r>
      <w:r w:rsidR="00172332">
        <w:rPr>
          <w:rFonts w:ascii="仿宋" w:eastAsia="仿宋" w:hAnsi="仿宋"/>
          <w:sz w:val="24"/>
          <w:szCs w:val="24"/>
        </w:rPr>
        <w:t>set</w:t>
      </w:r>
      <w:r>
        <w:rPr>
          <w:rFonts w:ascii="仿宋" w:eastAsia="仿宋" w:hAnsi="仿宋" w:hint="eastAsia"/>
          <w:sz w:val="24"/>
          <w:szCs w:val="24"/>
        </w:rPr>
        <w:t>Device</w:t>
      </w:r>
      <w:r w:rsidR="0041444B">
        <w:rPr>
          <w:rFonts w:ascii="仿宋" w:eastAsia="仿宋" w:hAnsi="仿宋" w:hint="eastAsia"/>
          <w:sz w:val="24"/>
          <w:szCs w:val="24"/>
        </w:rPr>
        <w:t>Value</w:t>
      </w:r>
    </w:p>
    <w:p w14:paraId="6F4FB155" w14:textId="77777777" w:rsidR="001237A5" w:rsidRPr="00783A2E" w:rsidRDefault="001237A5" w:rsidP="00CD5D39">
      <w:pPr>
        <w:pStyle w:val="a4"/>
        <w:numPr>
          <w:ilvl w:val="0"/>
          <w:numId w:val="42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276"/>
      </w:tblGrid>
      <w:tr w:rsidR="001237A5" w:rsidRPr="00783A2E" w14:paraId="15ED2BD1" w14:textId="77777777" w:rsidTr="004D1C8B">
        <w:tc>
          <w:tcPr>
            <w:tcW w:w="1696" w:type="dxa"/>
            <w:hideMark/>
          </w:tcPr>
          <w:p w14:paraId="5F52F074" w14:textId="77777777" w:rsidR="001237A5" w:rsidRPr="00783A2E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BDF859C" w14:textId="77777777" w:rsidR="001237A5" w:rsidRPr="00783A2E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191561A1" w14:textId="77777777" w:rsidR="001237A5" w:rsidRPr="00783A2E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644F1A8E" w14:textId="77777777" w:rsidR="001237A5" w:rsidRPr="00783A2E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276" w:type="dxa"/>
            <w:hideMark/>
          </w:tcPr>
          <w:p w14:paraId="49BA94D9" w14:textId="77777777" w:rsidR="001237A5" w:rsidRPr="00783A2E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1237A5" w:rsidRPr="00783A2E" w14:paraId="3766BDE3" w14:textId="77777777" w:rsidTr="004D1C8B">
        <w:tc>
          <w:tcPr>
            <w:tcW w:w="1696" w:type="dxa"/>
            <w:hideMark/>
          </w:tcPr>
          <w:p w14:paraId="46B6A261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Id</w:t>
            </w:r>
          </w:p>
        </w:tc>
        <w:tc>
          <w:tcPr>
            <w:tcW w:w="1276" w:type="dxa"/>
            <w:hideMark/>
          </w:tcPr>
          <w:p w14:paraId="67803894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D0781B3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4077423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276" w:type="dxa"/>
            <w:hideMark/>
          </w:tcPr>
          <w:p w14:paraId="0CFF40D4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1237A5" w:rsidRPr="00783A2E" w14:paraId="6D59C7DF" w14:textId="77777777" w:rsidTr="004D1C8B">
        <w:tc>
          <w:tcPr>
            <w:tcW w:w="1696" w:type="dxa"/>
            <w:hideMark/>
          </w:tcPr>
          <w:p w14:paraId="7B8F8221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B8035EE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0A1D4BD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2B6B1201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276" w:type="dxa"/>
            <w:hideMark/>
          </w:tcPr>
          <w:p w14:paraId="459E84CF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1237A5" w:rsidRPr="00783A2E" w14:paraId="54CFC4BA" w14:textId="77777777" w:rsidTr="004D1C8B">
        <w:tc>
          <w:tcPr>
            <w:tcW w:w="1696" w:type="dxa"/>
          </w:tcPr>
          <w:p w14:paraId="2855AB93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m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79A40017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23A45C75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737BAFC5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276" w:type="dxa"/>
          </w:tcPr>
          <w:p w14:paraId="6B130C67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1237A5" w:rsidRPr="00783A2E" w14:paraId="541B4F78" w14:textId="77777777" w:rsidTr="004D1C8B">
        <w:tc>
          <w:tcPr>
            <w:tcW w:w="1696" w:type="dxa"/>
          </w:tcPr>
          <w:p w14:paraId="41BAF068" w14:textId="4E4011DF" w:rsidR="001237A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d</w:t>
            </w:r>
            <w:r>
              <w:rPr>
                <w:rFonts w:ascii="仿宋" w:eastAsia="仿宋" w:hAnsi="仿宋" w:cs="宋体"/>
                <w:kern w:val="0"/>
                <w:szCs w:val="21"/>
              </w:rPr>
              <w:t>eviceCode</w:t>
            </w:r>
          </w:p>
        </w:tc>
        <w:tc>
          <w:tcPr>
            <w:tcW w:w="1276" w:type="dxa"/>
          </w:tcPr>
          <w:p w14:paraId="3BA5A1A5" w14:textId="77777777" w:rsidR="001237A5" w:rsidRPr="00AE3BB3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strike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5C3704F1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45C56EC3" w14:textId="77777777" w:rsidR="001237A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设备编码</w:t>
            </w:r>
          </w:p>
        </w:tc>
        <w:tc>
          <w:tcPr>
            <w:tcW w:w="1276" w:type="dxa"/>
          </w:tcPr>
          <w:p w14:paraId="4237072E" w14:textId="77777777" w:rsidR="001237A5" w:rsidRPr="00F649E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41444B" w:rsidRPr="00783A2E" w14:paraId="2D3F9E2A" w14:textId="77777777" w:rsidTr="004D1C8B">
        <w:tc>
          <w:tcPr>
            <w:tcW w:w="1696" w:type="dxa"/>
          </w:tcPr>
          <w:p w14:paraId="3D79A596" w14:textId="555A9C04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deviceName</w:t>
            </w:r>
          </w:p>
        </w:tc>
        <w:tc>
          <w:tcPr>
            <w:tcW w:w="1276" w:type="dxa"/>
          </w:tcPr>
          <w:p w14:paraId="7ED24182" w14:textId="38EC2B19" w:rsidR="0041444B" w:rsidRPr="00287B8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3280625" w14:textId="573E38D2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1180A544" w14:textId="123F8C07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设备别名</w:t>
            </w:r>
          </w:p>
        </w:tc>
        <w:tc>
          <w:tcPr>
            <w:tcW w:w="1276" w:type="dxa"/>
          </w:tcPr>
          <w:p w14:paraId="0F50E3CB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41444B" w:rsidRPr="00783A2E" w14:paraId="094407F3" w14:textId="77777777" w:rsidTr="004D1C8B">
        <w:tc>
          <w:tcPr>
            <w:tcW w:w="1696" w:type="dxa"/>
          </w:tcPr>
          <w:p w14:paraId="28014E8D" w14:textId="23BCDC47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state</w:t>
            </w:r>
          </w:p>
        </w:tc>
        <w:tc>
          <w:tcPr>
            <w:tcW w:w="1276" w:type="dxa"/>
          </w:tcPr>
          <w:p w14:paraId="552F38EF" w14:textId="5B8239BD" w:rsidR="0041444B" w:rsidRPr="00287B8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I</w:t>
            </w:r>
            <w:r>
              <w:rPr>
                <w:rFonts w:ascii="仿宋" w:eastAsia="仿宋" w:hAnsi="仿宋" w:cs="宋体"/>
                <w:kern w:val="0"/>
                <w:szCs w:val="21"/>
              </w:rPr>
              <w:t>nteger</w:t>
            </w:r>
          </w:p>
        </w:tc>
        <w:tc>
          <w:tcPr>
            <w:tcW w:w="992" w:type="dxa"/>
          </w:tcPr>
          <w:p w14:paraId="0FA80E21" w14:textId="565330B5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3D32D1A5" w14:textId="696FD6E6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设备状态</w:t>
            </w:r>
          </w:p>
        </w:tc>
        <w:tc>
          <w:tcPr>
            <w:tcW w:w="1276" w:type="dxa"/>
          </w:tcPr>
          <w:p w14:paraId="61A16F9F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41444B" w:rsidRPr="00783A2E" w14:paraId="51257864" w14:textId="77777777" w:rsidTr="004D1C8B">
        <w:tc>
          <w:tcPr>
            <w:tcW w:w="1696" w:type="dxa"/>
          </w:tcPr>
          <w:p w14:paraId="08676E0D" w14:textId="68CEE778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m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ax</w:t>
            </w:r>
            <w:r>
              <w:rPr>
                <w:rFonts w:ascii="仿宋" w:eastAsia="仿宋" w:hAnsi="仿宋" w:cs="宋体"/>
                <w:kern w:val="0"/>
                <w:szCs w:val="21"/>
              </w:rPr>
              <w:t>Unit</w:t>
            </w:r>
          </w:p>
        </w:tc>
        <w:tc>
          <w:tcPr>
            <w:tcW w:w="1276" w:type="dxa"/>
          </w:tcPr>
          <w:p w14:paraId="02F59F33" w14:textId="7F8EC8FA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I</w:t>
            </w:r>
            <w:r>
              <w:rPr>
                <w:rFonts w:ascii="仿宋" w:eastAsia="仿宋" w:hAnsi="仿宋" w:cs="宋体"/>
                <w:kern w:val="0"/>
                <w:szCs w:val="21"/>
              </w:rPr>
              <w:t>nteger</w:t>
            </w:r>
          </w:p>
        </w:tc>
        <w:tc>
          <w:tcPr>
            <w:tcW w:w="992" w:type="dxa"/>
          </w:tcPr>
          <w:p w14:paraId="23E91D07" w14:textId="23C120E6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410B638C" w14:textId="3CC01A62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最大使用时长</w:t>
            </w:r>
          </w:p>
        </w:tc>
        <w:tc>
          <w:tcPr>
            <w:tcW w:w="1276" w:type="dxa"/>
          </w:tcPr>
          <w:p w14:paraId="6CF6BFB5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41444B" w:rsidRPr="00783A2E" w14:paraId="1BE81339" w14:textId="77777777" w:rsidTr="004D1C8B">
        <w:tc>
          <w:tcPr>
            <w:tcW w:w="1696" w:type="dxa"/>
          </w:tcPr>
          <w:p w14:paraId="36C48DAE" w14:textId="647A2FDB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c</w:t>
            </w:r>
            <w:r>
              <w:rPr>
                <w:rFonts w:ascii="仿宋" w:eastAsia="仿宋" w:hAnsi="仿宋" w:cs="宋体"/>
                <w:kern w:val="0"/>
                <w:szCs w:val="21"/>
              </w:rPr>
              <w:t>hargeFlag</w:t>
            </w:r>
          </w:p>
        </w:tc>
        <w:tc>
          <w:tcPr>
            <w:tcW w:w="1276" w:type="dxa"/>
          </w:tcPr>
          <w:p w14:paraId="2D7C12F2" w14:textId="5A777720" w:rsidR="0041444B" w:rsidRPr="00287B8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I</w:t>
            </w:r>
            <w:r>
              <w:rPr>
                <w:rFonts w:ascii="仿宋" w:eastAsia="仿宋" w:hAnsi="仿宋" w:cs="宋体"/>
                <w:kern w:val="0"/>
                <w:szCs w:val="21"/>
              </w:rPr>
              <w:t>nteger</w:t>
            </w:r>
          </w:p>
        </w:tc>
        <w:tc>
          <w:tcPr>
            <w:tcW w:w="992" w:type="dxa"/>
          </w:tcPr>
          <w:p w14:paraId="0BEF9360" w14:textId="63FF9B56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0F58BF7" w14:textId="55191BBE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收费标志</w:t>
            </w:r>
          </w:p>
        </w:tc>
        <w:tc>
          <w:tcPr>
            <w:tcW w:w="1276" w:type="dxa"/>
          </w:tcPr>
          <w:p w14:paraId="67073E26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41444B" w:rsidRPr="00783A2E" w14:paraId="1134E673" w14:textId="77777777" w:rsidTr="004D1C8B">
        <w:tc>
          <w:tcPr>
            <w:tcW w:w="1696" w:type="dxa"/>
          </w:tcPr>
          <w:p w14:paraId="3986BA7C" w14:textId="6514AC31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9D06E2">
              <w:rPr>
                <w:rFonts w:ascii="仿宋" w:eastAsia="仿宋" w:hAnsi="仿宋" w:hint="eastAsia"/>
              </w:rPr>
              <w:t>unitPrice</w:t>
            </w:r>
          </w:p>
        </w:tc>
        <w:tc>
          <w:tcPr>
            <w:tcW w:w="1276" w:type="dxa"/>
          </w:tcPr>
          <w:p w14:paraId="00AD022A" w14:textId="651EB009" w:rsidR="0041444B" w:rsidRPr="00287B8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F</w:t>
            </w:r>
            <w:r>
              <w:rPr>
                <w:rFonts w:ascii="仿宋" w:eastAsia="仿宋" w:hAnsi="仿宋"/>
              </w:rPr>
              <w:t>loat</w:t>
            </w:r>
          </w:p>
        </w:tc>
        <w:tc>
          <w:tcPr>
            <w:tcW w:w="992" w:type="dxa"/>
          </w:tcPr>
          <w:p w14:paraId="0838B3F1" w14:textId="27343ABC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否</w:t>
            </w:r>
          </w:p>
        </w:tc>
        <w:tc>
          <w:tcPr>
            <w:tcW w:w="1701" w:type="dxa"/>
          </w:tcPr>
          <w:p w14:paraId="025BDE40" w14:textId="716002E0" w:rsidR="0041444B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单价</w:t>
            </w:r>
          </w:p>
        </w:tc>
        <w:tc>
          <w:tcPr>
            <w:tcW w:w="1276" w:type="dxa"/>
          </w:tcPr>
          <w:p w14:paraId="1969F6FC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41444B" w:rsidRPr="00783A2E" w14:paraId="785D9149" w14:textId="77777777" w:rsidTr="004D1C8B">
        <w:tc>
          <w:tcPr>
            <w:tcW w:w="1696" w:type="dxa"/>
            <w:hideMark/>
          </w:tcPr>
          <w:p w14:paraId="3136215D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04AAB458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23D5595B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4AD1B32D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276" w:type="dxa"/>
            <w:hideMark/>
          </w:tcPr>
          <w:p w14:paraId="69D3AB3F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41444B" w:rsidRPr="00783A2E" w14:paraId="60897BB3" w14:textId="77777777" w:rsidTr="004D1C8B">
        <w:tc>
          <w:tcPr>
            <w:tcW w:w="1696" w:type="dxa"/>
            <w:hideMark/>
          </w:tcPr>
          <w:p w14:paraId="389B91F5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433B4855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452C709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06AA7C2A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276" w:type="dxa"/>
            <w:hideMark/>
          </w:tcPr>
          <w:p w14:paraId="556A0D35" w14:textId="77777777" w:rsidR="0041444B" w:rsidRPr="00F649E5" w:rsidRDefault="0041444B" w:rsidP="0041444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155B6CE1" w14:textId="77777777" w:rsidR="001237A5" w:rsidRPr="00783A2E" w:rsidRDefault="001237A5" w:rsidP="00CD5D39">
      <w:pPr>
        <w:pStyle w:val="a4"/>
        <w:numPr>
          <w:ilvl w:val="0"/>
          <w:numId w:val="42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1896"/>
      </w:tblGrid>
      <w:tr w:rsidR="001237A5" w:rsidRPr="00E2547A" w14:paraId="3BF85D4A" w14:textId="77777777" w:rsidTr="004D1C8B">
        <w:tc>
          <w:tcPr>
            <w:tcW w:w="0" w:type="auto"/>
            <w:hideMark/>
          </w:tcPr>
          <w:p w14:paraId="6F6CA7F6" w14:textId="77777777" w:rsidR="001237A5" w:rsidRPr="00E2547A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674795C" w14:textId="77777777" w:rsidR="001237A5" w:rsidRPr="00E2547A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D6094F7" w14:textId="77777777" w:rsidR="001237A5" w:rsidRPr="00E2547A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6D3F99B3" w14:textId="77777777" w:rsidR="001237A5" w:rsidRPr="00E2547A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1237A5" w:rsidRPr="00E2547A" w14:paraId="5E4876A7" w14:textId="77777777" w:rsidTr="004D1C8B">
        <w:tc>
          <w:tcPr>
            <w:tcW w:w="0" w:type="auto"/>
            <w:hideMark/>
          </w:tcPr>
          <w:p w14:paraId="421FC410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7B16E08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4CD7090A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7082A031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1237A5" w:rsidRPr="00E2547A" w14:paraId="1FB1ED23" w14:textId="77777777" w:rsidTr="004D1C8B">
        <w:tc>
          <w:tcPr>
            <w:tcW w:w="0" w:type="auto"/>
            <w:hideMark/>
          </w:tcPr>
          <w:p w14:paraId="1CFCD271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A21F080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731421DC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6663DA13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1237A5" w:rsidRPr="00E2547A" w14:paraId="3CE9866D" w14:textId="77777777" w:rsidTr="004D1C8B">
        <w:tc>
          <w:tcPr>
            <w:tcW w:w="0" w:type="auto"/>
          </w:tcPr>
          <w:p w14:paraId="07E31037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</w:tcPr>
          <w:p w14:paraId="2CF1BFCF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Result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</w:tcPr>
          <w:p w14:paraId="51583A05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0" w:type="auto"/>
          </w:tcPr>
          <w:p w14:paraId="40B6B925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65D6D019" w14:textId="77777777" w:rsidR="001237A5" w:rsidRPr="00783A2E" w:rsidRDefault="001237A5" w:rsidP="001237A5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Result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056"/>
        <w:gridCol w:w="1762"/>
      </w:tblGrid>
      <w:tr w:rsidR="001237A5" w:rsidRPr="00E2547A" w14:paraId="79311A3C" w14:textId="77777777" w:rsidTr="004D1C8B">
        <w:tc>
          <w:tcPr>
            <w:tcW w:w="0" w:type="auto"/>
            <w:hideMark/>
          </w:tcPr>
          <w:p w14:paraId="7CFA3A60" w14:textId="77777777" w:rsidR="001237A5" w:rsidRPr="00E2547A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69E7946" w14:textId="77777777" w:rsidR="001237A5" w:rsidRPr="00E2547A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89F4AC6" w14:textId="77777777" w:rsidR="001237A5" w:rsidRPr="00E2547A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1762" w:type="dxa"/>
            <w:hideMark/>
          </w:tcPr>
          <w:p w14:paraId="02044754" w14:textId="77777777" w:rsidR="001237A5" w:rsidRPr="00E2547A" w:rsidRDefault="001237A5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1237A5" w:rsidRPr="00E2547A" w14:paraId="0FE82B74" w14:textId="77777777" w:rsidTr="004D1C8B">
        <w:tc>
          <w:tcPr>
            <w:tcW w:w="0" w:type="auto"/>
          </w:tcPr>
          <w:p w14:paraId="6BC85CE4" w14:textId="77777777" w:rsidR="001237A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lastRenderedPageBreak/>
              <w:t>result</w:t>
            </w:r>
          </w:p>
        </w:tc>
        <w:tc>
          <w:tcPr>
            <w:tcW w:w="0" w:type="auto"/>
          </w:tcPr>
          <w:p w14:paraId="00A099BB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2C365B00" w14:textId="77777777" w:rsidR="001237A5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</w:p>
        </w:tc>
        <w:tc>
          <w:tcPr>
            <w:tcW w:w="1762" w:type="dxa"/>
          </w:tcPr>
          <w:p w14:paraId="3C4DCE17" w14:textId="77777777" w:rsidR="001237A5" w:rsidRPr="00E2547A" w:rsidRDefault="001237A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成功，1-失败</w:t>
            </w:r>
          </w:p>
        </w:tc>
      </w:tr>
      <w:tr w:rsidR="00172332" w:rsidRPr="00E2547A" w14:paraId="7EDB2FA5" w14:textId="77777777" w:rsidTr="004D1C8B">
        <w:tc>
          <w:tcPr>
            <w:tcW w:w="0" w:type="auto"/>
          </w:tcPr>
          <w:p w14:paraId="484026E0" w14:textId="092D83E1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</w:t>
            </w:r>
            <w:r>
              <w:rPr>
                <w:rFonts w:ascii="仿宋" w:eastAsia="仿宋" w:hAnsi="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60203877" w14:textId="32290849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4F2305F2" w14:textId="6B2F9F2D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失败原因</w:t>
            </w:r>
          </w:p>
        </w:tc>
        <w:tc>
          <w:tcPr>
            <w:tcW w:w="1762" w:type="dxa"/>
          </w:tcPr>
          <w:p w14:paraId="0DA7F127" w14:textId="77777777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37D45FCC" w14:textId="77777777" w:rsidR="0091135A" w:rsidRDefault="0091135A" w:rsidP="003D11B5">
      <w:pPr>
        <w:spacing w:line="360" w:lineRule="auto"/>
        <w:rPr>
          <w:rFonts w:ascii="仿宋" w:eastAsia="仿宋" w:hAnsi="仿宋"/>
          <w:sz w:val="28"/>
          <w:szCs w:val="28"/>
        </w:rPr>
      </w:pPr>
    </w:p>
    <w:p w14:paraId="71E48833" w14:textId="43C55DEA" w:rsidR="00B2565E" w:rsidRDefault="00B2565E" w:rsidP="00CD5D39">
      <w:pPr>
        <w:pStyle w:val="a4"/>
        <w:numPr>
          <w:ilvl w:val="0"/>
          <w:numId w:val="36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移交设备：transferDevice</w:t>
      </w:r>
    </w:p>
    <w:p w14:paraId="674A11D3" w14:textId="77777777" w:rsidR="00B2565E" w:rsidRPr="00783A2E" w:rsidRDefault="00B2565E" w:rsidP="00CD5D39">
      <w:pPr>
        <w:pStyle w:val="a4"/>
        <w:numPr>
          <w:ilvl w:val="0"/>
          <w:numId w:val="39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2410"/>
        <w:gridCol w:w="1559"/>
      </w:tblGrid>
      <w:tr w:rsidR="00B2565E" w:rsidRPr="00783A2E" w14:paraId="077683EC" w14:textId="77777777" w:rsidTr="00B2565E">
        <w:tc>
          <w:tcPr>
            <w:tcW w:w="1696" w:type="dxa"/>
            <w:hideMark/>
          </w:tcPr>
          <w:p w14:paraId="1F9AAAE3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B9A9B23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453E4AEE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2410" w:type="dxa"/>
            <w:hideMark/>
          </w:tcPr>
          <w:p w14:paraId="01CD75AA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227AF22" w14:textId="77777777" w:rsidR="00B2565E" w:rsidRPr="00783A2E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B2565E" w:rsidRPr="00783A2E" w14:paraId="175453AF" w14:textId="77777777" w:rsidTr="00B2565E">
        <w:tc>
          <w:tcPr>
            <w:tcW w:w="1696" w:type="dxa"/>
            <w:hideMark/>
          </w:tcPr>
          <w:p w14:paraId="68AFB3AC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378CBD81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D4EC68C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2410" w:type="dxa"/>
            <w:hideMark/>
          </w:tcPr>
          <w:p w14:paraId="4223A3AE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6C4B143D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7234E1AD" w14:textId="77777777" w:rsidTr="00B2565E">
        <w:tc>
          <w:tcPr>
            <w:tcW w:w="1696" w:type="dxa"/>
            <w:hideMark/>
          </w:tcPr>
          <w:p w14:paraId="191B2D3B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2A2DCF1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D02DF57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2410" w:type="dxa"/>
            <w:hideMark/>
          </w:tcPr>
          <w:p w14:paraId="723F0BFB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77BB944A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40E1C577" w14:textId="77777777" w:rsidTr="00B2565E">
        <w:tc>
          <w:tcPr>
            <w:tcW w:w="1696" w:type="dxa"/>
          </w:tcPr>
          <w:p w14:paraId="71C2A15B" w14:textId="391F4D1E" w:rsidR="00B2565E" w:rsidRPr="00F649E5" w:rsidRDefault="00172332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m</w:t>
            </w:r>
            <w:r w:rsidR="00B2565E">
              <w:rPr>
                <w:rFonts w:ascii="仿宋" w:eastAsia="仿宋" w:hAnsi="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52B51578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8058EB7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2410" w:type="dxa"/>
          </w:tcPr>
          <w:p w14:paraId="5840A818" w14:textId="040591D9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手机号(移出方</w:t>
            </w:r>
            <w:r>
              <w:rPr>
                <w:rFonts w:ascii="仿宋" w:eastAsia="仿宋" w:hAnsi="仿宋" w:cs="宋体"/>
                <w:kern w:val="0"/>
                <w:szCs w:val="21"/>
              </w:rPr>
              <w:t>)</w:t>
            </w:r>
          </w:p>
        </w:tc>
        <w:tc>
          <w:tcPr>
            <w:tcW w:w="1559" w:type="dxa"/>
          </w:tcPr>
          <w:p w14:paraId="437D819A" w14:textId="77777777" w:rsidR="00B2565E" w:rsidRPr="00F649E5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301C12A5" w14:textId="77777777" w:rsidTr="00B2565E">
        <w:tc>
          <w:tcPr>
            <w:tcW w:w="1696" w:type="dxa"/>
          </w:tcPr>
          <w:p w14:paraId="4BAFE064" w14:textId="24777FB7" w:rsidR="00B2565E" w:rsidRDefault="00172332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transfer</w:t>
            </w:r>
          </w:p>
        </w:tc>
        <w:tc>
          <w:tcPr>
            <w:tcW w:w="1276" w:type="dxa"/>
          </w:tcPr>
          <w:p w14:paraId="35403FE9" w14:textId="2010BCD5" w:rsidR="00B2565E" w:rsidRPr="00287B8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7CE0907A" w14:textId="3D28F01A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2410" w:type="dxa"/>
          </w:tcPr>
          <w:p w14:paraId="4E13996C" w14:textId="72B185F9" w:rsidR="00B2565E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手机号(移入方)</w:t>
            </w:r>
          </w:p>
        </w:tc>
        <w:tc>
          <w:tcPr>
            <w:tcW w:w="1559" w:type="dxa"/>
          </w:tcPr>
          <w:p w14:paraId="60F19CDF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5A4EDAE8" w14:textId="77777777" w:rsidTr="00B2565E">
        <w:tc>
          <w:tcPr>
            <w:tcW w:w="1696" w:type="dxa"/>
          </w:tcPr>
          <w:p w14:paraId="30613BE0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device</w:t>
            </w:r>
            <w:r>
              <w:rPr>
                <w:rFonts w:ascii="仿宋" w:eastAsia="仿宋" w:hAnsi="仿宋" w:cs="宋体"/>
                <w:kern w:val="0"/>
                <w:szCs w:val="21"/>
              </w:rPr>
              <w:t>C</w:t>
            </w:r>
            <w:r w:rsidRPr="00F649E5">
              <w:rPr>
                <w:rFonts w:ascii="仿宋" w:eastAsia="仿宋" w:hAnsi="仿宋" w:cs="宋体"/>
                <w:kern w:val="0"/>
                <w:szCs w:val="21"/>
              </w:rPr>
              <w:t>ode</w:t>
            </w:r>
            <w:r>
              <w:rPr>
                <w:rFonts w:ascii="仿宋" w:eastAsia="仿宋" w:hAnsi="仿宋" w:cs="宋体"/>
                <w:kern w:val="0"/>
                <w:szCs w:val="21"/>
              </w:rPr>
              <w:t>List</w:t>
            </w:r>
          </w:p>
        </w:tc>
        <w:tc>
          <w:tcPr>
            <w:tcW w:w="1276" w:type="dxa"/>
          </w:tcPr>
          <w:p w14:paraId="1D42CB75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2683FB22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2410" w:type="dxa"/>
          </w:tcPr>
          <w:p w14:paraId="30460099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设备编码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列表</w:t>
            </w:r>
          </w:p>
        </w:tc>
        <w:tc>
          <w:tcPr>
            <w:tcW w:w="1559" w:type="dxa"/>
          </w:tcPr>
          <w:p w14:paraId="0891BEBC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09558230" w14:textId="77777777" w:rsidTr="00B2565E">
        <w:tc>
          <w:tcPr>
            <w:tcW w:w="1696" w:type="dxa"/>
            <w:hideMark/>
          </w:tcPr>
          <w:p w14:paraId="1E30E15B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54422930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0932FB12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2410" w:type="dxa"/>
            <w:hideMark/>
          </w:tcPr>
          <w:p w14:paraId="03D692D9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9CC2FE0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2565E" w:rsidRPr="00783A2E" w14:paraId="6D97D3CD" w14:textId="77777777" w:rsidTr="00B2565E">
        <w:tc>
          <w:tcPr>
            <w:tcW w:w="1696" w:type="dxa"/>
            <w:hideMark/>
          </w:tcPr>
          <w:p w14:paraId="30702ECD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5AC02D43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995456C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2410" w:type="dxa"/>
            <w:hideMark/>
          </w:tcPr>
          <w:p w14:paraId="0E951129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07C00BF8" w14:textId="77777777" w:rsidR="00B2565E" w:rsidRPr="00F649E5" w:rsidRDefault="00B2565E" w:rsidP="00B2565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74A54DD7" w14:textId="77777777" w:rsidR="00B2565E" w:rsidRPr="00783A2E" w:rsidRDefault="00B2565E" w:rsidP="00CD5D39">
      <w:pPr>
        <w:pStyle w:val="a4"/>
        <w:numPr>
          <w:ilvl w:val="0"/>
          <w:numId w:val="39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2471"/>
      </w:tblGrid>
      <w:tr w:rsidR="00B2565E" w:rsidRPr="00E2547A" w14:paraId="7C298800" w14:textId="77777777" w:rsidTr="005C0520">
        <w:tc>
          <w:tcPr>
            <w:tcW w:w="0" w:type="auto"/>
            <w:hideMark/>
          </w:tcPr>
          <w:p w14:paraId="04A82061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0EED2AD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514FB7C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31008636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E2547A" w14:paraId="75C902CE" w14:textId="77777777" w:rsidTr="005C0520">
        <w:tc>
          <w:tcPr>
            <w:tcW w:w="0" w:type="auto"/>
            <w:hideMark/>
          </w:tcPr>
          <w:p w14:paraId="605365A7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A6FA908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28B4914B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3236A79D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B2565E" w:rsidRPr="00E2547A" w14:paraId="4A6B23FA" w14:textId="77777777" w:rsidTr="005C0520">
        <w:tc>
          <w:tcPr>
            <w:tcW w:w="0" w:type="auto"/>
            <w:hideMark/>
          </w:tcPr>
          <w:p w14:paraId="3B7D91B2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5B4B330D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6EF26E4F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657EBED0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B2565E" w:rsidRPr="00E2547A" w14:paraId="08DCE0AD" w14:textId="77777777" w:rsidTr="005C0520">
        <w:tc>
          <w:tcPr>
            <w:tcW w:w="0" w:type="auto"/>
            <w:hideMark/>
          </w:tcPr>
          <w:p w14:paraId="0B5015AD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A5C37E3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Result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  <w:hideMark/>
          </w:tcPr>
          <w:p w14:paraId="5ED8AF1E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39C2FFD2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1CA407F8" w14:textId="77777777" w:rsidR="00B2565E" w:rsidRPr="00783A2E" w:rsidRDefault="00B2565E" w:rsidP="00B2565E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Result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056"/>
        <w:gridCol w:w="2805"/>
      </w:tblGrid>
      <w:tr w:rsidR="00B2565E" w:rsidRPr="00E2547A" w14:paraId="7595DE60" w14:textId="77777777" w:rsidTr="005C0520">
        <w:tc>
          <w:tcPr>
            <w:tcW w:w="0" w:type="auto"/>
            <w:hideMark/>
          </w:tcPr>
          <w:p w14:paraId="5BD274A2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3D145E4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E7309E6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1E4FC719" w14:textId="77777777" w:rsidR="00B2565E" w:rsidRPr="00E2547A" w:rsidRDefault="00B2565E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B2565E" w:rsidRPr="00E2547A" w14:paraId="3559EF6A" w14:textId="77777777" w:rsidTr="005C0520">
        <w:tc>
          <w:tcPr>
            <w:tcW w:w="0" w:type="auto"/>
          </w:tcPr>
          <w:p w14:paraId="1180EFFB" w14:textId="0D35F1AA" w:rsidR="00B2565E" w:rsidRDefault="00172332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r</w:t>
            </w:r>
            <w:r w:rsidR="00B2565E">
              <w:rPr>
                <w:rFonts w:ascii="仿宋" w:eastAsia="仿宋" w:hAnsi="仿宋" w:cs="宋体" w:hint="eastAsia"/>
                <w:kern w:val="0"/>
              </w:rPr>
              <w:t>esult</w:t>
            </w:r>
          </w:p>
        </w:tc>
        <w:tc>
          <w:tcPr>
            <w:tcW w:w="0" w:type="auto"/>
          </w:tcPr>
          <w:p w14:paraId="1A832144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339FE035" w14:textId="77777777" w:rsidR="00B2565E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17691511" w14:textId="77777777" w:rsidR="00B2565E" w:rsidRPr="00E2547A" w:rsidRDefault="00B2565E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成功，1-失败</w:t>
            </w:r>
          </w:p>
        </w:tc>
      </w:tr>
      <w:tr w:rsidR="00172332" w:rsidRPr="00E2547A" w14:paraId="7B95EBBC" w14:textId="77777777" w:rsidTr="005C0520">
        <w:tc>
          <w:tcPr>
            <w:tcW w:w="0" w:type="auto"/>
          </w:tcPr>
          <w:p w14:paraId="565D5C88" w14:textId="303D377E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</w:t>
            </w:r>
            <w:r>
              <w:rPr>
                <w:rFonts w:ascii="仿宋" w:eastAsia="仿宋" w:hAnsi="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56B3BA6D" w14:textId="3786B783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4803CC73" w14:textId="463AF528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54C74459" w14:textId="77777777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56427EDD" w14:textId="34A013E3" w:rsidR="00B2565E" w:rsidRDefault="00B2565E" w:rsidP="00B2565E">
      <w:pPr>
        <w:spacing w:line="360" w:lineRule="auto"/>
        <w:rPr>
          <w:rFonts w:ascii="仿宋" w:eastAsia="仿宋" w:hAnsi="仿宋"/>
          <w:sz w:val="28"/>
          <w:szCs w:val="28"/>
        </w:rPr>
      </w:pPr>
    </w:p>
    <w:p w14:paraId="7C27A947" w14:textId="4CB86749" w:rsidR="008E7458" w:rsidRPr="005542A3" w:rsidRDefault="00B42F3B" w:rsidP="00CD5D39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黑名单</w:t>
      </w:r>
      <w:r w:rsidR="008E7458" w:rsidRPr="005542A3">
        <w:rPr>
          <w:rFonts w:ascii="仿宋" w:eastAsia="仿宋" w:hAnsi="仿宋" w:hint="eastAsia"/>
          <w:sz w:val="24"/>
          <w:szCs w:val="24"/>
        </w:rPr>
        <w:t>用户管理</w:t>
      </w:r>
    </w:p>
    <w:p w14:paraId="738B0184" w14:textId="08EE367D" w:rsidR="003D11B5" w:rsidRPr="005542A3" w:rsidRDefault="008E7458" w:rsidP="00CD5D39">
      <w:pPr>
        <w:pStyle w:val="a4"/>
        <w:numPr>
          <w:ilvl w:val="0"/>
          <w:numId w:val="41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 w:rsidRPr="005542A3">
        <w:rPr>
          <w:rFonts w:ascii="仿宋" w:eastAsia="仿宋" w:hAnsi="仿宋" w:hint="eastAsia"/>
          <w:sz w:val="24"/>
          <w:szCs w:val="24"/>
        </w:rPr>
        <w:t>添加用户至黑名单</w:t>
      </w:r>
      <w:r w:rsidR="005542A3">
        <w:rPr>
          <w:rFonts w:ascii="仿宋" w:eastAsia="仿宋" w:hAnsi="仿宋" w:hint="eastAsia"/>
          <w:sz w:val="24"/>
          <w:szCs w:val="24"/>
        </w:rPr>
        <w:t>：add</w:t>
      </w:r>
      <w:r w:rsidR="005542A3">
        <w:rPr>
          <w:rFonts w:ascii="仿宋" w:eastAsia="仿宋" w:hAnsi="仿宋"/>
          <w:sz w:val="24"/>
          <w:szCs w:val="24"/>
        </w:rPr>
        <w:t>Black</w:t>
      </w:r>
      <w:r w:rsidR="00172332">
        <w:rPr>
          <w:rFonts w:ascii="仿宋" w:eastAsia="仿宋" w:hAnsi="仿宋"/>
          <w:sz w:val="24"/>
          <w:szCs w:val="24"/>
        </w:rPr>
        <w:t>User</w:t>
      </w:r>
    </w:p>
    <w:p w14:paraId="2B75CCDC" w14:textId="77777777" w:rsidR="005542A3" w:rsidRPr="00783A2E" w:rsidRDefault="005542A3" w:rsidP="00CD5D39">
      <w:pPr>
        <w:pStyle w:val="a4"/>
        <w:numPr>
          <w:ilvl w:val="0"/>
          <w:numId w:val="43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5542A3" w:rsidRPr="00783A2E" w14:paraId="71F792FD" w14:textId="77777777" w:rsidTr="005C0520">
        <w:tc>
          <w:tcPr>
            <w:tcW w:w="1696" w:type="dxa"/>
            <w:hideMark/>
          </w:tcPr>
          <w:p w14:paraId="6140D8A1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0FC387FC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5B448CD0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FDADF3A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3AB2A1D7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542A3" w:rsidRPr="00783A2E" w14:paraId="033F2639" w14:textId="77777777" w:rsidTr="005C0520">
        <w:tc>
          <w:tcPr>
            <w:tcW w:w="1696" w:type="dxa"/>
            <w:hideMark/>
          </w:tcPr>
          <w:p w14:paraId="41CEE49A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3924C8FA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533F0146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320CE32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0C931FFF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16C6201F" w14:textId="77777777" w:rsidTr="005C0520">
        <w:tc>
          <w:tcPr>
            <w:tcW w:w="1696" w:type="dxa"/>
            <w:hideMark/>
          </w:tcPr>
          <w:p w14:paraId="28AA0F1B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lastRenderedPageBreak/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1F1253B5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1D220984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DD3E0B9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0460F5E6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37387C78" w14:textId="77777777" w:rsidTr="005C0520">
        <w:tc>
          <w:tcPr>
            <w:tcW w:w="1696" w:type="dxa"/>
          </w:tcPr>
          <w:p w14:paraId="49CAF524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m</w:t>
            </w:r>
            <w:r>
              <w:rPr>
                <w:rFonts w:ascii="仿宋" w:eastAsia="仿宋" w:hAnsi="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0A2B428B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8A48784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AEFB590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79150A49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73664440" w14:textId="77777777" w:rsidTr="005C0520">
        <w:tc>
          <w:tcPr>
            <w:tcW w:w="1696" w:type="dxa"/>
          </w:tcPr>
          <w:p w14:paraId="0D0BDB71" w14:textId="31ED579E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1AEE3B58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406768C6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A2B4A8C" w14:textId="51D125AE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701" w:type="dxa"/>
          </w:tcPr>
          <w:p w14:paraId="49D7B5CD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00682363" w14:textId="77777777" w:rsidTr="005C0520">
        <w:tc>
          <w:tcPr>
            <w:tcW w:w="1696" w:type="dxa"/>
            <w:hideMark/>
          </w:tcPr>
          <w:p w14:paraId="35552FBB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2014E2BE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5C4B4347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E60D3BB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73A79E13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13F2D293" w14:textId="77777777" w:rsidTr="005C0520">
        <w:tc>
          <w:tcPr>
            <w:tcW w:w="1696" w:type="dxa"/>
            <w:hideMark/>
          </w:tcPr>
          <w:p w14:paraId="36223068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58A7DC66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3ABF1C62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0B0A195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2333C3FF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65850912" w14:textId="77777777" w:rsidR="005542A3" w:rsidRPr="00783A2E" w:rsidRDefault="005542A3" w:rsidP="00CD5D39">
      <w:pPr>
        <w:pStyle w:val="a4"/>
        <w:numPr>
          <w:ilvl w:val="0"/>
          <w:numId w:val="43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2471"/>
      </w:tblGrid>
      <w:tr w:rsidR="005542A3" w:rsidRPr="00E2547A" w14:paraId="51635811" w14:textId="77777777" w:rsidTr="005C0520">
        <w:tc>
          <w:tcPr>
            <w:tcW w:w="0" w:type="auto"/>
            <w:hideMark/>
          </w:tcPr>
          <w:p w14:paraId="3BB9F62B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825A869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7BAA75A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1EB2EE0E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E2547A" w14:paraId="13A75678" w14:textId="77777777" w:rsidTr="005C0520">
        <w:tc>
          <w:tcPr>
            <w:tcW w:w="0" w:type="auto"/>
            <w:hideMark/>
          </w:tcPr>
          <w:p w14:paraId="6B365ADE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F48D68F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485BF29B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0A77092A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5542A3" w:rsidRPr="00E2547A" w14:paraId="5E9910A9" w14:textId="77777777" w:rsidTr="005C0520">
        <w:tc>
          <w:tcPr>
            <w:tcW w:w="0" w:type="auto"/>
            <w:hideMark/>
          </w:tcPr>
          <w:p w14:paraId="15ACF4A4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731F027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41D6C0F7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66B5916E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5542A3" w:rsidRPr="00E2547A" w14:paraId="154E727C" w14:textId="77777777" w:rsidTr="005C0520">
        <w:tc>
          <w:tcPr>
            <w:tcW w:w="0" w:type="auto"/>
            <w:hideMark/>
          </w:tcPr>
          <w:p w14:paraId="31210C38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5BDE9E9A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Result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  <w:hideMark/>
          </w:tcPr>
          <w:p w14:paraId="0677671F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2DBBB654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7D8ABAD6" w14:textId="77777777" w:rsidR="005542A3" w:rsidRPr="00783A2E" w:rsidRDefault="005542A3" w:rsidP="005542A3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Result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056"/>
        <w:gridCol w:w="2805"/>
      </w:tblGrid>
      <w:tr w:rsidR="005542A3" w:rsidRPr="00E2547A" w14:paraId="3694F5F4" w14:textId="77777777" w:rsidTr="005C0520">
        <w:tc>
          <w:tcPr>
            <w:tcW w:w="0" w:type="auto"/>
            <w:hideMark/>
          </w:tcPr>
          <w:p w14:paraId="4E2EA1FF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E099005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FE70E97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5E27C3F2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E2547A" w14:paraId="2B92762F" w14:textId="77777777" w:rsidTr="005C0520">
        <w:tc>
          <w:tcPr>
            <w:tcW w:w="0" w:type="auto"/>
          </w:tcPr>
          <w:p w14:paraId="0BAC5FB8" w14:textId="77777777" w:rsidR="005542A3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6EE0D3A8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4224CE9D" w14:textId="77777777" w:rsidR="005542A3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19173D2C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成功，1-失败</w:t>
            </w:r>
          </w:p>
        </w:tc>
      </w:tr>
      <w:tr w:rsidR="00172332" w:rsidRPr="00E2547A" w14:paraId="3B65D76C" w14:textId="77777777" w:rsidTr="005C0520">
        <w:tc>
          <w:tcPr>
            <w:tcW w:w="0" w:type="auto"/>
          </w:tcPr>
          <w:p w14:paraId="702D9731" w14:textId="51AD0D77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</w:t>
            </w:r>
            <w:r>
              <w:rPr>
                <w:rFonts w:ascii="仿宋" w:eastAsia="仿宋" w:hAnsi="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200E2B36" w14:textId="76EA74BB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5A9C8C8F" w14:textId="1B8D2D5C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42C930E7" w14:textId="77777777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2AF558BB" w14:textId="2BBCB200" w:rsidR="008E7458" w:rsidRDefault="008E7458" w:rsidP="003D11B5">
      <w:pPr>
        <w:spacing w:line="360" w:lineRule="auto"/>
        <w:rPr>
          <w:rFonts w:ascii="仿宋" w:eastAsia="仿宋" w:hAnsi="仿宋"/>
          <w:sz w:val="28"/>
          <w:szCs w:val="28"/>
        </w:rPr>
      </w:pPr>
    </w:p>
    <w:p w14:paraId="389C005D" w14:textId="6E44BF96" w:rsidR="005542A3" w:rsidRPr="005542A3" w:rsidRDefault="005542A3" w:rsidP="00CD5D39">
      <w:pPr>
        <w:pStyle w:val="a4"/>
        <w:numPr>
          <w:ilvl w:val="0"/>
          <w:numId w:val="41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从黑名单删除</w:t>
      </w:r>
      <w:r w:rsidRPr="005542A3">
        <w:rPr>
          <w:rFonts w:ascii="仿宋" w:eastAsia="仿宋" w:hAnsi="仿宋" w:hint="eastAsia"/>
          <w:sz w:val="24"/>
          <w:szCs w:val="24"/>
        </w:rPr>
        <w:t>用户</w:t>
      </w:r>
      <w:r>
        <w:rPr>
          <w:rFonts w:ascii="仿宋" w:eastAsia="仿宋" w:hAnsi="仿宋" w:hint="eastAsia"/>
          <w:sz w:val="24"/>
          <w:szCs w:val="24"/>
        </w:rPr>
        <w:t>：delete</w:t>
      </w:r>
      <w:r>
        <w:rPr>
          <w:rFonts w:ascii="仿宋" w:eastAsia="仿宋" w:hAnsi="仿宋"/>
          <w:sz w:val="24"/>
          <w:szCs w:val="24"/>
        </w:rPr>
        <w:t>Black</w:t>
      </w:r>
      <w:r w:rsidR="00172332">
        <w:rPr>
          <w:rFonts w:ascii="仿宋" w:eastAsia="仿宋" w:hAnsi="仿宋"/>
          <w:sz w:val="24"/>
          <w:szCs w:val="24"/>
        </w:rPr>
        <w:t>User</w:t>
      </w:r>
    </w:p>
    <w:p w14:paraId="53C6D384" w14:textId="77777777" w:rsidR="005542A3" w:rsidRPr="00783A2E" w:rsidRDefault="005542A3" w:rsidP="00CD5D39">
      <w:pPr>
        <w:pStyle w:val="a4"/>
        <w:numPr>
          <w:ilvl w:val="0"/>
          <w:numId w:val="44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5542A3" w:rsidRPr="00783A2E" w14:paraId="14E1CD69" w14:textId="77777777" w:rsidTr="005C0520">
        <w:tc>
          <w:tcPr>
            <w:tcW w:w="1696" w:type="dxa"/>
            <w:hideMark/>
          </w:tcPr>
          <w:p w14:paraId="0DAD3FBB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4A729511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28CD867E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FAD5707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67F09DC7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542A3" w:rsidRPr="00783A2E" w14:paraId="11F68A9D" w14:textId="77777777" w:rsidTr="005C0520">
        <w:tc>
          <w:tcPr>
            <w:tcW w:w="1696" w:type="dxa"/>
            <w:hideMark/>
          </w:tcPr>
          <w:p w14:paraId="3592011F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3D41E325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23B3D6F6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54A7103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53DE4B2B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076DA1BC" w14:textId="77777777" w:rsidTr="005C0520">
        <w:tc>
          <w:tcPr>
            <w:tcW w:w="1696" w:type="dxa"/>
            <w:hideMark/>
          </w:tcPr>
          <w:p w14:paraId="3A306248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6D37354D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A04C04F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235281EC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2F4F11E1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5758531F" w14:textId="77777777" w:rsidTr="005C0520">
        <w:tc>
          <w:tcPr>
            <w:tcW w:w="1696" w:type="dxa"/>
          </w:tcPr>
          <w:p w14:paraId="13E2573B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m</w:t>
            </w:r>
            <w:r>
              <w:rPr>
                <w:rFonts w:ascii="仿宋" w:eastAsia="仿宋" w:hAnsi="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6D39332B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466CF66D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5D368C89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10BA54EA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2F91C27E" w14:textId="77777777" w:rsidTr="005C0520">
        <w:tc>
          <w:tcPr>
            <w:tcW w:w="1696" w:type="dxa"/>
          </w:tcPr>
          <w:p w14:paraId="7279BC5A" w14:textId="4880CDBB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user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List</w:t>
            </w:r>
          </w:p>
        </w:tc>
        <w:tc>
          <w:tcPr>
            <w:tcW w:w="1276" w:type="dxa"/>
          </w:tcPr>
          <w:p w14:paraId="433BBEB5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61002E3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0F4BB634" w14:textId="1C797BB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用户手机号列表</w:t>
            </w:r>
          </w:p>
        </w:tc>
        <w:tc>
          <w:tcPr>
            <w:tcW w:w="1701" w:type="dxa"/>
          </w:tcPr>
          <w:p w14:paraId="6699A668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32FF86D0" w14:textId="77777777" w:rsidTr="005C0520">
        <w:tc>
          <w:tcPr>
            <w:tcW w:w="1696" w:type="dxa"/>
            <w:hideMark/>
          </w:tcPr>
          <w:p w14:paraId="05DF2608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5CC2B49B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349784E3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3D1C57E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11924220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5782580D" w14:textId="77777777" w:rsidTr="005C0520">
        <w:tc>
          <w:tcPr>
            <w:tcW w:w="1696" w:type="dxa"/>
            <w:hideMark/>
          </w:tcPr>
          <w:p w14:paraId="0FE3B474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  <w:hideMark/>
          </w:tcPr>
          <w:p w14:paraId="2D8E8648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FC23E37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9D99773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5B93FDF4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3E78BF78" w14:textId="77777777" w:rsidR="005542A3" w:rsidRPr="00783A2E" w:rsidRDefault="005542A3" w:rsidP="00CD5D39">
      <w:pPr>
        <w:pStyle w:val="a4"/>
        <w:numPr>
          <w:ilvl w:val="0"/>
          <w:numId w:val="44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2471"/>
      </w:tblGrid>
      <w:tr w:rsidR="005542A3" w:rsidRPr="00E2547A" w14:paraId="5239E8AE" w14:textId="77777777" w:rsidTr="005C0520">
        <w:tc>
          <w:tcPr>
            <w:tcW w:w="0" w:type="auto"/>
            <w:hideMark/>
          </w:tcPr>
          <w:p w14:paraId="395622C7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881115F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4A8444A0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4F49832B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E2547A" w14:paraId="5A9CF5A1" w14:textId="77777777" w:rsidTr="005C0520">
        <w:tc>
          <w:tcPr>
            <w:tcW w:w="0" w:type="auto"/>
            <w:hideMark/>
          </w:tcPr>
          <w:p w14:paraId="12A02FCF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2656CE73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6B3AD8BB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4B997EA9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5542A3" w:rsidRPr="00E2547A" w14:paraId="1ED990A3" w14:textId="77777777" w:rsidTr="005C0520">
        <w:tc>
          <w:tcPr>
            <w:tcW w:w="0" w:type="auto"/>
            <w:hideMark/>
          </w:tcPr>
          <w:p w14:paraId="52881254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49340F7C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6D42E242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39EEF27E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5542A3" w:rsidRPr="00E2547A" w14:paraId="0056658E" w14:textId="77777777" w:rsidTr="005C0520">
        <w:tc>
          <w:tcPr>
            <w:tcW w:w="0" w:type="auto"/>
            <w:hideMark/>
          </w:tcPr>
          <w:p w14:paraId="1B8E6DEC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lastRenderedPageBreak/>
              <w:t xml:space="preserve">data </w:t>
            </w:r>
          </w:p>
        </w:tc>
        <w:tc>
          <w:tcPr>
            <w:tcW w:w="0" w:type="auto"/>
            <w:hideMark/>
          </w:tcPr>
          <w:p w14:paraId="421BACC2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Result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  <w:hideMark/>
          </w:tcPr>
          <w:p w14:paraId="3ABF66E5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5BDB1F8E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0D829955" w14:textId="77777777" w:rsidR="005542A3" w:rsidRPr="00783A2E" w:rsidRDefault="005542A3" w:rsidP="005542A3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Result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056"/>
        <w:gridCol w:w="2805"/>
      </w:tblGrid>
      <w:tr w:rsidR="005542A3" w:rsidRPr="00E2547A" w14:paraId="18AE5690" w14:textId="77777777" w:rsidTr="005C0520">
        <w:tc>
          <w:tcPr>
            <w:tcW w:w="0" w:type="auto"/>
            <w:hideMark/>
          </w:tcPr>
          <w:p w14:paraId="664113D1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69A21B23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AF7F472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805" w:type="dxa"/>
            <w:hideMark/>
          </w:tcPr>
          <w:p w14:paraId="65696E03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E2547A" w14:paraId="228996B9" w14:textId="77777777" w:rsidTr="005C0520">
        <w:tc>
          <w:tcPr>
            <w:tcW w:w="0" w:type="auto"/>
          </w:tcPr>
          <w:p w14:paraId="733B943F" w14:textId="77777777" w:rsidR="005542A3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result</w:t>
            </w:r>
          </w:p>
        </w:tc>
        <w:tc>
          <w:tcPr>
            <w:tcW w:w="0" w:type="auto"/>
          </w:tcPr>
          <w:p w14:paraId="4FB32F18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Integer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 </w:t>
            </w:r>
          </w:p>
        </w:tc>
        <w:tc>
          <w:tcPr>
            <w:tcW w:w="0" w:type="auto"/>
          </w:tcPr>
          <w:p w14:paraId="28228F73" w14:textId="77777777" w:rsidR="005542A3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结果</w:t>
            </w:r>
          </w:p>
        </w:tc>
        <w:tc>
          <w:tcPr>
            <w:tcW w:w="2805" w:type="dxa"/>
          </w:tcPr>
          <w:p w14:paraId="50E5FF8D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0-成功，1-失败</w:t>
            </w:r>
          </w:p>
        </w:tc>
      </w:tr>
      <w:tr w:rsidR="00172332" w:rsidRPr="00E2547A" w14:paraId="7DE590FA" w14:textId="77777777" w:rsidTr="005C0520">
        <w:tc>
          <w:tcPr>
            <w:tcW w:w="0" w:type="auto"/>
          </w:tcPr>
          <w:p w14:paraId="6A2F2E83" w14:textId="1B840E9B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bookmarkStart w:id="1" w:name="_Hlk22285835"/>
            <w:r>
              <w:rPr>
                <w:rFonts w:ascii="仿宋" w:eastAsia="仿宋" w:hAnsi="仿宋" w:cs="宋体" w:hint="eastAsia"/>
                <w:kern w:val="0"/>
              </w:rPr>
              <w:t>r</w:t>
            </w:r>
            <w:r>
              <w:rPr>
                <w:rFonts w:ascii="仿宋" w:eastAsia="仿宋" w:hAnsi="仿宋" w:cs="宋体"/>
                <w:kern w:val="0"/>
              </w:rPr>
              <w:t>eason</w:t>
            </w:r>
          </w:p>
        </w:tc>
        <w:tc>
          <w:tcPr>
            <w:tcW w:w="0" w:type="auto"/>
          </w:tcPr>
          <w:p w14:paraId="2F184284" w14:textId="34310B5A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50BC7D25" w14:textId="588D5AA1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失败原因</w:t>
            </w:r>
          </w:p>
        </w:tc>
        <w:tc>
          <w:tcPr>
            <w:tcW w:w="2805" w:type="dxa"/>
          </w:tcPr>
          <w:p w14:paraId="6A19E14F" w14:textId="77777777" w:rsidR="00172332" w:rsidRDefault="00172332" w:rsidP="00172332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bookmarkEnd w:id="1"/>
    </w:tbl>
    <w:p w14:paraId="33F8AFD1" w14:textId="77777777" w:rsidR="0048664E" w:rsidRDefault="0048664E" w:rsidP="005542A3">
      <w:pPr>
        <w:spacing w:line="360" w:lineRule="auto"/>
        <w:rPr>
          <w:rFonts w:ascii="仿宋" w:eastAsia="仿宋" w:hAnsi="仿宋"/>
          <w:sz w:val="28"/>
          <w:szCs w:val="28"/>
        </w:rPr>
      </w:pPr>
    </w:p>
    <w:p w14:paraId="30657B90" w14:textId="130E5306" w:rsidR="005542A3" w:rsidRPr="00783A2E" w:rsidRDefault="005542A3" w:rsidP="00CD5D39">
      <w:pPr>
        <w:pStyle w:val="a4"/>
        <w:numPr>
          <w:ilvl w:val="0"/>
          <w:numId w:val="41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获取黑名单列表：getBlack</w:t>
      </w:r>
      <w:r w:rsidR="0048664E">
        <w:rPr>
          <w:rFonts w:ascii="仿宋" w:eastAsia="仿宋" w:hAnsi="仿宋"/>
          <w:sz w:val="24"/>
          <w:szCs w:val="24"/>
        </w:rPr>
        <w:t>List</w:t>
      </w:r>
    </w:p>
    <w:p w14:paraId="4042106A" w14:textId="77777777" w:rsidR="005542A3" w:rsidRPr="00783A2E" w:rsidRDefault="005542A3" w:rsidP="00CD5D39">
      <w:pPr>
        <w:pStyle w:val="a4"/>
        <w:numPr>
          <w:ilvl w:val="0"/>
          <w:numId w:val="45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701"/>
        <w:gridCol w:w="1985"/>
      </w:tblGrid>
      <w:tr w:rsidR="005542A3" w:rsidRPr="00783A2E" w14:paraId="2772F6CC" w14:textId="77777777" w:rsidTr="005C0520">
        <w:tc>
          <w:tcPr>
            <w:tcW w:w="1696" w:type="dxa"/>
            <w:hideMark/>
          </w:tcPr>
          <w:p w14:paraId="417C88D3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6199EA15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68B602E4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701" w:type="dxa"/>
            <w:hideMark/>
          </w:tcPr>
          <w:p w14:paraId="2999C7CF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985" w:type="dxa"/>
            <w:hideMark/>
          </w:tcPr>
          <w:p w14:paraId="0B932805" w14:textId="77777777" w:rsidR="005542A3" w:rsidRPr="00783A2E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5542A3" w:rsidRPr="00783A2E" w14:paraId="5369C293" w14:textId="77777777" w:rsidTr="005C0520">
        <w:tc>
          <w:tcPr>
            <w:tcW w:w="1696" w:type="dxa"/>
            <w:hideMark/>
          </w:tcPr>
          <w:p w14:paraId="0072C5AF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4E166852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4CACEFE6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217C3541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985" w:type="dxa"/>
            <w:hideMark/>
          </w:tcPr>
          <w:p w14:paraId="3513CB44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75DC4258" w14:textId="77777777" w:rsidTr="005C0520">
        <w:tc>
          <w:tcPr>
            <w:tcW w:w="1696" w:type="dxa"/>
            <w:hideMark/>
          </w:tcPr>
          <w:p w14:paraId="1B5A5733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73CFF22D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0B8AA076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  <w:hideMark/>
          </w:tcPr>
          <w:p w14:paraId="603A88EF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985" w:type="dxa"/>
            <w:hideMark/>
          </w:tcPr>
          <w:p w14:paraId="40A43043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2957FBFB" w14:textId="77777777" w:rsidTr="005C0520">
        <w:trPr>
          <w:trHeight w:val="507"/>
        </w:trPr>
        <w:tc>
          <w:tcPr>
            <w:tcW w:w="1696" w:type="dxa"/>
          </w:tcPr>
          <w:p w14:paraId="1DEA192A" w14:textId="77777777" w:rsidR="005542A3" w:rsidRPr="002C39BC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m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38D42904" w14:textId="77777777" w:rsidR="005542A3" w:rsidRPr="002C39BC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C39BC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3E36403E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701" w:type="dxa"/>
          </w:tcPr>
          <w:p w14:paraId="424B506F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985" w:type="dxa"/>
          </w:tcPr>
          <w:p w14:paraId="5E5977DB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12F194B1" w14:textId="77777777" w:rsidTr="005C0520">
        <w:tc>
          <w:tcPr>
            <w:tcW w:w="1696" w:type="dxa"/>
          </w:tcPr>
          <w:p w14:paraId="2F6A837B" w14:textId="77777777" w:rsidR="005542A3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E2547A">
              <w:rPr>
                <w:rFonts w:ascii="仿宋" w:eastAsia="仿宋" w:hAnsi="仿宋"/>
              </w:rPr>
              <w:t xml:space="preserve">startIndex </w:t>
            </w:r>
          </w:p>
        </w:tc>
        <w:tc>
          <w:tcPr>
            <w:tcW w:w="1276" w:type="dxa"/>
          </w:tcPr>
          <w:p w14:paraId="2442E179" w14:textId="77777777" w:rsidR="005542A3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C39BC">
              <w:rPr>
                <w:rFonts w:ascii="仿宋" w:eastAsia="仿宋" w:hAnsi="仿宋" w:hint="eastAsia"/>
              </w:rPr>
              <w:t>I</w:t>
            </w:r>
            <w:r w:rsidRPr="002C39BC">
              <w:rPr>
                <w:rFonts w:ascii="仿宋" w:eastAsia="仿宋" w:hAnsi="仿宋"/>
              </w:rPr>
              <w:t>n</w:t>
            </w:r>
            <w:r w:rsidRPr="002C39BC">
              <w:rPr>
                <w:rFonts w:ascii="仿宋" w:eastAsia="仿宋" w:hAnsi="仿宋" w:hint="eastAsia"/>
              </w:rPr>
              <w:t>teger</w:t>
            </w:r>
          </w:p>
        </w:tc>
        <w:tc>
          <w:tcPr>
            <w:tcW w:w="992" w:type="dxa"/>
          </w:tcPr>
          <w:p w14:paraId="34D0A5FD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1701" w:type="dxa"/>
          </w:tcPr>
          <w:p w14:paraId="437CBC3E" w14:textId="77777777" w:rsidR="005542A3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/>
              </w:rPr>
              <w:t>起始</w:t>
            </w:r>
            <w:r>
              <w:rPr>
                <w:rFonts w:ascii="仿宋" w:eastAsia="仿宋" w:hAnsi="仿宋" w:hint="eastAsia"/>
              </w:rPr>
              <w:t>序号</w:t>
            </w:r>
          </w:p>
        </w:tc>
        <w:tc>
          <w:tcPr>
            <w:tcW w:w="1985" w:type="dxa"/>
          </w:tcPr>
          <w:p w14:paraId="234E6E7E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0F9108BE" w14:textId="77777777" w:rsidTr="005C0520">
        <w:tc>
          <w:tcPr>
            <w:tcW w:w="1696" w:type="dxa"/>
          </w:tcPr>
          <w:p w14:paraId="58E217A0" w14:textId="77777777" w:rsidR="005542A3" w:rsidRPr="00C971F8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b/>
                <w:kern w:val="0"/>
                <w:szCs w:val="21"/>
              </w:rPr>
            </w:pPr>
            <w:r w:rsidRPr="00E2547A">
              <w:rPr>
                <w:rFonts w:ascii="仿宋" w:eastAsia="仿宋" w:hAnsi="仿宋"/>
              </w:rPr>
              <w:t xml:space="preserve">pageSize </w:t>
            </w:r>
          </w:p>
        </w:tc>
        <w:tc>
          <w:tcPr>
            <w:tcW w:w="1276" w:type="dxa"/>
          </w:tcPr>
          <w:p w14:paraId="74B14058" w14:textId="77777777" w:rsidR="005542A3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/>
              </w:rPr>
              <w:t>Integer</w:t>
            </w:r>
          </w:p>
        </w:tc>
        <w:tc>
          <w:tcPr>
            <w:tcW w:w="992" w:type="dxa"/>
          </w:tcPr>
          <w:p w14:paraId="4EFE6D66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是</w:t>
            </w:r>
          </w:p>
        </w:tc>
        <w:tc>
          <w:tcPr>
            <w:tcW w:w="1701" w:type="dxa"/>
          </w:tcPr>
          <w:p w14:paraId="11B7BE98" w14:textId="77777777" w:rsidR="005542A3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数据条数</w:t>
            </w:r>
          </w:p>
        </w:tc>
        <w:tc>
          <w:tcPr>
            <w:tcW w:w="1985" w:type="dxa"/>
          </w:tcPr>
          <w:p w14:paraId="51178D35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13CE782B" w14:textId="77777777" w:rsidTr="005C0520">
        <w:tc>
          <w:tcPr>
            <w:tcW w:w="1696" w:type="dxa"/>
          </w:tcPr>
          <w:p w14:paraId="4A09165F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</w:tcPr>
          <w:p w14:paraId="59AC20F0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</w:tcPr>
          <w:p w14:paraId="3B787CA4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</w:tcPr>
          <w:p w14:paraId="1852772C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985" w:type="dxa"/>
          </w:tcPr>
          <w:p w14:paraId="2EB2936D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5542A3" w:rsidRPr="00783A2E" w14:paraId="23F7CB10" w14:textId="77777777" w:rsidTr="005C0520">
        <w:tc>
          <w:tcPr>
            <w:tcW w:w="1696" w:type="dxa"/>
          </w:tcPr>
          <w:p w14:paraId="72E4CC9B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276" w:type="dxa"/>
          </w:tcPr>
          <w:p w14:paraId="4E8A3EFC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</w:tcPr>
          <w:p w14:paraId="289F19F2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701" w:type="dxa"/>
          </w:tcPr>
          <w:p w14:paraId="7AB32EEE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985" w:type="dxa"/>
          </w:tcPr>
          <w:p w14:paraId="471C4E61" w14:textId="77777777" w:rsidR="005542A3" w:rsidRPr="00F649E5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7435E6E5" w14:textId="77777777" w:rsidR="005542A3" w:rsidRPr="00C971F8" w:rsidRDefault="005542A3" w:rsidP="00CD5D39">
      <w:pPr>
        <w:pStyle w:val="a4"/>
        <w:numPr>
          <w:ilvl w:val="0"/>
          <w:numId w:val="45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2001"/>
        <w:gridCol w:w="1056"/>
        <w:gridCol w:w="2403"/>
      </w:tblGrid>
      <w:tr w:rsidR="005542A3" w:rsidRPr="00E2547A" w14:paraId="7388D08B" w14:textId="77777777" w:rsidTr="005C0520">
        <w:tc>
          <w:tcPr>
            <w:tcW w:w="0" w:type="auto"/>
            <w:hideMark/>
          </w:tcPr>
          <w:p w14:paraId="52E7E756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5A2A9BB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C563C74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03" w:type="dxa"/>
            <w:hideMark/>
          </w:tcPr>
          <w:p w14:paraId="435A1FF5" w14:textId="77777777" w:rsidR="005542A3" w:rsidRPr="00E2547A" w:rsidRDefault="005542A3" w:rsidP="005C0520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5542A3" w:rsidRPr="00E2547A" w14:paraId="386FD47F" w14:textId="77777777" w:rsidTr="005C0520">
        <w:tc>
          <w:tcPr>
            <w:tcW w:w="0" w:type="auto"/>
            <w:hideMark/>
          </w:tcPr>
          <w:p w14:paraId="62B55CD4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2B7266D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74A15A4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2403" w:type="dxa"/>
            <w:hideMark/>
          </w:tcPr>
          <w:p w14:paraId="602CF996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5542A3" w:rsidRPr="00E2547A" w14:paraId="44FEB5C1" w14:textId="77777777" w:rsidTr="005C0520">
        <w:tc>
          <w:tcPr>
            <w:tcW w:w="0" w:type="auto"/>
            <w:hideMark/>
          </w:tcPr>
          <w:p w14:paraId="3537E048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BA40352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E20407A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应答消息</w:t>
            </w:r>
          </w:p>
        </w:tc>
        <w:tc>
          <w:tcPr>
            <w:tcW w:w="2403" w:type="dxa"/>
            <w:hideMark/>
          </w:tcPr>
          <w:p w14:paraId="56563A12" w14:textId="77777777" w:rsidR="005542A3" w:rsidRPr="00E2547A" w:rsidRDefault="005542A3" w:rsidP="005C0520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5542A3" w:rsidRPr="00E2547A" w14:paraId="2B3CA561" w14:textId="77777777" w:rsidTr="005C0520">
        <w:tc>
          <w:tcPr>
            <w:tcW w:w="0" w:type="auto"/>
            <w:hideMark/>
          </w:tcPr>
          <w:p w14:paraId="7A8F988F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71DC91EB" w14:textId="4304CDB9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Black</w:t>
            </w:r>
            <w:r w:rsidRPr="00E2547A">
              <w:rPr>
                <w:rFonts w:ascii="仿宋" w:eastAsia="仿宋" w:hAnsi="仿宋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35D6DAD5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数据分页 </w:t>
            </w:r>
          </w:p>
        </w:tc>
        <w:tc>
          <w:tcPr>
            <w:tcW w:w="2403" w:type="dxa"/>
            <w:hideMark/>
          </w:tcPr>
          <w:p w14:paraId="0E95FDF7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</w:tbl>
    <w:p w14:paraId="50A13A00" w14:textId="0989595C" w:rsidR="005542A3" w:rsidRPr="000F6182" w:rsidRDefault="005542A3" w:rsidP="005542A3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/>
        </w:rPr>
        <w:t>Black</w:t>
      </w:r>
      <w:r w:rsidRPr="000F6182">
        <w:rPr>
          <w:rFonts w:ascii="仿宋" w:eastAsia="仿宋" w:hAnsi="仿宋"/>
        </w:rPr>
        <w:t xml:space="preserve">AbstractPage(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985"/>
        <w:gridCol w:w="2268"/>
        <w:gridCol w:w="1701"/>
      </w:tblGrid>
      <w:tr w:rsidR="005542A3" w:rsidRPr="00E2547A" w14:paraId="4B0A8814" w14:textId="77777777" w:rsidTr="005C0520">
        <w:tc>
          <w:tcPr>
            <w:tcW w:w="1696" w:type="dxa"/>
            <w:hideMark/>
          </w:tcPr>
          <w:p w14:paraId="543B01F1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名称 </w:t>
            </w:r>
          </w:p>
        </w:tc>
        <w:tc>
          <w:tcPr>
            <w:tcW w:w="1985" w:type="dxa"/>
            <w:hideMark/>
          </w:tcPr>
          <w:p w14:paraId="76C662A0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类型 </w:t>
            </w:r>
          </w:p>
        </w:tc>
        <w:tc>
          <w:tcPr>
            <w:tcW w:w="2268" w:type="dxa"/>
            <w:hideMark/>
          </w:tcPr>
          <w:p w14:paraId="33C2796E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46B93A9E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备注 </w:t>
            </w:r>
          </w:p>
        </w:tc>
      </w:tr>
      <w:tr w:rsidR="005542A3" w:rsidRPr="00E2547A" w14:paraId="7FB3A4C5" w14:textId="77777777" w:rsidTr="005C0520">
        <w:tc>
          <w:tcPr>
            <w:tcW w:w="1696" w:type="dxa"/>
          </w:tcPr>
          <w:p w14:paraId="6E134872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totalCount </w:t>
            </w:r>
          </w:p>
        </w:tc>
        <w:tc>
          <w:tcPr>
            <w:tcW w:w="1985" w:type="dxa"/>
          </w:tcPr>
          <w:p w14:paraId="74CF2DCE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Long </w:t>
            </w:r>
          </w:p>
        </w:tc>
        <w:tc>
          <w:tcPr>
            <w:tcW w:w="2268" w:type="dxa"/>
          </w:tcPr>
          <w:p w14:paraId="4B1D235C" w14:textId="00389634" w:rsidR="005542A3" w:rsidRPr="00E2547A" w:rsidRDefault="00172332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人数</w:t>
            </w:r>
            <w:r w:rsidR="005542A3" w:rsidRPr="00E2547A">
              <w:rPr>
                <w:rFonts w:ascii="仿宋" w:eastAsia="仿宋" w:hAnsi="仿宋"/>
              </w:rPr>
              <w:t xml:space="preserve">总数 </w:t>
            </w:r>
          </w:p>
        </w:tc>
        <w:tc>
          <w:tcPr>
            <w:tcW w:w="1701" w:type="dxa"/>
            <w:hideMark/>
          </w:tcPr>
          <w:p w14:paraId="37E24D13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5542A3" w:rsidRPr="00E2547A" w14:paraId="381B7DE2" w14:textId="77777777" w:rsidTr="005C0520">
        <w:tc>
          <w:tcPr>
            <w:tcW w:w="1696" w:type="dxa"/>
          </w:tcPr>
          <w:p w14:paraId="29C515B9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abstractList </w:t>
            </w:r>
          </w:p>
        </w:tc>
        <w:tc>
          <w:tcPr>
            <w:tcW w:w="1985" w:type="dxa"/>
          </w:tcPr>
          <w:p w14:paraId="08DF334D" w14:textId="26036743" w:rsidR="005542A3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List&lt;User</w:t>
            </w:r>
            <w:r w:rsidRPr="00E2547A">
              <w:rPr>
                <w:rFonts w:ascii="仿宋" w:eastAsia="仿宋" w:hAnsi="仿宋"/>
              </w:rPr>
              <w:t xml:space="preserve">Data&gt; </w:t>
            </w:r>
          </w:p>
        </w:tc>
        <w:tc>
          <w:tcPr>
            <w:tcW w:w="2268" w:type="dxa"/>
          </w:tcPr>
          <w:p w14:paraId="75BFC352" w14:textId="3AACC1C0" w:rsidR="005542A3" w:rsidRDefault="00172332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人数</w:t>
            </w:r>
            <w:r w:rsidR="005542A3" w:rsidRPr="00E2547A">
              <w:rPr>
                <w:rFonts w:ascii="仿宋" w:eastAsia="仿宋" w:hAnsi="仿宋"/>
              </w:rPr>
              <w:t xml:space="preserve">列表 </w:t>
            </w:r>
          </w:p>
        </w:tc>
        <w:tc>
          <w:tcPr>
            <w:tcW w:w="1701" w:type="dxa"/>
          </w:tcPr>
          <w:p w14:paraId="58B52363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</w:tbl>
    <w:p w14:paraId="11B916AE" w14:textId="47D49D29" w:rsidR="005542A3" w:rsidRPr="00E2547A" w:rsidRDefault="000A64E4" w:rsidP="005542A3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/>
        </w:rPr>
        <w:t>User</w:t>
      </w:r>
      <w:r w:rsidR="005542A3">
        <w:rPr>
          <w:rFonts w:ascii="仿宋" w:eastAsia="仿宋" w:hAnsi="仿宋" w:hint="eastAsia"/>
        </w:rPr>
        <w:t>Data</w:t>
      </w:r>
      <w:r w:rsidR="005542A3" w:rsidRPr="00E2547A">
        <w:rPr>
          <w:rFonts w:ascii="仿宋" w:eastAsia="仿宋" w:hAnsi="仿宋" w:hint="eastAsia"/>
        </w:rPr>
        <w:t>（</w:t>
      </w:r>
      <w:r w:rsidR="00172332">
        <w:rPr>
          <w:rFonts w:ascii="仿宋" w:eastAsia="仿宋" w:hAnsi="仿宋" w:hint="eastAsia"/>
        </w:rPr>
        <w:t>人数</w:t>
      </w:r>
      <w:r w:rsidR="005542A3">
        <w:rPr>
          <w:rFonts w:ascii="仿宋" w:eastAsia="仿宋" w:hAnsi="仿宋" w:hint="eastAsia"/>
        </w:rPr>
        <w:t>信息</w:t>
      </w:r>
      <w:r w:rsidR="005542A3" w:rsidRPr="00E2547A">
        <w:rPr>
          <w:rFonts w:ascii="仿宋" w:eastAsia="仿宋" w:hAnsi="仿宋" w:hint="eastAsia"/>
        </w:rPr>
        <w:t>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86"/>
        <w:gridCol w:w="1276"/>
        <w:gridCol w:w="1984"/>
        <w:gridCol w:w="2410"/>
      </w:tblGrid>
      <w:tr w:rsidR="005542A3" w:rsidRPr="00E2547A" w14:paraId="1004A217" w14:textId="77777777" w:rsidTr="00FF4A9E">
        <w:tc>
          <w:tcPr>
            <w:tcW w:w="1686" w:type="dxa"/>
            <w:hideMark/>
          </w:tcPr>
          <w:p w14:paraId="04A7C0F2" w14:textId="77777777" w:rsidR="005542A3" w:rsidRPr="00E2547A" w:rsidRDefault="005542A3" w:rsidP="005C0520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名称</w:t>
            </w:r>
          </w:p>
        </w:tc>
        <w:tc>
          <w:tcPr>
            <w:tcW w:w="1276" w:type="dxa"/>
            <w:hideMark/>
          </w:tcPr>
          <w:p w14:paraId="32A1AC14" w14:textId="77777777" w:rsidR="005542A3" w:rsidRPr="00E2547A" w:rsidRDefault="005542A3" w:rsidP="005C0520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类型</w:t>
            </w:r>
          </w:p>
        </w:tc>
        <w:tc>
          <w:tcPr>
            <w:tcW w:w="1984" w:type="dxa"/>
            <w:hideMark/>
          </w:tcPr>
          <w:p w14:paraId="7F533C86" w14:textId="77777777" w:rsidR="005542A3" w:rsidRPr="00E2547A" w:rsidRDefault="005542A3" w:rsidP="005C0520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描述</w:t>
            </w:r>
          </w:p>
        </w:tc>
        <w:tc>
          <w:tcPr>
            <w:tcW w:w="2410" w:type="dxa"/>
            <w:hideMark/>
          </w:tcPr>
          <w:p w14:paraId="3745E8E6" w14:textId="77777777" w:rsidR="005542A3" w:rsidRPr="00E2547A" w:rsidRDefault="005542A3" w:rsidP="005C0520">
            <w:pPr>
              <w:spacing w:line="360" w:lineRule="auto"/>
              <w:jc w:val="center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>备注</w:t>
            </w:r>
          </w:p>
        </w:tc>
      </w:tr>
      <w:tr w:rsidR="005542A3" w:rsidRPr="00E2547A" w14:paraId="484074A8" w14:textId="77777777" w:rsidTr="00FF4A9E">
        <w:tc>
          <w:tcPr>
            <w:tcW w:w="1686" w:type="dxa"/>
          </w:tcPr>
          <w:p w14:paraId="1CCAFA5D" w14:textId="1189415F" w:rsidR="005542A3" w:rsidRPr="00E2547A" w:rsidRDefault="000A64E4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user</w:t>
            </w:r>
          </w:p>
        </w:tc>
        <w:tc>
          <w:tcPr>
            <w:tcW w:w="1276" w:type="dxa"/>
          </w:tcPr>
          <w:p w14:paraId="31F3897E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String</w:t>
            </w:r>
          </w:p>
        </w:tc>
        <w:tc>
          <w:tcPr>
            <w:tcW w:w="1984" w:type="dxa"/>
          </w:tcPr>
          <w:p w14:paraId="66EE7A17" w14:textId="382FE525" w:rsidR="005542A3" w:rsidRPr="00E2547A" w:rsidRDefault="000A64E4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用户手机号</w:t>
            </w:r>
          </w:p>
        </w:tc>
        <w:tc>
          <w:tcPr>
            <w:tcW w:w="2410" w:type="dxa"/>
          </w:tcPr>
          <w:p w14:paraId="65CEC3F5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5542A3" w:rsidRPr="00E2547A" w14:paraId="566048EB" w14:textId="77777777" w:rsidTr="00FF4A9E">
        <w:tc>
          <w:tcPr>
            <w:tcW w:w="1686" w:type="dxa"/>
          </w:tcPr>
          <w:p w14:paraId="6BC82506" w14:textId="39C351BE" w:rsidR="005542A3" w:rsidRPr="00051DA3" w:rsidRDefault="00F33525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lastRenderedPageBreak/>
              <w:t>userN</w:t>
            </w:r>
            <w:r w:rsidR="005542A3">
              <w:rPr>
                <w:rFonts w:ascii="仿宋" w:eastAsia="仿宋" w:hAnsi="仿宋"/>
              </w:rPr>
              <w:t>ame</w:t>
            </w:r>
          </w:p>
        </w:tc>
        <w:tc>
          <w:tcPr>
            <w:tcW w:w="1276" w:type="dxa"/>
          </w:tcPr>
          <w:p w14:paraId="784148C5" w14:textId="77777777" w:rsidR="005542A3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String</w:t>
            </w:r>
          </w:p>
        </w:tc>
        <w:tc>
          <w:tcPr>
            <w:tcW w:w="1984" w:type="dxa"/>
          </w:tcPr>
          <w:p w14:paraId="7B91957D" w14:textId="0EFC9221" w:rsidR="005542A3" w:rsidRDefault="000A64E4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姓名</w:t>
            </w:r>
          </w:p>
        </w:tc>
        <w:tc>
          <w:tcPr>
            <w:tcW w:w="2410" w:type="dxa"/>
          </w:tcPr>
          <w:p w14:paraId="1B20DA38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F4A9E" w:rsidRPr="00E2547A" w14:paraId="01E0DF7B" w14:textId="77777777" w:rsidTr="00FF4A9E">
        <w:tc>
          <w:tcPr>
            <w:tcW w:w="1686" w:type="dxa"/>
          </w:tcPr>
          <w:p w14:paraId="1B68DE45" w14:textId="24316935" w:rsidR="00FF4A9E" w:rsidRDefault="00FF4A9E" w:rsidP="00FF4A9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u</w:t>
            </w:r>
            <w:r>
              <w:rPr>
                <w:rFonts w:ascii="仿宋" w:eastAsia="仿宋" w:hAnsi="仿宋" w:cs="宋体"/>
                <w:kern w:val="0"/>
              </w:rPr>
              <w:t>serGender</w:t>
            </w:r>
          </w:p>
        </w:tc>
        <w:tc>
          <w:tcPr>
            <w:tcW w:w="1276" w:type="dxa"/>
          </w:tcPr>
          <w:p w14:paraId="2123BFC1" w14:textId="169DE575" w:rsidR="00FF4A9E" w:rsidRDefault="00FF4A9E" w:rsidP="00FF4A9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I</w:t>
            </w:r>
            <w:r>
              <w:rPr>
                <w:rFonts w:ascii="仿宋" w:eastAsia="仿宋" w:hAnsi="仿宋" w:cs="宋体"/>
                <w:kern w:val="0"/>
              </w:rPr>
              <w:t>nteger</w:t>
            </w:r>
          </w:p>
        </w:tc>
        <w:tc>
          <w:tcPr>
            <w:tcW w:w="1984" w:type="dxa"/>
          </w:tcPr>
          <w:p w14:paraId="73801BE9" w14:textId="42786CC1" w:rsidR="00FF4A9E" w:rsidRDefault="00FF4A9E" w:rsidP="00FF4A9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性别</w:t>
            </w:r>
          </w:p>
        </w:tc>
        <w:tc>
          <w:tcPr>
            <w:tcW w:w="2410" w:type="dxa"/>
          </w:tcPr>
          <w:p w14:paraId="14BBC0D1" w14:textId="20F10B3F" w:rsidR="00FF4A9E" w:rsidRPr="00E2547A" w:rsidRDefault="00FF4A9E" w:rsidP="00FF4A9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cs="宋体"/>
                <w:kern w:val="0"/>
              </w:rPr>
              <w:t>0-男，1-女</w:t>
            </w:r>
          </w:p>
        </w:tc>
      </w:tr>
      <w:tr w:rsidR="00FF4A9E" w:rsidRPr="00E2547A" w14:paraId="047143D9" w14:textId="77777777" w:rsidTr="00FF4A9E">
        <w:tc>
          <w:tcPr>
            <w:tcW w:w="1686" w:type="dxa"/>
          </w:tcPr>
          <w:p w14:paraId="061D5E74" w14:textId="44A783E5" w:rsidR="00FF4A9E" w:rsidRDefault="00FF4A9E" w:rsidP="00FF4A9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cs="宋体"/>
                <w:kern w:val="0"/>
              </w:rPr>
              <w:t>professionName</w:t>
            </w:r>
          </w:p>
        </w:tc>
        <w:tc>
          <w:tcPr>
            <w:tcW w:w="1276" w:type="dxa"/>
          </w:tcPr>
          <w:p w14:paraId="2FBD3506" w14:textId="697BBE82" w:rsidR="00FF4A9E" w:rsidRDefault="00FF4A9E" w:rsidP="00FF4A9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1984" w:type="dxa"/>
          </w:tcPr>
          <w:p w14:paraId="08A7F974" w14:textId="4B4864A8" w:rsidR="00FF4A9E" w:rsidRDefault="00FF4A9E" w:rsidP="00FF4A9E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工种名称</w:t>
            </w:r>
          </w:p>
        </w:tc>
        <w:tc>
          <w:tcPr>
            <w:tcW w:w="2410" w:type="dxa"/>
          </w:tcPr>
          <w:p w14:paraId="2F199B8D" w14:textId="77777777" w:rsidR="00FF4A9E" w:rsidRPr="00E2547A" w:rsidRDefault="00FF4A9E" w:rsidP="00FF4A9E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5542A3" w:rsidRPr="00E2547A" w14:paraId="73069DA3" w14:textId="77777777" w:rsidTr="00FF4A9E">
        <w:tc>
          <w:tcPr>
            <w:tcW w:w="1686" w:type="dxa"/>
          </w:tcPr>
          <w:p w14:paraId="02781CB9" w14:textId="2C7B9389" w:rsidR="005542A3" w:rsidRPr="009D06E2" w:rsidRDefault="000A64E4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setup</w:t>
            </w:r>
            <w:r w:rsidR="005542A3">
              <w:rPr>
                <w:rFonts w:ascii="仿宋" w:eastAsia="仿宋" w:hAnsi="仿宋"/>
              </w:rPr>
              <w:t>Time</w:t>
            </w:r>
          </w:p>
        </w:tc>
        <w:tc>
          <w:tcPr>
            <w:tcW w:w="1276" w:type="dxa"/>
          </w:tcPr>
          <w:p w14:paraId="54F28F2A" w14:textId="77777777" w:rsidR="005542A3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S</w:t>
            </w:r>
            <w:r>
              <w:rPr>
                <w:rFonts w:ascii="仿宋" w:eastAsia="仿宋" w:hAnsi="仿宋"/>
              </w:rPr>
              <w:t>tring</w:t>
            </w:r>
          </w:p>
        </w:tc>
        <w:tc>
          <w:tcPr>
            <w:tcW w:w="1984" w:type="dxa"/>
          </w:tcPr>
          <w:p w14:paraId="786B33AB" w14:textId="290B454C" w:rsidR="005542A3" w:rsidRDefault="00172332" w:rsidP="005C0520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添加进黑名单</w:t>
            </w:r>
            <w:r w:rsidR="005542A3">
              <w:rPr>
                <w:rFonts w:ascii="仿宋" w:eastAsia="仿宋" w:hAnsi="仿宋" w:hint="eastAsia"/>
              </w:rPr>
              <w:t>时间</w:t>
            </w:r>
          </w:p>
        </w:tc>
        <w:tc>
          <w:tcPr>
            <w:tcW w:w="2410" w:type="dxa"/>
          </w:tcPr>
          <w:p w14:paraId="43AA302A" w14:textId="77777777" w:rsidR="005542A3" w:rsidRPr="00E2547A" w:rsidRDefault="005542A3" w:rsidP="005C0520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</w:tbl>
    <w:p w14:paraId="5EFB208C" w14:textId="77777777" w:rsidR="0009377E" w:rsidRDefault="0009377E" w:rsidP="005542A3">
      <w:pPr>
        <w:spacing w:line="360" w:lineRule="auto"/>
        <w:rPr>
          <w:rFonts w:ascii="仿宋" w:eastAsia="仿宋" w:hAnsi="仿宋"/>
          <w:sz w:val="28"/>
          <w:szCs w:val="28"/>
        </w:rPr>
      </w:pPr>
    </w:p>
    <w:p w14:paraId="2CDBC0D8" w14:textId="35A26A7A" w:rsidR="000A64E4" w:rsidRPr="005542A3" w:rsidRDefault="000A64E4" w:rsidP="00CD5D39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使用查询</w:t>
      </w:r>
    </w:p>
    <w:p w14:paraId="687A3A83" w14:textId="7DBFDD01" w:rsidR="00F7710D" w:rsidRPr="00783A2E" w:rsidRDefault="00F7710D" w:rsidP="00F7710D">
      <w:pPr>
        <w:pStyle w:val="a4"/>
        <w:numPr>
          <w:ilvl w:val="0"/>
          <w:numId w:val="54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获取充电详情：getOrder</w:t>
      </w:r>
      <w:r w:rsidR="007C16D4">
        <w:rPr>
          <w:rFonts w:ascii="仿宋" w:eastAsia="仿宋" w:hAnsi="仿宋"/>
          <w:sz w:val="24"/>
          <w:szCs w:val="24"/>
        </w:rPr>
        <w:t>All</w:t>
      </w:r>
    </w:p>
    <w:p w14:paraId="3423B3DE" w14:textId="74E22A72" w:rsidR="00F7710D" w:rsidRDefault="00F7710D" w:rsidP="00CF70AD">
      <w:pPr>
        <w:pStyle w:val="a4"/>
        <w:numPr>
          <w:ilvl w:val="0"/>
          <w:numId w:val="71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用途：获取充电记录；</w:t>
      </w:r>
    </w:p>
    <w:p w14:paraId="58B8244A" w14:textId="77777777" w:rsidR="00F7710D" w:rsidRPr="00783A2E" w:rsidRDefault="00F7710D" w:rsidP="00CF70AD">
      <w:pPr>
        <w:pStyle w:val="a4"/>
        <w:numPr>
          <w:ilvl w:val="0"/>
          <w:numId w:val="71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F7710D" w:rsidRPr="00783A2E" w14:paraId="58EC1EDA" w14:textId="77777777" w:rsidTr="00442885">
        <w:tc>
          <w:tcPr>
            <w:tcW w:w="1555" w:type="dxa"/>
            <w:hideMark/>
          </w:tcPr>
          <w:p w14:paraId="2B550027" w14:textId="77777777" w:rsidR="00F7710D" w:rsidRPr="00783A2E" w:rsidRDefault="00F7710D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76F3A6C4" w14:textId="77777777" w:rsidR="00F7710D" w:rsidRPr="00783A2E" w:rsidRDefault="00F7710D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7C519BCB" w14:textId="77777777" w:rsidR="00F7710D" w:rsidRPr="00783A2E" w:rsidRDefault="00F7710D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1D2BED8" w14:textId="77777777" w:rsidR="00F7710D" w:rsidRPr="00783A2E" w:rsidRDefault="00F7710D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6CF0474C" w14:textId="77777777" w:rsidR="00F7710D" w:rsidRPr="00783A2E" w:rsidRDefault="00F7710D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F7710D" w:rsidRPr="00783A2E" w14:paraId="021DDFE2" w14:textId="77777777" w:rsidTr="00442885">
        <w:tc>
          <w:tcPr>
            <w:tcW w:w="1555" w:type="dxa"/>
            <w:hideMark/>
          </w:tcPr>
          <w:p w14:paraId="75686EED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42748337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ADABE68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04C76511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707CE303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7710D" w:rsidRPr="00783A2E" w14:paraId="4C52B259" w14:textId="77777777" w:rsidTr="00442885">
        <w:tc>
          <w:tcPr>
            <w:tcW w:w="1555" w:type="dxa"/>
            <w:hideMark/>
          </w:tcPr>
          <w:p w14:paraId="4F2282E5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7A0461F5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152EF1E3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5024AEF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40198E1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F7710D" w:rsidRPr="00783A2E" w14:paraId="027447D2" w14:textId="77777777" w:rsidTr="00442885">
        <w:tc>
          <w:tcPr>
            <w:tcW w:w="1555" w:type="dxa"/>
          </w:tcPr>
          <w:p w14:paraId="1B90EC88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m</w:t>
            </w:r>
            <w:r>
              <w:rPr>
                <w:rFonts w:ascii="仿宋" w:eastAsia="仿宋" w:hAnsi="仿宋" w:cs="宋体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21CEDBF9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14393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17D9ACA3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4C0A024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3CCC3E06" w14:textId="77777777" w:rsidR="00F7710D" w:rsidRPr="00F649E5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09377E" w:rsidRPr="00783A2E" w14:paraId="572FEE72" w14:textId="77777777" w:rsidTr="00442885">
        <w:tc>
          <w:tcPr>
            <w:tcW w:w="1555" w:type="dxa"/>
          </w:tcPr>
          <w:p w14:paraId="208940B6" w14:textId="5973F792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startDate</w:t>
            </w:r>
          </w:p>
        </w:tc>
        <w:tc>
          <w:tcPr>
            <w:tcW w:w="1134" w:type="dxa"/>
          </w:tcPr>
          <w:p w14:paraId="4C844A60" w14:textId="49595F71" w:rsidR="0009377E" w:rsidRPr="00F14393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14393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0A2630ED" w14:textId="04AF582F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762FA4B9" w14:textId="0C973129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开始日期</w:t>
            </w:r>
          </w:p>
        </w:tc>
        <w:tc>
          <w:tcPr>
            <w:tcW w:w="1559" w:type="dxa"/>
          </w:tcPr>
          <w:p w14:paraId="1CCF48FE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09377E" w:rsidRPr="00783A2E" w14:paraId="3D26E06F" w14:textId="77777777" w:rsidTr="00442885">
        <w:tc>
          <w:tcPr>
            <w:tcW w:w="1555" w:type="dxa"/>
          </w:tcPr>
          <w:p w14:paraId="41F3FC62" w14:textId="66A84032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endD</w:t>
            </w:r>
            <w:r>
              <w:rPr>
                <w:rFonts w:ascii="仿宋" w:eastAsia="仿宋" w:hAnsi="仿宋" w:cs="宋体"/>
                <w:kern w:val="0"/>
                <w:szCs w:val="21"/>
              </w:rPr>
              <w:t>ate</w:t>
            </w:r>
          </w:p>
        </w:tc>
        <w:tc>
          <w:tcPr>
            <w:tcW w:w="1134" w:type="dxa"/>
          </w:tcPr>
          <w:p w14:paraId="4826252D" w14:textId="77777777" w:rsidR="0009377E" w:rsidRPr="00F14393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S</w:t>
            </w:r>
            <w:r>
              <w:rPr>
                <w:rFonts w:ascii="仿宋" w:eastAsia="仿宋" w:hAnsi="仿宋" w:cs="宋体"/>
                <w:kern w:val="0"/>
                <w:szCs w:val="21"/>
              </w:rPr>
              <w:t>tring</w:t>
            </w:r>
          </w:p>
        </w:tc>
        <w:tc>
          <w:tcPr>
            <w:tcW w:w="850" w:type="dxa"/>
          </w:tcPr>
          <w:p w14:paraId="7A6D1D90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471424EF" w14:textId="293D95A0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结束日期</w:t>
            </w:r>
          </w:p>
        </w:tc>
        <w:tc>
          <w:tcPr>
            <w:tcW w:w="1559" w:type="dxa"/>
          </w:tcPr>
          <w:p w14:paraId="6AD9B5F8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09377E" w:rsidRPr="00783A2E" w14:paraId="20990A1B" w14:textId="77777777" w:rsidTr="00442885">
        <w:tc>
          <w:tcPr>
            <w:tcW w:w="1555" w:type="dxa"/>
          </w:tcPr>
          <w:p w14:paraId="25067D1A" w14:textId="77777777" w:rsidR="0009377E" w:rsidRPr="00F14393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u</w:t>
            </w:r>
            <w:r>
              <w:rPr>
                <w:rFonts w:ascii="仿宋" w:eastAsia="仿宋" w:hAnsi="仿宋" w:cs="宋体" w:hint="eastAsia"/>
                <w:kern w:val="0"/>
                <w:szCs w:val="21"/>
              </w:rPr>
              <w:t>ser</w:t>
            </w:r>
          </w:p>
        </w:tc>
        <w:tc>
          <w:tcPr>
            <w:tcW w:w="1134" w:type="dxa"/>
          </w:tcPr>
          <w:p w14:paraId="04FA1076" w14:textId="77777777" w:rsidR="0009377E" w:rsidRPr="00F14393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strike/>
                <w:kern w:val="0"/>
                <w:szCs w:val="21"/>
              </w:rPr>
            </w:pPr>
            <w:r w:rsidRPr="00F14393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08563352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否</w:t>
            </w:r>
          </w:p>
        </w:tc>
        <w:tc>
          <w:tcPr>
            <w:tcW w:w="1843" w:type="dxa"/>
          </w:tcPr>
          <w:p w14:paraId="6DFB89F5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559" w:type="dxa"/>
          </w:tcPr>
          <w:p w14:paraId="65E86C8B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09377E" w:rsidRPr="00783A2E" w14:paraId="3A340C22" w14:textId="77777777" w:rsidTr="00442885">
        <w:tc>
          <w:tcPr>
            <w:tcW w:w="1555" w:type="dxa"/>
          </w:tcPr>
          <w:p w14:paraId="2A258015" w14:textId="77777777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d</w:t>
            </w:r>
            <w:r>
              <w:rPr>
                <w:rFonts w:ascii="仿宋" w:eastAsia="仿宋" w:hAnsi="仿宋" w:cs="宋体"/>
                <w:kern w:val="0"/>
                <w:szCs w:val="21"/>
              </w:rPr>
              <w:t>eviceCode</w:t>
            </w:r>
          </w:p>
        </w:tc>
        <w:tc>
          <w:tcPr>
            <w:tcW w:w="1134" w:type="dxa"/>
          </w:tcPr>
          <w:p w14:paraId="7BAF6A09" w14:textId="77777777" w:rsidR="0009377E" w:rsidRPr="00F14393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14393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1383D541" w14:textId="77777777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否</w:t>
            </w:r>
          </w:p>
        </w:tc>
        <w:tc>
          <w:tcPr>
            <w:tcW w:w="1843" w:type="dxa"/>
          </w:tcPr>
          <w:p w14:paraId="4398ED5D" w14:textId="77777777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充电器编码</w:t>
            </w:r>
          </w:p>
        </w:tc>
        <w:tc>
          <w:tcPr>
            <w:tcW w:w="1559" w:type="dxa"/>
          </w:tcPr>
          <w:p w14:paraId="5CD6DEF4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09377E" w:rsidRPr="00783A2E" w14:paraId="4EC2F188" w14:textId="77777777" w:rsidTr="00442885">
        <w:tc>
          <w:tcPr>
            <w:tcW w:w="1555" w:type="dxa"/>
          </w:tcPr>
          <w:p w14:paraId="7872A5F9" w14:textId="1619CAAA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E2547A">
              <w:rPr>
                <w:rFonts w:ascii="仿宋" w:eastAsia="仿宋" w:hAnsi="仿宋"/>
              </w:rPr>
              <w:t xml:space="preserve">startIndex </w:t>
            </w:r>
          </w:p>
        </w:tc>
        <w:tc>
          <w:tcPr>
            <w:tcW w:w="1134" w:type="dxa"/>
          </w:tcPr>
          <w:p w14:paraId="61562ACE" w14:textId="76809C1E" w:rsidR="0009377E" w:rsidRPr="00F14393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14393">
              <w:rPr>
                <w:rFonts w:ascii="仿宋" w:eastAsia="仿宋" w:hAnsi="仿宋" w:hint="eastAsia"/>
              </w:rPr>
              <w:t>Integer</w:t>
            </w:r>
          </w:p>
        </w:tc>
        <w:tc>
          <w:tcPr>
            <w:tcW w:w="850" w:type="dxa"/>
          </w:tcPr>
          <w:p w14:paraId="41B509A9" w14:textId="3EF22C3A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否</w:t>
            </w:r>
          </w:p>
        </w:tc>
        <w:tc>
          <w:tcPr>
            <w:tcW w:w="1843" w:type="dxa"/>
          </w:tcPr>
          <w:p w14:paraId="594076A7" w14:textId="6B977453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/>
              </w:rPr>
              <w:t>起始</w:t>
            </w:r>
            <w:r>
              <w:rPr>
                <w:rFonts w:ascii="仿宋" w:eastAsia="仿宋" w:hAnsi="仿宋" w:hint="eastAsia"/>
              </w:rPr>
              <w:t>序号</w:t>
            </w:r>
          </w:p>
        </w:tc>
        <w:tc>
          <w:tcPr>
            <w:tcW w:w="1559" w:type="dxa"/>
          </w:tcPr>
          <w:p w14:paraId="1914D1D7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09377E" w:rsidRPr="00783A2E" w14:paraId="2CC592E4" w14:textId="77777777" w:rsidTr="00442885">
        <w:tc>
          <w:tcPr>
            <w:tcW w:w="1555" w:type="dxa"/>
          </w:tcPr>
          <w:p w14:paraId="149BC771" w14:textId="2C568A64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E2547A">
              <w:rPr>
                <w:rFonts w:ascii="仿宋" w:eastAsia="仿宋" w:hAnsi="仿宋"/>
              </w:rPr>
              <w:t xml:space="preserve">pageSize </w:t>
            </w:r>
          </w:p>
        </w:tc>
        <w:tc>
          <w:tcPr>
            <w:tcW w:w="1134" w:type="dxa"/>
          </w:tcPr>
          <w:p w14:paraId="373EEAAE" w14:textId="0F07EA15" w:rsidR="0009377E" w:rsidRPr="00F14393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/>
              </w:rPr>
              <w:t>Integer</w:t>
            </w:r>
          </w:p>
        </w:tc>
        <w:tc>
          <w:tcPr>
            <w:tcW w:w="850" w:type="dxa"/>
          </w:tcPr>
          <w:p w14:paraId="03BDEAA2" w14:textId="3DABF39B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否</w:t>
            </w:r>
          </w:p>
        </w:tc>
        <w:tc>
          <w:tcPr>
            <w:tcW w:w="1843" w:type="dxa"/>
          </w:tcPr>
          <w:p w14:paraId="27DEFF07" w14:textId="08AD6232" w:rsidR="0009377E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hint="eastAsia"/>
              </w:rPr>
              <w:t>数据条数</w:t>
            </w:r>
          </w:p>
        </w:tc>
        <w:tc>
          <w:tcPr>
            <w:tcW w:w="1559" w:type="dxa"/>
          </w:tcPr>
          <w:p w14:paraId="30EA6F88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09377E" w:rsidRPr="00783A2E" w14:paraId="5CCC5B93" w14:textId="77777777" w:rsidTr="00442885">
        <w:tc>
          <w:tcPr>
            <w:tcW w:w="1555" w:type="dxa"/>
            <w:hideMark/>
          </w:tcPr>
          <w:p w14:paraId="79C257DA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2FB14ECA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40287A51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BE95495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715ECC31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09377E" w:rsidRPr="00783A2E" w14:paraId="7689BCE5" w14:textId="77777777" w:rsidTr="00442885">
        <w:tc>
          <w:tcPr>
            <w:tcW w:w="1555" w:type="dxa"/>
            <w:hideMark/>
          </w:tcPr>
          <w:p w14:paraId="26E20646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4817662C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44B78F69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105786C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59E9B9CC" w14:textId="77777777" w:rsidR="0009377E" w:rsidRPr="00F649E5" w:rsidRDefault="0009377E" w:rsidP="000937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1D208BB7" w14:textId="77777777" w:rsidR="00F7710D" w:rsidRPr="00783A2E" w:rsidRDefault="00F7710D" w:rsidP="00CF70AD">
      <w:pPr>
        <w:pStyle w:val="a4"/>
        <w:numPr>
          <w:ilvl w:val="0"/>
          <w:numId w:val="71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2001"/>
        <w:gridCol w:w="1476"/>
        <w:gridCol w:w="1896"/>
      </w:tblGrid>
      <w:tr w:rsidR="00F7710D" w:rsidRPr="00E2547A" w14:paraId="302500F5" w14:textId="77777777" w:rsidTr="00442885">
        <w:tc>
          <w:tcPr>
            <w:tcW w:w="0" w:type="auto"/>
            <w:hideMark/>
          </w:tcPr>
          <w:p w14:paraId="049C9BF7" w14:textId="77777777" w:rsidR="00F7710D" w:rsidRPr="00E2547A" w:rsidRDefault="00F7710D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717F3DA" w14:textId="77777777" w:rsidR="00F7710D" w:rsidRPr="00E2547A" w:rsidRDefault="00F7710D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3CF2B09C" w14:textId="77777777" w:rsidR="00F7710D" w:rsidRPr="00E2547A" w:rsidRDefault="00F7710D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456E3646" w14:textId="77777777" w:rsidR="00F7710D" w:rsidRPr="00E2547A" w:rsidRDefault="00F7710D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F7710D" w:rsidRPr="00E2547A" w14:paraId="6BE87749" w14:textId="77777777" w:rsidTr="00442885">
        <w:tc>
          <w:tcPr>
            <w:tcW w:w="0" w:type="auto"/>
            <w:hideMark/>
          </w:tcPr>
          <w:p w14:paraId="16A29591" w14:textId="77777777" w:rsidR="00F7710D" w:rsidRPr="00E2547A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65097FD" w14:textId="77777777" w:rsidR="00F7710D" w:rsidRPr="00E2547A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CE3CD95" w14:textId="77777777" w:rsidR="00F7710D" w:rsidRPr="00E2547A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1A528C99" w14:textId="77777777" w:rsidR="00F7710D" w:rsidRPr="00E2547A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F7710D" w:rsidRPr="00E2547A" w14:paraId="0B2AF04D" w14:textId="77777777" w:rsidTr="00442885">
        <w:tc>
          <w:tcPr>
            <w:tcW w:w="0" w:type="auto"/>
            <w:hideMark/>
          </w:tcPr>
          <w:p w14:paraId="50352414" w14:textId="77777777" w:rsidR="00F7710D" w:rsidRPr="00E2547A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1B5F726" w14:textId="77777777" w:rsidR="00F7710D" w:rsidRPr="00E2547A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5CD72526" w14:textId="77777777" w:rsidR="00F7710D" w:rsidRPr="00E2547A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44B9136C" w14:textId="77777777" w:rsidR="00F7710D" w:rsidRPr="00E2547A" w:rsidRDefault="00F7710D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F7710D" w:rsidRPr="00E2547A" w14:paraId="1586F351" w14:textId="77777777" w:rsidTr="00442885">
        <w:tc>
          <w:tcPr>
            <w:tcW w:w="0" w:type="auto"/>
            <w:hideMark/>
          </w:tcPr>
          <w:p w14:paraId="09517A31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5C95077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Order</w:t>
            </w:r>
            <w:r w:rsidRPr="00E2547A">
              <w:rPr>
                <w:rFonts w:ascii="仿宋" w:eastAsia="仿宋" w:hAnsi="仿宋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6720B494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账单</w:t>
            </w:r>
            <w:r w:rsidRPr="00E2547A">
              <w:rPr>
                <w:rFonts w:ascii="仿宋" w:eastAsia="仿宋" w:hAnsi="仿宋"/>
              </w:rPr>
              <w:t xml:space="preserve">数据分页 </w:t>
            </w:r>
          </w:p>
        </w:tc>
        <w:tc>
          <w:tcPr>
            <w:tcW w:w="0" w:type="auto"/>
            <w:hideMark/>
          </w:tcPr>
          <w:p w14:paraId="6CBC7950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data </w:t>
            </w:r>
          </w:p>
        </w:tc>
      </w:tr>
    </w:tbl>
    <w:p w14:paraId="75312AA3" w14:textId="77777777" w:rsidR="00F7710D" w:rsidRPr="000F6182" w:rsidRDefault="00F7710D" w:rsidP="00F7710D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Order</w:t>
      </w:r>
      <w:r w:rsidRPr="000F6182">
        <w:rPr>
          <w:rFonts w:ascii="仿宋" w:eastAsia="仿宋" w:hAnsi="仿宋"/>
        </w:rPr>
        <w:t>AbstractPage(</w:t>
      </w:r>
      <w:r>
        <w:rPr>
          <w:rFonts w:ascii="仿宋" w:eastAsia="仿宋" w:hAnsi="仿宋" w:hint="eastAsia"/>
        </w:rPr>
        <w:t>账单</w:t>
      </w:r>
      <w:r w:rsidRPr="000F6182">
        <w:rPr>
          <w:rFonts w:ascii="仿宋" w:eastAsia="仿宋" w:hAnsi="仿宋"/>
        </w:rPr>
        <w:t xml:space="preserve">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2693"/>
        <w:gridCol w:w="1418"/>
      </w:tblGrid>
      <w:tr w:rsidR="00F7710D" w:rsidRPr="00E2547A" w14:paraId="69FB1FD8" w14:textId="77777777" w:rsidTr="00442885">
        <w:tc>
          <w:tcPr>
            <w:tcW w:w="1696" w:type="dxa"/>
            <w:hideMark/>
          </w:tcPr>
          <w:p w14:paraId="7A3DA29A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名称 </w:t>
            </w:r>
          </w:p>
        </w:tc>
        <w:tc>
          <w:tcPr>
            <w:tcW w:w="1843" w:type="dxa"/>
            <w:hideMark/>
          </w:tcPr>
          <w:p w14:paraId="2993E3A9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类型 </w:t>
            </w:r>
          </w:p>
        </w:tc>
        <w:tc>
          <w:tcPr>
            <w:tcW w:w="2693" w:type="dxa"/>
            <w:hideMark/>
          </w:tcPr>
          <w:p w14:paraId="29918BA9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描述 </w:t>
            </w:r>
          </w:p>
        </w:tc>
        <w:tc>
          <w:tcPr>
            <w:tcW w:w="1418" w:type="dxa"/>
            <w:hideMark/>
          </w:tcPr>
          <w:p w14:paraId="4FA78DE3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备注 </w:t>
            </w:r>
          </w:p>
        </w:tc>
      </w:tr>
      <w:tr w:rsidR="00F7710D" w:rsidRPr="00E2547A" w14:paraId="42815B4B" w14:textId="77777777" w:rsidTr="00442885">
        <w:tc>
          <w:tcPr>
            <w:tcW w:w="1696" w:type="dxa"/>
            <w:hideMark/>
          </w:tcPr>
          <w:p w14:paraId="62018E43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lastRenderedPageBreak/>
              <w:t xml:space="preserve">totalCount </w:t>
            </w:r>
          </w:p>
        </w:tc>
        <w:tc>
          <w:tcPr>
            <w:tcW w:w="1843" w:type="dxa"/>
            <w:hideMark/>
          </w:tcPr>
          <w:p w14:paraId="70BB96A6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Long </w:t>
            </w:r>
          </w:p>
        </w:tc>
        <w:tc>
          <w:tcPr>
            <w:tcW w:w="2693" w:type="dxa"/>
            <w:hideMark/>
          </w:tcPr>
          <w:p w14:paraId="678F573D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账单</w:t>
            </w:r>
            <w:r w:rsidRPr="00E2547A">
              <w:rPr>
                <w:rFonts w:ascii="仿宋" w:eastAsia="仿宋" w:hAnsi="仿宋"/>
              </w:rPr>
              <w:t xml:space="preserve">总数 </w:t>
            </w:r>
          </w:p>
        </w:tc>
        <w:tc>
          <w:tcPr>
            <w:tcW w:w="1418" w:type="dxa"/>
            <w:hideMark/>
          </w:tcPr>
          <w:p w14:paraId="01129F99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15F85FC1" w14:textId="77777777" w:rsidTr="00442885">
        <w:tc>
          <w:tcPr>
            <w:tcW w:w="1696" w:type="dxa"/>
          </w:tcPr>
          <w:p w14:paraId="77981440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totalUnit</w:t>
            </w:r>
          </w:p>
        </w:tc>
        <w:tc>
          <w:tcPr>
            <w:tcW w:w="1843" w:type="dxa"/>
          </w:tcPr>
          <w:p w14:paraId="204DD5E9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Long</w:t>
            </w:r>
          </w:p>
        </w:tc>
        <w:tc>
          <w:tcPr>
            <w:tcW w:w="2693" w:type="dxa"/>
          </w:tcPr>
          <w:p w14:paraId="65140C75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总时长</w:t>
            </w:r>
          </w:p>
        </w:tc>
        <w:tc>
          <w:tcPr>
            <w:tcW w:w="1418" w:type="dxa"/>
          </w:tcPr>
          <w:p w14:paraId="4D2EC2EA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75FB5226" w14:textId="77777777" w:rsidTr="00442885">
        <w:tc>
          <w:tcPr>
            <w:tcW w:w="1696" w:type="dxa"/>
          </w:tcPr>
          <w:p w14:paraId="747E334C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totalMoney</w:t>
            </w:r>
          </w:p>
        </w:tc>
        <w:tc>
          <w:tcPr>
            <w:tcW w:w="1843" w:type="dxa"/>
          </w:tcPr>
          <w:p w14:paraId="2882CFB0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F</w:t>
            </w:r>
            <w:r>
              <w:rPr>
                <w:rFonts w:ascii="仿宋" w:eastAsia="仿宋" w:hAnsi="仿宋"/>
              </w:rPr>
              <w:t>loat</w:t>
            </w:r>
          </w:p>
        </w:tc>
        <w:tc>
          <w:tcPr>
            <w:tcW w:w="2693" w:type="dxa"/>
          </w:tcPr>
          <w:p w14:paraId="3D666E20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总金额</w:t>
            </w:r>
          </w:p>
        </w:tc>
        <w:tc>
          <w:tcPr>
            <w:tcW w:w="1418" w:type="dxa"/>
          </w:tcPr>
          <w:p w14:paraId="1D9B9DA4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0F1B4BD4" w14:textId="77777777" w:rsidTr="00442885">
        <w:tc>
          <w:tcPr>
            <w:tcW w:w="1696" w:type="dxa"/>
            <w:hideMark/>
          </w:tcPr>
          <w:p w14:paraId="458B7723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abstractList </w:t>
            </w:r>
          </w:p>
        </w:tc>
        <w:tc>
          <w:tcPr>
            <w:tcW w:w="1843" w:type="dxa"/>
            <w:hideMark/>
          </w:tcPr>
          <w:p w14:paraId="126652F5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List&lt;</w:t>
            </w:r>
            <w:r>
              <w:rPr>
                <w:rFonts w:ascii="仿宋" w:eastAsia="仿宋" w:hAnsi="仿宋" w:hint="eastAsia"/>
              </w:rPr>
              <w:t>Order</w:t>
            </w:r>
            <w:r w:rsidRPr="00E2547A">
              <w:rPr>
                <w:rFonts w:ascii="仿宋" w:eastAsia="仿宋" w:hAnsi="仿宋"/>
              </w:rPr>
              <w:t xml:space="preserve">Data&gt; </w:t>
            </w:r>
          </w:p>
        </w:tc>
        <w:tc>
          <w:tcPr>
            <w:tcW w:w="2693" w:type="dxa"/>
            <w:hideMark/>
          </w:tcPr>
          <w:p w14:paraId="7A89414A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账单</w:t>
            </w:r>
            <w:r w:rsidRPr="00E2547A">
              <w:rPr>
                <w:rFonts w:ascii="仿宋" w:eastAsia="仿宋" w:hAnsi="仿宋"/>
              </w:rPr>
              <w:t xml:space="preserve">列表 </w:t>
            </w:r>
          </w:p>
        </w:tc>
        <w:tc>
          <w:tcPr>
            <w:tcW w:w="1418" w:type="dxa"/>
            <w:hideMark/>
          </w:tcPr>
          <w:p w14:paraId="7E9AAE3D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</w:tbl>
    <w:p w14:paraId="2538CCA0" w14:textId="77777777" w:rsidR="00F7710D" w:rsidRDefault="00F7710D" w:rsidP="00F7710D">
      <w:pPr>
        <w:spacing w:line="360" w:lineRule="auto"/>
        <w:rPr>
          <w:rFonts w:ascii="仿宋" w:eastAsia="仿宋" w:hAnsi="仿宋"/>
          <w:sz w:val="24"/>
          <w:szCs w:val="24"/>
        </w:rPr>
      </w:pPr>
      <w:r w:rsidRPr="00E2547A">
        <w:rPr>
          <w:rFonts w:ascii="仿宋" w:eastAsia="仿宋" w:hAnsi="仿宋"/>
        </w:rPr>
        <w:t>totalCount</w:t>
      </w:r>
      <w:r>
        <w:rPr>
          <w:rFonts w:ascii="仿宋" w:eastAsia="仿宋" w:hAnsi="仿宋"/>
        </w:rPr>
        <w:t>为</w:t>
      </w:r>
      <w:r>
        <w:rPr>
          <w:rFonts w:ascii="仿宋" w:eastAsia="仿宋" w:hAnsi="仿宋" w:hint="eastAsia"/>
        </w:rPr>
        <w:t>账单</w:t>
      </w:r>
      <w:r w:rsidRPr="00E2547A">
        <w:rPr>
          <w:rFonts w:ascii="仿宋" w:eastAsia="仿宋" w:hAnsi="仿宋"/>
        </w:rPr>
        <w:t>数据总数</w:t>
      </w:r>
    </w:p>
    <w:p w14:paraId="0F0EC9FB" w14:textId="77777777" w:rsidR="00F7710D" w:rsidRPr="00E2547A" w:rsidRDefault="00F7710D" w:rsidP="00F7710D">
      <w:pPr>
        <w:spacing w:line="360" w:lineRule="auto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OrderData</w:t>
      </w:r>
      <w:r w:rsidRPr="00E2547A">
        <w:rPr>
          <w:rFonts w:ascii="仿宋" w:eastAsia="仿宋" w:hAnsi="仿宋" w:hint="eastAsia"/>
        </w:rPr>
        <w:t>（</w:t>
      </w:r>
      <w:r>
        <w:rPr>
          <w:rFonts w:ascii="仿宋" w:eastAsia="仿宋" w:hAnsi="仿宋" w:hint="eastAsia"/>
        </w:rPr>
        <w:t>账单信息</w:t>
      </w:r>
      <w:r w:rsidRPr="00E2547A">
        <w:rPr>
          <w:rFonts w:ascii="仿宋" w:eastAsia="仿宋" w:hAnsi="仿宋" w:hint="eastAsia"/>
        </w:rPr>
        <w:t>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66"/>
        <w:gridCol w:w="951"/>
        <w:gridCol w:w="3261"/>
        <w:gridCol w:w="1624"/>
      </w:tblGrid>
      <w:tr w:rsidR="00F7710D" w:rsidRPr="00E2547A" w14:paraId="34C4FF1C" w14:textId="77777777" w:rsidTr="00442885">
        <w:tc>
          <w:tcPr>
            <w:tcW w:w="0" w:type="auto"/>
            <w:hideMark/>
          </w:tcPr>
          <w:p w14:paraId="456749F8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268D9A3E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1630CA0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6FE81044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备注 </w:t>
            </w:r>
          </w:p>
        </w:tc>
      </w:tr>
      <w:tr w:rsidR="00F7710D" w:rsidRPr="00E2547A" w14:paraId="2722BD67" w14:textId="77777777" w:rsidTr="00442885">
        <w:tc>
          <w:tcPr>
            <w:tcW w:w="0" w:type="auto"/>
            <w:hideMark/>
          </w:tcPr>
          <w:p w14:paraId="047B9923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o</w:t>
            </w:r>
            <w:r>
              <w:rPr>
                <w:rFonts w:ascii="仿宋" w:eastAsia="仿宋" w:hAnsi="仿宋" w:hint="eastAsia"/>
              </w:rPr>
              <w:t>rder</w:t>
            </w:r>
            <w:r>
              <w:rPr>
                <w:rFonts w:ascii="仿宋" w:eastAsia="仿宋" w:hAnsi="仿宋"/>
              </w:rPr>
              <w:t>I</w:t>
            </w:r>
            <w:r w:rsidRPr="00E2547A">
              <w:rPr>
                <w:rFonts w:ascii="仿宋" w:eastAsia="仿宋" w:hAnsi="仿宋"/>
              </w:rPr>
              <w:t xml:space="preserve">d </w:t>
            </w:r>
          </w:p>
        </w:tc>
        <w:tc>
          <w:tcPr>
            <w:tcW w:w="0" w:type="auto"/>
            <w:hideMark/>
          </w:tcPr>
          <w:p w14:paraId="14AE7D87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05126529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账单ID</w:t>
            </w:r>
            <w:r w:rsidRPr="00E2547A">
              <w:rPr>
                <w:rFonts w:ascii="仿宋" w:eastAsia="仿宋" w:hAnsi="仿宋"/>
              </w:rPr>
              <w:t xml:space="preserve"> </w:t>
            </w:r>
          </w:p>
        </w:tc>
        <w:tc>
          <w:tcPr>
            <w:tcW w:w="1624" w:type="dxa"/>
            <w:hideMark/>
          </w:tcPr>
          <w:p w14:paraId="2DBF8374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485EC036" w14:textId="77777777" w:rsidTr="00442885">
        <w:tc>
          <w:tcPr>
            <w:tcW w:w="0" w:type="auto"/>
          </w:tcPr>
          <w:p w14:paraId="7AC8DE19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device</w:t>
            </w:r>
            <w:r>
              <w:rPr>
                <w:rFonts w:ascii="仿宋" w:eastAsia="仿宋" w:hAnsi="仿宋" w:hint="eastAsia"/>
              </w:rPr>
              <w:t>Code</w:t>
            </w:r>
          </w:p>
        </w:tc>
        <w:tc>
          <w:tcPr>
            <w:tcW w:w="0" w:type="auto"/>
          </w:tcPr>
          <w:p w14:paraId="06FD6271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String </w:t>
            </w:r>
          </w:p>
        </w:tc>
        <w:tc>
          <w:tcPr>
            <w:tcW w:w="0" w:type="auto"/>
          </w:tcPr>
          <w:p w14:paraId="41B6382E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设备编码</w:t>
            </w:r>
          </w:p>
        </w:tc>
        <w:tc>
          <w:tcPr>
            <w:tcW w:w="1624" w:type="dxa"/>
          </w:tcPr>
          <w:p w14:paraId="06962038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49CA09D5" w14:textId="77777777" w:rsidTr="00442885">
        <w:tc>
          <w:tcPr>
            <w:tcW w:w="0" w:type="auto"/>
          </w:tcPr>
          <w:p w14:paraId="7600B679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d</w:t>
            </w:r>
            <w:r>
              <w:rPr>
                <w:rFonts w:ascii="仿宋" w:eastAsia="仿宋" w:hAnsi="仿宋"/>
              </w:rPr>
              <w:t>eviceName</w:t>
            </w:r>
          </w:p>
        </w:tc>
        <w:tc>
          <w:tcPr>
            <w:tcW w:w="0" w:type="auto"/>
          </w:tcPr>
          <w:p w14:paraId="14653E84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String </w:t>
            </w:r>
          </w:p>
        </w:tc>
        <w:tc>
          <w:tcPr>
            <w:tcW w:w="0" w:type="auto"/>
          </w:tcPr>
          <w:p w14:paraId="0B1BF97D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设备别名</w:t>
            </w:r>
          </w:p>
        </w:tc>
        <w:tc>
          <w:tcPr>
            <w:tcW w:w="1624" w:type="dxa"/>
          </w:tcPr>
          <w:p w14:paraId="4B3EF857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282FA395" w14:textId="77777777" w:rsidTr="00442885">
        <w:tc>
          <w:tcPr>
            <w:tcW w:w="0" w:type="auto"/>
          </w:tcPr>
          <w:p w14:paraId="66E7FD41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u</w:t>
            </w:r>
            <w:r>
              <w:rPr>
                <w:rFonts w:ascii="仿宋" w:eastAsia="仿宋" w:hAnsi="仿宋" w:hint="eastAsia"/>
              </w:rPr>
              <w:t>ser</w:t>
            </w:r>
          </w:p>
        </w:tc>
        <w:tc>
          <w:tcPr>
            <w:tcW w:w="0" w:type="auto"/>
          </w:tcPr>
          <w:p w14:paraId="6CEB8E63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String </w:t>
            </w:r>
          </w:p>
        </w:tc>
        <w:tc>
          <w:tcPr>
            <w:tcW w:w="0" w:type="auto"/>
          </w:tcPr>
          <w:p w14:paraId="23C25BC3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用户手机号</w:t>
            </w:r>
          </w:p>
        </w:tc>
        <w:tc>
          <w:tcPr>
            <w:tcW w:w="1624" w:type="dxa"/>
          </w:tcPr>
          <w:p w14:paraId="7246FB9D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179D2984" w14:textId="77777777" w:rsidTr="00442885">
        <w:tc>
          <w:tcPr>
            <w:tcW w:w="0" w:type="auto"/>
          </w:tcPr>
          <w:p w14:paraId="46A3542F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user</w:t>
            </w:r>
            <w:r>
              <w:rPr>
                <w:rFonts w:ascii="仿宋" w:eastAsia="仿宋" w:hAnsi="仿宋"/>
              </w:rPr>
              <w:t>Name</w:t>
            </w:r>
          </w:p>
        </w:tc>
        <w:tc>
          <w:tcPr>
            <w:tcW w:w="0" w:type="auto"/>
          </w:tcPr>
          <w:p w14:paraId="02E16CBD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String </w:t>
            </w:r>
          </w:p>
        </w:tc>
        <w:tc>
          <w:tcPr>
            <w:tcW w:w="0" w:type="auto"/>
          </w:tcPr>
          <w:p w14:paraId="1D154416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用户姓名</w:t>
            </w:r>
          </w:p>
        </w:tc>
        <w:tc>
          <w:tcPr>
            <w:tcW w:w="1624" w:type="dxa"/>
          </w:tcPr>
          <w:p w14:paraId="53E1C707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6E43ABD9" w14:textId="77777777" w:rsidTr="00442885">
        <w:tc>
          <w:tcPr>
            <w:tcW w:w="0" w:type="auto"/>
          </w:tcPr>
          <w:p w14:paraId="034E7BDB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port</w:t>
            </w:r>
          </w:p>
        </w:tc>
        <w:tc>
          <w:tcPr>
            <w:tcW w:w="0" w:type="auto"/>
          </w:tcPr>
          <w:p w14:paraId="74F23E4C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Integer</w:t>
            </w:r>
          </w:p>
        </w:tc>
        <w:tc>
          <w:tcPr>
            <w:tcW w:w="0" w:type="auto"/>
          </w:tcPr>
          <w:p w14:paraId="0C4CDD3B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端口</w:t>
            </w:r>
          </w:p>
        </w:tc>
        <w:tc>
          <w:tcPr>
            <w:tcW w:w="1624" w:type="dxa"/>
          </w:tcPr>
          <w:p w14:paraId="7BCFCEF6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2B4BD002" w14:textId="77777777" w:rsidTr="00442885">
        <w:tc>
          <w:tcPr>
            <w:tcW w:w="0" w:type="auto"/>
          </w:tcPr>
          <w:p w14:paraId="3524A708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unitPrice</w:t>
            </w:r>
          </w:p>
        </w:tc>
        <w:tc>
          <w:tcPr>
            <w:tcW w:w="0" w:type="auto"/>
          </w:tcPr>
          <w:p w14:paraId="5A28B9D8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Float</w:t>
            </w:r>
          </w:p>
        </w:tc>
        <w:tc>
          <w:tcPr>
            <w:tcW w:w="0" w:type="auto"/>
          </w:tcPr>
          <w:p w14:paraId="676E686F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单价(</w:t>
            </w:r>
            <w:r>
              <w:rPr>
                <w:rFonts w:ascii="仿宋" w:eastAsia="仿宋" w:hAnsi="仿宋"/>
              </w:rPr>
              <w:t>30</w:t>
            </w:r>
            <w:r>
              <w:rPr>
                <w:rFonts w:ascii="仿宋" w:eastAsia="仿宋" w:hAnsi="仿宋" w:hint="eastAsia"/>
              </w:rPr>
              <w:t>分钟)</w:t>
            </w:r>
          </w:p>
        </w:tc>
        <w:tc>
          <w:tcPr>
            <w:tcW w:w="1624" w:type="dxa"/>
          </w:tcPr>
          <w:p w14:paraId="11A969C8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293F9DE3" w14:textId="77777777" w:rsidTr="00442885">
        <w:tc>
          <w:tcPr>
            <w:tcW w:w="0" w:type="auto"/>
            <w:hideMark/>
          </w:tcPr>
          <w:p w14:paraId="1677B8F7" w14:textId="77777777" w:rsidR="00F7710D" w:rsidRPr="00051DA3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u</w:t>
            </w:r>
            <w:r w:rsidRPr="00051DA3">
              <w:rPr>
                <w:rFonts w:ascii="仿宋" w:eastAsia="仿宋" w:hAnsi="仿宋" w:hint="eastAsia"/>
              </w:rPr>
              <w:t>nit</w:t>
            </w:r>
          </w:p>
        </w:tc>
        <w:tc>
          <w:tcPr>
            <w:tcW w:w="0" w:type="auto"/>
            <w:hideMark/>
          </w:tcPr>
          <w:p w14:paraId="09FFA636" w14:textId="77777777" w:rsidR="00F7710D" w:rsidRPr="00051DA3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051DA3">
              <w:rPr>
                <w:rFonts w:ascii="仿宋" w:eastAsia="仿宋" w:hAnsi="仿宋" w:hint="eastAsia"/>
              </w:rPr>
              <w:t>Integer</w:t>
            </w:r>
          </w:p>
        </w:tc>
        <w:tc>
          <w:tcPr>
            <w:tcW w:w="0" w:type="auto"/>
            <w:hideMark/>
          </w:tcPr>
          <w:p w14:paraId="2F982E39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充电时长</w:t>
            </w:r>
          </w:p>
        </w:tc>
        <w:tc>
          <w:tcPr>
            <w:tcW w:w="1624" w:type="dxa"/>
            <w:hideMark/>
          </w:tcPr>
          <w:p w14:paraId="7C321AEB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4B0DF80F" w14:textId="77777777" w:rsidTr="00442885">
        <w:tc>
          <w:tcPr>
            <w:tcW w:w="0" w:type="auto"/>
            <w:hideMark/>
          </w:tcPr>
          <w:p w14:paraId="0898D254" w14:textId="77777777" w:rsidR="00F7710D" w:rsidRPr="00051DA3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m</w:t>
            </w:r>
            <w:r w:rsidRPr="00051DA3">
              <w:rPr>
                <w:rFonts w:ascii="仿宋" w:eastAsia="仿宋" w:hAnsi="仿宋" w:hint="eastAsia"/>
              </w:rPr>
              <w:t>oney</w:t>
            </w:r>
          </w:p>
        </w:tc>
        <w:tc>
          <w:tcPr>
            <w:tcW w:w="0" w:type="auto"/>
            <w:hideMark/>
          </w:tcPr>
          <w:p w14:paraId="69C99137" w14:textId="77777777" w:rsidR="00F7710D" w:rsidRPr="00051DA3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051DA3">
              <w:rPr>
                <w:rFonts w:ascii="仿宋" w:eastAsia="仿宋" w:hAnsi="仿宋"/>
              </w:rPr>
              <w:t>F</w:t>
            </w:r>
            <w:r w:rsidRPr="00051DA3">
              <w:rPr>
                <w:rFonts w:ascii="仿宋" w:eastAsia="仿宋" w:hAnsi="仿宋" w:hint="eastAsia"/>
              </w:rPr>
              <w:t>loat</w:t>
            </w:r>
          </w:p>
        </w:tc>
        <w:tc>
          <w:tcPr>
            <w:tcW w:w="0" w:type="auto"/>
            <w:hideMark/>
          </w:tcPr>
          <w:p w14:paraId="74D4EDBA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总价</w:t>
            </w:r>
          </w:p>
        </w:tc>
        <w:tc>
          <w:tcPr>
            <w:tcW w:w="1624" w:type="dxa"/>
            <w:hideMark/>
          </w:tcPr>
          <w:p w14:paraId="27B0F75A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28D93A69" w14:textId="77777777" w:rsidTr="00442885">
        <w:tc>
          <w:tcPr>
            <w:tcW w:w="0" w:type="auto"/>
          </w:tcPr>
          <w:p w14:paraId="71F23269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order</w:t>
            </w:r>
            <w:r w:rsidRPr="00E2547A">
              <w:rPr>
                <w:rFonts w:ascii="仿宋" w:eastAsia="仿宋" w:hAnsi="仿宋"/>
              </w:rPr>
              <w:t xml:space="preserve">Time </w:t>
            </w:r>
          </w:p>
        </w:tc>
        <w:tc>
          <w:tcPr>
            <w:tcW w:w="0" w:type="auto"/>
          </w:tcPr>
          <w:p w14:paraId="7384D39D" w14:textId="77777777" w:rsidR="00F7710D" w:rsidRPr="00051DA3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Double </w:t>
            </w:r>
          </w:p>
        </w:tc>
        <w:tc>
          <w:tcPr>
            <w:tcW w:w="0" w:type="auto"/>
          </w:tcPr>
          <w:p w14:paraId="49B71669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充电时间</w:t>
            </w:r>
            <w:r>
              <w:rPr>
                <w:rFonts w:ascii="仿宋" w:eastAsia="仿宋" w:hAnsi="仿宋"/>
              </w:rPr>
              <w:t>(</w:t>
            </w:r>
            <w:r w:rsidRPr="00E2547A">
              <w:rPr>
                <w:rFonts w:ascii="仿宋" w:eastAsia="仿宋" w:hAnsi="仿宋"/>
              </w:rPr>
              <w:t xml:space="preserve">YYYY-MM-DD HH:MM:SS) </w:t>
            </w:r>
          </w:p>
        </w:tc>
        <w:tc>
          <w:tcPr>
            <w:tcW w:w="1624" w:type="dxa"/>
          </w:tcPr>
          <w:p w14:paraId="0FE39509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0E57BE05" w14:textId="77777777" w:rsidTr="00442885">
        <w:tc>
          <w:tcPr>
            <w:tcW w:w="0" w:type="auto"/>
          </w:tcPr>
          <w:p w14:paraId="30A29434" w14:textId="77777777" w:rsidR="00F7710D" w:rsidRPr="00051DA3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/>
              </w:rPr>
              <w:t>pmoney</w:t>
            </w:r>
          </w:p>
        </w:tc>
        <w:tc>
          <w:tcPr>
            <w:tcW w:w="0" w:type="auto"/>
          </w:tcPr>
          <w:p w14:paraId="681C625C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Inte</w:t>
            </w:r>
            <w:r w:rsidRPr="00051DA3">
              <w:rPr>
                <w:rFonts w:ascii="仿宋" w:eastAsia="仿宋" w:hAnsi="仿宋" w:hint="eastAsia"/>
              </w:rPr>
              <w:t>ger</w:t>
            </w:r>
          </w:p>
        </w:tc>
        <w:tc>
          <w:tcPr>
            <w:tcW w:w="0" w:type="auto"/>
          </w:tcPr>
          <w:p w14:paraId="23F64A9A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proofErr w:type="gramStart"/>
            <w:r>
              <w:rPr>
                <w:rFonts w:ascii="仿宋" w:eastAsia="仿宋" w:hAnsi="仿宋" w:hint="eastAsia"/>
              </w:rPr>
              <w:t>电币</w:t>
            </w:r>
            <w:proofErr w:type="gramEnd"/>
          </w:p>
        </w:tc>
        <w:tc>
          <w:tcPr>
            <w:tcW w:w="1624" w:type="dxa"/>
          </w:tcPr>
          <w:p w14:paraId="3A98ADFE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57711D4A" w14:textId="77777777" w:rsidTr="00442885">
        <w:tc>
          <w:tcPr>
            <w:tcW w:w="0" w:type="auto"/>
          </w:tcPr>
          <w:p w14:paraId="57218A00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cash</w:t>
            </w:r>
          </w:p>
        </w:tc>
        <w:tc>
          <w:tcPr>
            <w:tcW w:w="0" w:type="auto"/>
          </w:tcPr>
          <w:p w14:paraId="3CB80714" w14:textId="77777777" w:rsidR="00F7710D" w:rsidRPr="00051DA3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051DA3">
              <w:rPr>
                <w:rFonts w:ascii="仿宋" w:eastAsia="仿宋" w:hAnsi="仿宋"/>
              </w:rPr>
              <w:t>F</w:t>
            </w:r>
            <w:r w:rsidRPr="00051DA3">
              <w:rPr>
                <w:rFonts w:ascii="仿宋" w:eastAsia="仿宋" w:hAnsi="仿宋" w:hint="eastAsia"/>
              </w:rPr>
              <w:t>loat</w:t>
            </w:r>
          </w:p>
        </w:tc>
        <w:tc>
          <w:tcPr>
            <w:tcW w:w="0" w:type="auto"/>
          </w:tcPr>
          <w:p w14:paraId="7AF46560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现金</w:t>
            </w:r>
          </w:p>
        </w:tc>
        <w:tc>
          <w:tcPr>
            <w:tcW w:w="1624" w:type="dxa"/>
          </w:tcPr>
          <w:p w14:paraId="0CE20F49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  <w:tr w:rsidR="00F7710D" w:rsidRPr="00E2547A" w14:paraId="7FD17737" w14:textId="77777777" w:rsidTr="00442885">
        <w:tc>
          <w:tcPr>
            <w:tcW w:w="0" w:type="auto"/>
          </w:tcPr>
          <w:p w14:paraId="297D7B72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payTime</w:t>
            </w:r>
          </w:p>
        </w:tc>
        <w:tc>
          <w:tcPr>
            <w:tcW w:w="0" w:type="auto"/>
          </w:tcPr>
          <w:p w14:paraId="4DF59CE7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 w:rsidRPr="00E2547A">
              <w:rPr>
                <w:rFonts w:ascii="仿宋" w:eastAsia="仿宋" w:hAnsi="仿宋"/>
              </w:rPr>
              <w:t xml:space="preserve">Double </w:t>
            </w:r>
          </w:p>
        </w:tc>
        <w:tc>
          <w:tcPr>
            <w:tcW w:w="0" w:type="auto"/>
          </w:tcPr>
          <w:p w14:paraId="6291379C" w14:textId="77777777" w:rsidR="00F7710D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支付时间</w:t>
            </w:r>
            <w:r>
              <w:rPr>
                <w:rFonts w:ascii="仿宋" w:eastAsia="仿宋" w:hAnsi="仿宋"/>
              </w:rPr>
              <w:t>(</w:t>
            </w:r>
            <w:r w:rsidRPr="00E2547A">
              <w:rPr>
                <w:rFonts w:ascii="仿宋" w:eastAsia="仿宋" w:hAnsi="仿宋"/>
              </w:rPr>
              <w:t xml:space="preserve">YYYY-MM-DD HH:MM:SS) </w:t>
            </w:r>
          </w:p>
        </w:tc>
        <w:tc>
          <w:tcPr>
            <w:tcW w:w="1624" w:type="dxa"/>
          </w:tcPr>
          <w:p w14:paraId="780F58E0" w14:textId="77777777" w:rsidR="00F7710D" w:rsidRPr="00E2547A" w:rsidRDefault="00F7710D" w:rsidP="00442885">
            <w:pPr>
              <w:spacing w:line="360" w:lineRule="auto"/>
              <w:rPr>
                <w:rFonts w:ascii="仿宋" w:eastAsia="仿宋" w:hAnsi="仿宋"/>
              </w:rPr>
            </w:pPr>
          </w:p>
        </w:tc>
      </w:tr>
    </w:tbl>
    <w:p w14:paraId="51C9BF71" w14:textId="77777777" w:rsidR="00B42F3B" w:rsidRPr="00B42F3B" w:rsidRDefault="00B42F3B" w:rsidP="00B42F3B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293854E0" w14:textId="63D9E1BB" w:rsidR="00B42F3B" w:rsidRPr="005542A3" w:rsidRDefault="00B42F3B" w:rsidP="00B42F3B">
      <w:pPr>
        <w:pStyle w:val="a4"/>
        <w:numPr>
          <w:ilvl w:val="0"/>
          <w:numId w:val="41"/>
        </w:numPr>
        <w:spacing w:line="360" w:lineRule="auto"/>
        <w:ind w:firstLineChars="0"/>
        <w:outlineLvl w:val="2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查询用户信息：</w:t>
      </w:r>
      <w:r>
        <w:rPr>
          <w:rFonts w:ascii="仿宋" w:eastAsia="仿宋" w:hAnsi="仿宋"/>
          <w:sz w:val="24"/>
          <w:szCs w:val="24"/>
        </w:rPr>
        <w:t>queryUser</w:t>
      </w:r>
      <w:r>
        <w:rPr>
          <w:rFonts w:ascii="仿宋" w:eastAsia="仿宋" w:hAnsi="仿宋" w:hint="eastAsia"/>
          <w:sz w:val="24"/>
          <w:szCs w:val="24"/>
        </w:rPr>
        <w:t>Info</w:t>
      </w:r>
    </w:p>
    <w:p w14:paraId="711CE2B3" w14:textId="77777777" w:rsidR="00B42F3B" w:rsidRPr="00783A2E" w:rsidRDefault="00B42F3B" w:rsidP="00B42F3B">
      <w:pPr>
        <w:pStyle w:val="a4"/>
        <w:numPr>
          <w:ilvl w:val="0"/>
          <w:numId w:val="73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请求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96"/>
        <w:gridCol w:w="1276"/>
        <w:gridCol w:w="992"/>
        <w:gridCol w:w="1843"/>
        <w:gridCol w:w="1701"/>
      </w:tblGrid>
      <w:tr w:rsidR="00B42F3B" w:rsidRPr="00783A2E" w14:paraId="14F9E266" w14:textId="77777777" w:rsidTr="00442885">
        <w:tc>
          <w:tcPr>
            <w:tcW w:w="1696" w:type="dxa"/>
            <w:hideMark/>
          </w:tcPr>
          <w:p w14:paraId="7C31D83F" w14:textId="77777777" w:rsidR="00B42F3B" w:rsidRPr="00783A2E" w:rsidRDefault="00B42F3B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276" w:type="dxa"/>
            <w:hideMark/>
          </w:tcPr>
          <w:p w14:paraId="1F41E665" w14:textId="77777777" w:rsidR="00B42F3B" w:rsidRPr="00783A2E" w:rsidRDefault="00B42F3B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992" w:type="dxa"/>
            <w:hideMark/>
          </w:tcPr>
          <w:p w14:paraId="3E306DC2" w14:textId="77777777" w:rsidR="00B42F3B" w:rsidRPr="00783A2E" w:rsidRDefault="00B42F3B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2EF86BD" w14:textId="77777777" w:rsidR="00B42F3B" w:rsidRPr="00783A2E" w:rsidRDefault="00B42F3B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701" w:type="dxa"/>
            <w:hideMark/>
          </w:tcPr>
          <w:p w14:paraId="1A10E3A5" w14:textId="77777777" w:rsidR="00B42F3B" w:rsidRPr="00783A2E" w:rsidRDefault="00B42F3B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</w:pPr>
            <w:r w:rsidRPr="00783A2E">
              <w:rPr>
                <w:rFonts w:ascii="仿宋" w:eastAsia="仿宋" w:hAnsi="仿宋" w:cs="宋体"/>
                <w:b/>
                <w:bCs/>
                <w:kern w:val="0"/>
                <w:sz w:val="24"/>
                <w:szCs w:val="24"/>
              </w:rPr>
              <w:t xml:space="preserve">备注 </w:t>
            </w:r>
          </w:p>
        </w:tc>
      </w:tr>
      <w:tr w:rsidR="00B42F3B" w:rsidRPr="00783A2E" w14:paraId="36380286" w14:textId="77777777" w:rsidTr="00442885">
        <w:tc>
          <w:tcPr>
            <w:tcW w:w="1696" w:type="dxa"/>
            <w:hideMark/>
          </w:tcPr>
          <w:p w14:paraId="516F1209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appId </w:t>
            </w:r>
          </w:p>
        </w:tc>
        <w:tc>
          <w:tcPr>
            <w:tcW w:w="1276" w:type="dxa"/>
            <w:hideMark/>
          </w:tcPr>
          <w:p w14:paraId="2D13B8D7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8A6D437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3282017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标识 </w:t>
            </w:r>
          </w:p>
        </w:tc>
        <w:tc>
          <w:tcPr>
            <w:tcW w:w="1701" w:type="dxa"/>
            <w:hideMark/>
          </w:tcPr>
          <w:p w14:paraId="1563F198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42F3B" w:rsidRPr="00783A2E" w14:paraId="28745DB7" w14:textId="77777777" w:rsidTr="00442885">
        <w:tc>
          <w:tcPr>
            <w:tcW w:w="1696" w:type="dxa"/>
            <w:hideMark/>
          </w:tcPr>
          <w:p w14:paraId="1DC5B243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app</w:t>
            </w: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Key</w:t>
            </w:r>
          </w:p>
        </w:tc>
        <w:tc>
          <w:tcPr>
            <w:tcW w:w="1276" w:type="dxa"/>
            <w:hideMark/>
          </w:tcPr>
          <w:p w14:paraId="4454772D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776CD415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2511288F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应用密文 </w:t>
            </w:r>
          </w:p>
        </w:tc>
        <w:tc>
          <w:tcPr>
            <w:tcW w:w="1701" w:type="dxa"/>
            <w:hideMark/>
          </w:tcPr>
          <w:p w14:paraId="1E4DC467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42F3B" w:rsidRPr="00783A2E" w14:paraId="75694C8D" w14:textId="77777777" w:rsidTr="00442885">
        <w:tc>
          <w:tcPr>
            <w:tcW w:w="1696" w:type="dxa"/>
          </w:tcPr>
          <w:p w14:paraId="133BF519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m</w:t>
            </w:r>
            <w:r>
              <w:rPr>
                <w:rFonts w:ascii="仿宋" w:eastAsia="仿宋" w:hAnsi="仿宋" w:cs="宋体"/>
                <w:kern w:val="0"/>
                <w:szCs w:val="21"/>
              </w:rPr>
              <w:t>anager</w:t>
            </w:r>
          </w:p>
        </w:tc>
        <w:tc>
          <w:tcPr>
            <w:tcW w:w="1276" w:type="dxa"/>
          </w:tcPr>
          <w:p w14:paraId="7E367BB9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287B8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0B355887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891F150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管理员手机号</w:t>
            </w:r>
          </w:p>
        </w:tc>
        <w:tc>
          <w:tcPr>
            <w:tcW w:w="1701" w:type="dxa"/>
          </w:tcPr>
          <w:p w14:paraId="31E33B5E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42F3B" w:rsidRPr="00783A2E" w14:paraId="6FCE18D3" w14:textId="77777777" w:rsidTr="00442885">
        <w:tc>
          <w:tcPr>
            <w:tcW w:w="1696" w:type="dxa"/>
          </w:tcPr>
          <w:p w14:paraId="63AAC165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/>
                <w:kern w:val="0"/>
                <w:szCs w:val="21"/>
              </w:rPr>
              <w:t>user</w:t>
            </w:r>
          </w:p>
        </w:tc>
        <w:tc>
          <w:tcPr>
            <w:tcW w:w="1276" w:type="dxa"/>
          </w:tcPr>
          <w:p w14:paraId="28CA296B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 w:hint="eastAsia"/>
                <w:kern w:val="0"/>
                <w:szCs w:val="21"/>
              </w:rPr>
              <w:t>String</w:t>
            </w:r>
          </w:p>
        </w:tc>
        <w:tc>
          <w:tcPr>
            <w:tcW w:w="992" w:type="dxa"/>
          </w:tcPr>
          <w:p w14:paraId="6EA3ACA9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823B17A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用户手机号</w:t>
            </w:r>
          </w:p>
        </w:tc>
        <w:tc>
          <w:tcPr>
            <w:tcW w:w="1701" w:type="dxa"/>
          </w:tcPr>
          <w:p w14:paraId="2C5C6652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42F3B" w:rsidRPr="00783A2E" w14:paraId="7346E8FE" w14:textId="77777777" w:rsidTr="00442885">
        <w:tc>
          <w:tcPr>
            <w:tcW w:w="1696" w:type="dxa"/>
            <w:hideMark/>
          </w:tcPr>
          <w:p w14:paraId="509B49F7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timestamp </w:t>
            </w:r>
          </w:p>
        </w:tc>
        <w:tc>
          <w:tcPr>
            <w:tcW w:w="1276" w:type="dxa"/>
            <w:hideMark/>
          </w:tcPr>
          <w:p w14:paraId="7071778C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Long </w:t>
            </w:r>
          </w:p>
        </w:tc>
        <w:tc>
          <w:tcPr>
            <w:tcW w:w="992" w:type="dxa"/>
            <w:hideMark/>
          </w:tcPr>
          <w:p w14:paraId="4C042880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6928D0B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时间戳 </w:t>
            </w:r>
          </w:p>
        </w:tc>
        <w:tc>
          <w:tcPr>
            <w:tcW w:w="1701" w:type="dxa"/>
            <w:hideMark/>
          </w:tcPr>
          <w:p w14:paraId="4F39B0F8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  <w:tr w:rsidR="00B42F3B" w:rsidRPr="00783A2E" w14:paraId="471CB3A9" w14:textId="77777777" w:rsidTr="00442885">
        <w:tc>
          <w:tcPr>
            <w:tcW w:w="1696" w:type="dxa"/>
            <w:hideMark/>
          </w:tcPr>
          <w:p w14:paraId="02653C62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lastRenderedPageBreak/>
              <w:t xml:space="preserve">signature </w:t>
            </w:r>
          </w:p>
        </w:tc>
        <w:tc>
          <w:tcPr>
            <w:tcW w:w="1276" w:type="dxa"/>
            <w:hideMark/>
          </w:tcPr>
          <w:p w14:paraId="00CA227E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String </w:t>
            </w:r>
          </w:p>
        </w:tc>
        <w:tc>
          <w:tcPr>
            <w:tcW w:w="992" w:type="dxa"/>
            <w:hideMark/>
          </w:tcPr>
          <w:p w14:paraId="6599F9AA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F0BE0F1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  <w:r w:rsidRPr="00F649E5">
              <w:rPr>
                <w:rFonts w:ascii="仿宋" w:eastAsia="仿宋" w:hAnsi="仿宋" w:cs="宋体"/>
                <w:kern w:val="0"/>
                <w:szCs w:val="21"/>
              </w:rPr>
              <w:t xml:space="preserve">请求签名 </w:t>
            </w:r>
          </w:p>
        </w:tc>
        <w:tc>
          <w:tcPr>
            <w:tcW w:w="1701" w:type="dxa"/>
            <w:hideMark/>
          </w:tcPr>
          <w:p w14:paraId="65C163C0" w14:textId="77777777" w:rsidR="00B42F3B" w:rsidRPr="00F649E5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  <w:szCs w:val="21"/>
              </w:rPr>
            </w:pPr>
          </w:p>
        </w:tc>
      </w:tr>
    </w:tbl>
    <w:p w14:paraId="33253E5A" w14:textId="77777777" w:rsidR="00B42F3B" w:rsidRPr="00783A2E" w:rsidRDefault="00B42F3B" w:rsidP="00B42F3B">
      <w:pPr>
        <w:pStyle w:val="a4"/>
        <w:numPr>
          <w:ilvl w:val="0"/>
          <w:numId w:val="73"/>
        </w:numPr>
        <w:spacing w:line="360" w:lineRule="auto"/>
        <w:ind w:firstLineChars="0"/>
        <w:outlineLvl w:val="3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返回参数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686"/>
        <w:gridCol w:w="1056"/>
        <w:gridCol w:w="2471"/>
      </w:tblGrid>
      <w:tr w:rsidR="00B42F3B" w:rsidRPr="00E2547A" w14:paraId="73DEA8EB" w14:textId="77777777" w:rsidTr="00442885">
        <w:tc>
          <w:tcPr>
            <w:tcW w:w="0" w:type="auto"/>
            <w:hideMark/>
          </w:tcPr>
          <w:p w14:paraId="36D5C203" w14:textId="77777777" w:rsidR="00B42F3B" w:rsidRPr="00E2547A" w:rsidRDefault="00B42F3B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180B339" w14:textId="77777777" w:rsidR="00B42F3B" w:rsidRPr="00E2547A" w:rsidRDefault="00B42F3B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1686C26" w14:textId="77777777" w:rsidR="00B42F3B" w:rsidRPr="00E2547A" w:rsidRDefault="00B42F3B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2471" w:type="dxa"/>
            <w:hideMark/>
          </w:tcPr>
          <w:p w14:paraId="1E09AA80" w14:textId="77777777" w:rsidR="00B42F3B" w:rsidRPr="00E2547A" w:rsidRDefault="00B42F3B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B42F3B" w:rsidRPr="00E2547A" w14:paraId="7645E684" w14:textId="77777777" w:rsidTr="00442885">
        <w:tc>
          <w:tcPr>
            <w:tcW w:w="0" w:type="auto"/>
            <w:hideMark/>
          </w:tcPr>
          <w:p w14:paraId="40034275" w14:textId="77777777" w:rsidR="00B42F3B" w:rsidRPr="00E2547A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58196722" w14:textId="77777777" w:rsidR="00B42F3B" w:rsidRPr="00E2547A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Integer</w:t>
            </w:r>
          </w:p>
        </w:tc>
        <w:tc>
          <w:tcPr>
            <w:tcW w:w="0" w:type="auto"/>
            <w:hideMark/>
          </w:tcPr>
          <w:p w14:paraId="61965B04" w14:textId="77777777" w:rsidR="00B42F3B" w:rsidRPr="00E2547A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编码 </w:t>
            </w:r>
          </w:p>
        </w:tc>
        <w:tc>
          <w:tcPr>
            <w:tcW w:w="2471" w:type="dxa"/>
            <w:hideMark/>
          </w:tcPr>
          <w:p w14:paraId="602E9639" w14:textId="77777777" w:rsidR="00B42F3B" w:rsidRPr="00E2547A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参考应答编码定义 </w:t>
            </w:r>
          </w:p>
        </w:tc>
      </w:tr>
      <w:tr w:rsidR="00B42F3B" w:rsidRPr="00E2547A" w14:paraId="245414C0" w14:textId="77777777" w:rsidTr="00442885">
        <w:tc>
          <w:tcPr>
            <w:tcW w:w="0" w:type="auto"/>
            <w:hideMark/>
          </w:tcPr>
          <w:p w14:paraId="72A93FAD" w14:textId="77777777" w:rsidR="00B42F3B" w:rsidRPr="00E2547A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61FCB513" w14:textId="77777777" w:rsidR="00B42F3B" w:rsidRPr="00E2547A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>String</w:t>
            </w:r>
          </w:p>
        </w:tc>
        <w:tc>
          <w:tcPr>
            <w:tcW w:w="0" w:type="auto"/>
            <w:hideMark/>
          </w:tcPr>
          <w:p w14:paraId="36BB8307" w14:textId="77777777" w:rsidR="00B42F3B" w:rsidRPr="00E2547A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应答消息 </w:t>
            </w:r>
          </w:p>
        </w:tc>
        <w:tc>
          <w:tcPr>
            <w:tcW w:w="2471" w:type="dxa"/>
            <w:hideMark/>
          </w:tcPr>
          <w:p w14:paraId="529E7750" w14:textId="77777777" w:rsidR="00B42F3B" w:rsidRPr="00E2547A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B42F3B" w:rsidRPr="00E2547A" w14:paraId="4D861A4E" w14:textId="77777777" w:rsidTr="00442885">
        <w:tc>
          <w:tcPr>
            <w:tcW w:w="0" w:type="auto"/>
            <w:hideMark/>
          </w:tcPr>
          <w:p w14:paraId="48ACD7AD" w14:textId="77777777" w:rsidR="00B42F3B" w:rsidRPr="00E2547A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 w:rsidRPr="00E2547A">
              <w:rPr>
                <w:rFonts w:ascii="仿宋" w:eastAsia="仿宋" w:hAnsi="仿宋" w:cs="宋体"/>
                <w:kern w:val="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29DADE18" w14:textId="4B7396B6" w:rsidR="00B42F3B" w:rsidRPr="00E2547A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List&lt;</w:t>
            </w:r>
            <w:r>
              <w:rPr>
                <w:rFonts w:ascii="仿宋" w:eastAsia="仿宋" w:hAnsi="仿宋" w:cs="宋体" w:hint="eastAsia"/>
                <w:kern w:val="0"/>
              </w:rPr>
              <w:t>User</w:t>
            </w:r>
            <w:r>
              <w:rPr>
                <w:rFonts w:ascii="仿宋" w:eastAsia="仿宋" w:hAnsi="仿宋" w:cs="宋体"/>
                <w:kern w:val="0"/>
              </w:rPr>
              <w:t>Info</w:t>
            </w:r>
            <w:r w:rsidRPr="00E2547A">
              <w:rPr>
                <w:rFonts w:ascii="仿宋" w:eastAsia="仿宋" w:hAnsi="仿宋" w:cs="宋体"/>
                <w:kern w:val="0"/>
              </w:rPr>
              <w:t xml:space="preserve">&gt; </w:t>
            </w:r>
          </w:p>
        </w:tc>
        <w:tc>
          <w:tcPr>
            <w:tcW w:w="0" w:type="auto"/>
            <w:hideMark/>
          </w:tcPr>
          <w:p w14:paraId="4C86F4D1" w14:textId="77777777" w:rsidR="00B42F3B" w:rsidRPr="00E2547A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信息</w:t>
            </w:r>
          </w:p>
        </w:tc>
        <w:tc>
          <w:tcPr>
            <w:tcW w:w="2471" w:type="dxa"/>
            <w:hideMark/>
          </w:tcPr>
          <w:p w14:paraId="706AD54F" w14:textId="77777777" w:rsidR="00B42F3B" w:rsidRPr="00E2547A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4DCF34D5" w14:textId="77777777" w:rsidR="0009377E" w:rsidRPr="00783A2E" w:rsidRDefault="0009377E" w:rsidP="0009377E">
      <w:pPr>
        <w:spacing w:line="360" w:lineRule="auto"/>
        <w:rPr>
          <w:rFonts w:ascii="仿宋" w:eastAsia="仿宋" w:hAnsi="仿宋" w:cs="宋体"/>
          <w:kern w:val="0"/>
        </w:rPr>
      </w:pPr>
      <w:r>
        <w:rPr>
          <w:rFonts w:ascii="仿宋" w:eastAsia="仿宋" w:hAnsi="仿宋" w:cs="宋体" w:hint="eastAsia"/>
          <w:bCs/>
          <w:kern w:val="0"/>
        </w:rPr>
        <w:t>UserInfo</w:t>
      </w:r>
      <w:r w:rsidRPr="00783A2E">
        <w:rPr>
          <w:rFonts w:ascii="仿宋" w:eastAsia="仿宋" w:hAnsi="仿宋" w:cs="宋体"/>
          <w:bCs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86"/>
        <w:gridCol w:w="951"/>
        <w:gridCol w:w="1266"/>
        <w:gridCol w:w="1266"/>
      </w:tblGrid>
      <w:tr w:rsidR="0009377E" w:rsidRPr="00E2547A" w14:paraId="73F4F635" w14:textId="77777777" w:rsidTr="00442885">
        <w:tc>
          <w:tcPr>
            <w:tcW w:w="0" w:type="auto"/>
            <w:hideMark/>
          </w:tcPr>
          <w:p w14:paraId="212AB38F" w14:textId="77777777" w:rsidR="0009377E" w:rsidRPr="00E2547A" w:rsidRDefault="0009377E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E37492A" w14:textId="77777777" w:rsidR="0009377E" w:rsidRPr="00E2547A" w:rsidRDefault="0009377E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29FED6C1" w14:textId="77777777" w:rsidR="0009377E" w:rsidRPr="00E2547A" w:rsidRDefault="0009377E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08185C0" w14:textId="77777777" w:rsidR="0009377E" w:rsidRPr="00E2547A" w:rsidRDefault="0009377E" w:rsidP="00442885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kern w:val="0"/>
              </w:rPr>
            </w:pPr>
            <w:r w:rsidRPr="00E2547A">
              <w:rPr>
                <w:rFonts w:ascii="仿宋" w:eastAsia="仿宋" w:hAnsi="仿宋" w:cs="宋体"/>
                <w:b/>
                <w:bCs/>
                <w:kern w:val="0"/>
              </w:rPr>
              <w:t xml:space="preserve">备注 </w:t>
            </w:r>
          </w:p>
        </w:tc>
      </w:tr>
      <w:tr w:rsidR="0009377E" w:rsidRPr="00E2547A" w14:paraId="2EB17EFC" w14:textId="77777777" w:rsidTr="00442885">
        <w:tc>
          <w:tcPr>
            <w:tcW w:w="0" w:type="auto"/>
          </w:tcPr>
          <w:p w14:paraId="179638D5" w14:textId="7DD7D92F" w:rsidR="0009377E" w:rsidRDefault="0009377E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user</w:t>
            </w:r>
          </w:p>
        </w:tc>
        <w:tc>
          <w:tcPr>
            <w:tcW w:w="0" w:type="auto"/>
          </w:tcPr>
          <w:p w14:paraId="790EF44E" w14:textId="77777777" w:rsidR="0009377E" w:rsidRDefault="0009377E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4DBF45A1" w14:textId="31F587F9" w:rsidR="0009377E" w:rsidRDefault="00B42F3B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手机号</w:t>
            </w:r>
          </w:p>
        </w:tc>
        <w:tc>
          <w:tcPr>
            <w:tcW w:w="0" w:type="auto"/>
          </w:tcPr>
          <w:p w14:paraId="3DDEFD8A" w14:textId="77777777" w:rsidR="0009377E" w:rsidRDefault="0009377E" w:rsidP="00442885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B42F3B" w:rsidRPr="00E2547A" w14:paraId="5DAF9682" w14:textId="77777777" w:rsidTr="00442885">
        <w:tc>
          <w:tcPr>
            <w:tcW w:w="0" w:type="auto"/>
          </w:tcPr>
          <w:p w14:paraId="58CDFD25" w14:textId="5D85C00C" w:rsidR="00B42F3B" w:rsidRDefault="00B42F3B" w:rsidP="00B42F3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user</w:t>
            </w:r>
            <w:r>
              <w:rPr>
                <w:rFonts w:ascii="仿宋" w:eastAsia="仿宋" w:hAnsi="仿宋" w:cs="宋体"/>
                <w:kern w:val="0"/>
              </w:rPr>
              <w:t>Name</w:t>
            </w:r>
          </w:p>
        </w:tc>
        <w:tc>
          <w:tcPr>
            <w:tcW w:w="0" w:type="auto"/>
          </w:tcPr>
          <w:p w14:paraId="7175614F" w14:textId="6F2562F9" w:rsidR="00B42F3B" w:rsidRDefault="00B42F3B" w:rsidP="00B42F3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3F2310FB" w14:textId="0852E9C4" w:rsidR="00B42F3B" w:rsidRDefault="00B42F3B" w:rsidP="00B42F3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姓名</w:t>
            </w:r>
          </w:p>
        </w:tc>
        <w:tc>
          <w:tcPr>
            <w:tcW w:w="0" w:type="auto"/>
          </w:tcPr>
          <w:p w14:paraId="3F4F3BA2" w14:textId="77777777" w:rsidR="00B42F3B" w:rsidRDefault="00B42F3B" w:rsidP="00B42F3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  <w:tr w:rsidR="00B42F3B" w:rsidRPr="00E2547A" w14:paraId="4B894707" w14:textId="77777777" w:rsidTr="00442885">
        <w:tc>
          <w:tcPr>
            <w:tcW w:w="0" w:type="auto"/>
          </w:tcPr>
          <w:p w14:paraId="6A6159F1" w14:textId="77777777" w:rsidR="00B42F3B" w:rsidRDefault="00B42F3B" w:rsidP="00B42F3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u</w:t>
            </w:r>
            <w:r>
              <w:rPr>
                <w:rFonts w:ascii="仿宋" w:eastAsia="仿宋" w:hAnsi="仿宋" w:cs="宋体"/>
                <w:kern w:val="0"/>
              </w:rPr>
              <w:t>serGender</w:t>
            </w:r>
          </w:p>
        </w:tc>
        <w:tc>
          <w:tcPr>
            <w:tcW w:w="0" w:type="auto"/>
          </w:tcPr>
          <w:p w14:paraId="33C46EEF" w14:textId="77777777" w:rsidR="00B42F3B" w:rsidRDefault="00B42F3B" w:rsidP="00B42F3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I</w:t>
            </w:r>
            <w:r>
              <w:rPr>
                <w:rFonts w:ascii="仿宋" w:eastAsia="仿宋" w:hAnsi="仿宋" w:cs="宋体"/>
                <w:kern w:val="0"/>
              </w:rPr>
              <w:t>nteger</w:t>
            </w:r>
          </w:p>
        </w:tc>
        <w:tc>
          <w:tcPr>
            <w:tcW w:w="0" w:type="auto"/>
          </w:tcPr>
          <w:p w14:paraId="11E08E62" w14:textId="77777777" w:rsidR="00B42F3B" w:rsidRDefault="00B42F3B" w:rsidP="00B42F3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用户性别</w:t>
            </w:r>
          </w:p>
        </w:tc>
        <w:tc>
          <w:tcPr>
            <w:tcW w:w="0" w:type="auto"/>
          </w:tcPr>
          <w:p w14:paraId="6EC30AFC" w14:textId="77777777" w:rsidR="00B42F3B" w:rsidRDefault="00B42F3B" w:rsidP="00B42F3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0-男，1-女</w:t>
            </w:r>
          </w:p>
        </w:tc>
      </w:tr>
      <w:tr w:rsidR="00B42F3B" w:rsidRPr="00E2547A" w14:paraId="2DA1D77C" w14:textId="77777777" w:rsidTr="00442885">
        <w:tc>
          <w:tcPr>
            <w:tcW w:w="0" w:type="auto"/>
          </w:tcPr>
          <w:p w14:paraId="6C76BD85" w14:textId="77777777" w:rsidR="00B42F3B" w:rsidRDefault="00B42F3B" w:rsidP="00B42F3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/>
                <w:kern w:val="0"/>
              </w:rPr>
              <w:t>professionName</w:t>
            </w:r>
          </w:p>
        </w:tc>
        <w:tc>
          <w:tcPr>
            <w:tcW w:w="0" w:type="auto"/>
          </w:tcPr>
          <w:p w14:paraId="22517953" w14:textId="77777777" w:rsidR="00B42F3B" w:rsidRDefault="00B42F3B" w:rsidP="00B42F3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S</w:t>
            </w:r>
            <w:r>
              <w:rPr>
                <w:rFonts w:ascii="仿宋" w:eastAsia="仿宋" w:hAnsi="仿宋" w:cs="宋体"/>
                <w:kern w:val="0"/>
              </w:rPr>
              <w:t>tring</w:t>
            </w:r>
          </w:p>
        </w:tc>
        <w:tc>
          <w:tcPr>
            <w:tcW w:w="0" w:type="auto"/>
          </w:tcPr>
          <w:p w14:paraId="2AA82F1C" w14:textId="77777777" w:rsidR="00B42F3B" w:rsidRDefault="00B42F3B" w:rsidP="00B42F3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  <w:r>
              <w:rPr>
                <w:rFonts w:ascii="仿宋" w:eastAsia="仿宋" w:hAnsi="仿宋" w:cs="宋体" w:hint="eastAsia"/>
                <w:kern w:val="0"/>
              </w:rPr>
              <w:t>工种名称</w:t>
            </w:r>
          </w:p>
        </w:tc>
        <w:tc>
          <w:tcPr>
            <w:tcW w:w="0" w:type="auto"/>
          </w:tcPr>
          <w:p w14:paraId="1124035E" w14:textId="77777777" w:rsidR="00B42F3B" w:rsidRDefault="00B42F3B" w:rsidP="00B42F3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kern w:val="0"/>
              </w:rPr>
            </w:pPr>
          </w:p>
        </w:tc>
      </w:tr>
    </w:tbl>
    <w:p w14:paraId="6C59F746" w14:textId="77777777" w:rsidR="0009377E" w:rsidRDefault="0009377E" w:rsidP="00C65B06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3519DFC1" w14:textId="23D651C9" w:rsidR="00810D5A" w:rsidRPr="0041444B" w:rsidRDefault="00810D5A" w:rsidP="00CD5D39">
      <w:pPr>
        <w:pStyle w:val="a4"/>
        <w:numPr>
          <w:ilvl w:val="0"/>
          <w:numId w:val="30"/>
        </w:numPr>
        <w:spacing w:line="360" w:lineRule="auto"/>
        <w:ind w:firstLineChars="0"/>
        <w:outlineLvl w:val="1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提现管理</w:t>
      </w:r>
    </w:p>
    <w:p w14:paraId="4F4FE094" w14:textId="3CF70153" w:rsidR="00D85051" w:rsidRPr="0041444B" w:rsidRDefault="00810D5A" w:rsidP="00CD5D39">
      <w:pPr>
        <w:pStyle w:val="a4"/>
        <w:numPr>
          <w:ilvl w:val="0"/>
          <w:numId w:val="56"/>
        </w:numPr>
        <w:spacing w:line="360" w:lineRule="auto"/>
        <w:ind w:firstLineChars="0"/>
        <w:outlineLvl w:val="2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查询</w:t>
      </w:r>
      <w:r w:rsidR="00D85051" w:rsidRPr="0041444B">
        <w:rPr>
          <w:rFonts w:ascii="仿宋" w:eastAsia="仿宋" w:hAnsi="仿宋" w:hint="eastAsia"/>
          <w:color w:val="FF0000"/>
          <w:sz w:val="24"/>
          <w:szCs w:val="24"/>
        </w:rPr>
        <w:t>可提现</w:t>
      </w:r>
      <w:r w:rsidR="00AC437E" w:rsidRPr="0041444B">
        <w:rPr>
          <w:rFonts w:ascii="仿宋" w:eastAsia="仿宋" w:hAnsi="仿宋" w:hint="eastAsia"/>
          <w:color w:val="FF0000"/>
          <w:sz w:val="24"/>
          <w:szCs w:val="24"/>
        </w:rPr>
        <w:t>金</w:t>
      </w:r>
      <w:r w:rsidR="00D85051" w:rsidRPr="0041444B">
        <w:rPr>
          <w:rFonts w:ascii="仿宋" w:eastAsia="仿宋" w:hAnsi="仿宋" w:hint="eastAsia"/>
          <w:color w:val="FF0000"/>
          <w:sz w:val="24"/>
          <w:szCs w:val="24"/>
        </w:rPr>
        <w:t>额</w:t>
      </w:r>
      <w:r w:rsidR="00AC437E" w:rsidRPr="0041444B">
        <w:rPr>
          <w:rFonts w:ascii="仿宋" w:eastAsia="仿宋" w:hAnsi="仿宋" w:hint="eastAsia"/>
          <w:color w:val="FF0000"/>
          <w:sz w:val="24"/>
          <w:szCs w:val="24"/>
        </w:rPr>
        <w:t>与笔数</w:t>
      </w:r>
      <w:r w:rsidR="00B570F4" w:rsidRPr="0041444B">
        <w:rPr>
          <w:rFonts w:ascii="仿宋" w:eastAsia="仿宋" w:hAnsi="仿宋" w:hint="eastAsia"/>
          <w:color w:val="FF0000"/>
          <w:sz w:val="24"/>
          <w:szCs w:val="24"/>
        </w:rPr>
        <w:t>：</w:t>
      </w:r>
      <w:r w:rsidR="00D85051" w:rsidRPr="0041444B">
        <w:rPr>
          <w:rFonts w:ascii="仿宋" w:eastAsia="仿宋" w:hAnsi="仿宋" w:hint="eastAsia"/>
          <w:color w:val="FF0000"/>
          <w:sz w:val="24"/>
          <w:szCs w:val="24"/>
        </w:rPr>
        <w:t>getOrderCash</w:t>
      </w:r>
    </w:p>
    <w:p w14:paraId="66FF9960" w14:textId="7456A7AB" w:rsidR="00AC437E" w:rsidRPr="0041444B" w:rsidRDefault="00AC437E" w:rsidP="00CD5D39">
      <w:pPr>
        <w:pStyle w:val="a4"/>
        <w:numPr>
          <w:ilvl w:val="0"/>
          <w:numId w:val="57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用途：获取可提现金额；</w:t>
      </w:r>
    </w:p>
    <w:p w14:paraId="76ABD981" w14:textId="77777777" w:rsidR="00AC437E" w:rsidRPr="0041444B" w:rsidRDefault="00AC437E" w:rsidP="00CD5D39">
      <w:pPr>
        <w:pStyle w:val="a4"/>
        <w:numPr>
          <w:ilvl w:val="0"/>
          <w:numId w:val="57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AC437E" w:rsidRPr="0041444B" w14:paraId="32C1F1EB" w14:textId="77777777" w:rsidTr="004D1C8B">
        <w:tc>
          <w:tcPr>
            <w:tcW w:w="1555" w:type="dxa"/>
            <w:hideMark/>
          </w:tcPr>
          <w:p w14:paraId="39C41DB4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33B45556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283AA101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C3F7841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59F54E19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AC437E" w:rsidRPr="0041444B" w14:paraId="1EBD2379" w14:textId="77777777" w:rsidTr="004D1C8B">
        <w:tc>
          <w:tcPr>
            <w:tcW w:w="1555" w:type="dxa"/>
            <w:hideMark/>
          </w:tcPr>
          <w:p w14:paraId="556AA03B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7691EBCB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570FCE52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46AF822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66BDE9BF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AC437E" w:rsidRPr="0041444B" w14:paraId="45357AA7" w14:textId="77777777" w:rsidTr="004D1C8B">
        <w:tc>
          <w:tcPr>
            <w:tcW w:w="1555" w:type="dxa"/>
            <w:hideMark/>
          </w:tcPr>
          <w:p w14:paraId="59069FB0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p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6E290EC2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382810ED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741E3607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460B93E4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AC437E" w:rsidRPr="0041444B" w14:paraId="31929AD6" w14:textId="77777777" w:rsidTr="004D1C8B">
        <w:tc>
          <w:tcPr>
            <w:tcW w:w="1555" w:type="dxa"/>
          </w:tcPr>
          <w:p w14:paraId="2FAF36EE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m</w:t>
            </w: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6FDB0F44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41E5967E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FCB441B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54007B9A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AC437E" w:rsidRPr="0041444B" w14:paraId="6CD60051" w14:textId="77777777" w:rsidTr="004D1C8B">
        <w:tc>
          <w:tcPr>
            <w:tcW w:w="1555" w:type="dxa"/>
            <w:hideMark/>
          </w:tcPr>
          <w:p w14:paraId="6E240311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7696A579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0C570E5E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02CEE5EC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65743EF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AC437E" w:rsidRPr="0041444B" w14:paraId="3532F9CB" w14:textId="77777777" w:rsidTr="004D1C8B">
        <w:tc>
          <w:tcPr>
            <w:tcW w:w="1555" w:type="dxa"/>
            <w:hideMark/>
          </w:tcPr>
          <w:p w14:paraId="68D701C2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1B6B63B1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1DC4C94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7B7283FB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733E398E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</w:tbl>
    <w:p w14:paraId="7FA5A84D" w14:textId="77777777" w:rsidR="00AC437E" w:rsidRPr="0041444B" w:rsidRDefault="00AC437E" w:rsidP="00CD5D39">
      <w:pPr>
        <w:pStyle w:val="a4"/>
        <w:numPr>
          <w:ilvl w:val="0"/>
          <w:numId w:val="57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791"/>
        <w:gridCol w:w="1056"/>
        <w:gridCol w:w="1896"/>
      </w:tblGrid>
      <w:tr w:rsidR="00AC437E" w:rsidRPr="0041444B" w14:paraId="2BEA74EC" w14:textId="77777777" w:rsidTr="004D1C8B">
        <w:tc>
          <w:tcPr>
            <w:tcW w:w="0" w:type="auto"/>
            <w:hideMark/>
          </w:tcPr>
          <w:p w14:paraId="11367DB9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7281DD79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B1A5ECB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DB38B0E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AC437E" w:rsidRPr="0041444B" w14:paraId="1D21EDAD" w14:textId="77777777" w:rsidTr="004D1C8B">
        <w:tc>
          <w:tcPr>
            <w:tcW w:w="0" w:type="auto"/>
            <w:hideMark/>
          </w:tcPr>
          <w:p w14:paraId="5C945D98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42D78495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61062557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43D352F2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AC437E" w:rsidRPr="0041444B" w14:paraId="19B0C43D" w14:textId="77777777" w:rsidTr="004D1C8B">
        <w:tc>
          <w:tcPr>
            <w:tcW w:w="0" w:type="auto"/>
            <w:hideMark/>
          </w:tcPr>
          <w:p w14:paraId="39A7BE92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7346ADC5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79854A63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0983A07E" w14:textId="77777777" w:rsidR="00AC437E" w:rsidRPr="0041444B" w:rsidRDefault="00AC437E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AC437E" w:rsidRPr="0041444B" w14:paraId="6C73068A" w14:textId="77777777" w:rsidTr="004D1C8B">
        <w:tc>
          <w:tcPr>
            <w:tcW w:w="0" w:type="auto"/>
            <w:hideMark/>
          </w:tcPr>
          <w:p w14:paraId="2D65100F" w14:textId="77777777" w:rsidR="00AC437E" w:rsidRPr="0041444B" w:rsidRDefault="00AC43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925D642" w14:textId="0D22CA55" w:rsidR="00AC437E" w:rsidRPr="0041444B" w:rsidRDefault="00AC43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List&lt;MoneyInfo&gt;</w:t>
            </w:r>
          </w:p>
        </w:tc>
        <w:tc>
          <w:tcPr>
            <w:tcW w:w="0" w:type="auto"/>
            <w:hideMark/>
          </w:tcPr>
          <w:p w14:paraId="5B996E67" w14:textId="7F352294" w:rsidR="00AC437E" w:rsidRPr="0041444B" w:rsidRDefault="00AC43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 </w:t>
            </w:r>
          </w:p>
        </w:tc>
        <w:tc>
          <w:tcPr>
            <w:tcW w:w="0" w:type="auto"/>
            <w:hideMark/>
          </w:tcPr>
          <w:p w14:paraId="282D49C0" w14:textId="77777777" w:rsidR="00AC437E" w:rsidRPr="0041444B" w:rsidRDefault="00AC43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ata </w:t>
            </w:r>
          </w:p>
        </w:tc>
      </w:tr>
    </w:tbl>
    <w:p w14:paraId="529B7CAF" w14:textId="007E42CE" w:rsidR="00AC437E" w:rsidRPr="0041444B" w:rsidRDefault="00AC437E" w:rsidP="00AC437E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/>
          <w:color w:val="FF0000"/>
        </w:rPr>
        <w:t xml:space="preserve">MoneyInfo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741"/>
        <w:gridCol w:w="1686"/>
        <w:gridCol w:w="2133"/>
      </w:tblGrid>
      <w:tr w:rsidR="00AC437E" w:rsidRPr="0041444B" w14:paraId="56D99289" w14:textId="77777777" w:rsidTr="004D1C8B">
        <w:tc>
          <w:tcPr>
            <w:tcW w:w="0" w:type="auto"/>
            <w:hideMark/>
          </w:tcPr>
          <w:p w14:paraId="320B2050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lastRenderedPageBreak/>
              <w:t xml:space="preserve">名称 </w:t>
            </w:r>
          </w:p>
        </w:tc>
        <w:tc>
          <w:tcPr>
            <w:tcW w:w="0" w:type="auto"/>
            <w:hideMark/>
          </w:tcPr>
          <w:p w14:paraId="6FE375A0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04246FCB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133" w:type="dxa"/>
            <w:hideMark/>
          </w:tcPr>
          <w:p w14:paraId="04E16B2F" w14:textId="77777777" w:rsidR="00AC437E" w:rsidRPr="0041444B" w:rsidRDefault="00AC437E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AC437E" w:rsidRPr="0041444B" w14:paraId="4130C513" w14:textId="77777777" w:rsidTr="004D1C8B">
        <w:tc>
          <w:tcPr>
            <w:tcW w:w="0" w:type="auto"/>
            <w:hideMark/>
          </w:tcPr>
          <w:p w14:paraId="73D76EE7" w14:textId="265C265E" w:rsidR="00AC437E" w:rsidRPr="0041444B" w:rsidRDefault="00A4487E" w:rsidP="00AC43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/>
                <w:color w:val="FF0000"/>
              </w:rPr>
              <w:t>c</w:t>
            </w:r>
            <w:r w:rsidR="00AC437E" w:rsidRPr="0041444B">
              <w:rPr>
                <w:rFonts w:ascii="仿宋" w:eastAsia="仿宋" w:hAnsi="仿宋"/>
                <w:color w:val="FF0000"/>
              </w:rPr>
              <w:t xml:space="preserve">ount </w:t>
            </w:r>
          </w:p>
        </w:tc>
        <w:tc>
          <w:tcPr>
            <w:tcW w:w="0" w:type="auto"/>
            <w:hideMark/>
          </w:tcPr>
          <w:p w14:paraId="2AC68BA8" w14:textId="7754F03F" w:rsidR="00AC437E" w:rsidRPr="0041444B" w:rsidRDefault="00AC437E" w:rsidP="00AC43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/>
                <w:color w:val="FF0000"/>
              </w:rPr>
              <w:t>Long</w:t>
            </w:r>
          </w:p>
        </w:tc>
        <w:tc>
          <w:tcPr>
            <w:tcW w:w="0" w:type="auto"/>
            <w:hideMark/>
          </w:tcPr>
          <w:p w14:paraId="1DE869B3" w14:textId="419764A5" w:rsidR="00AC437E" w:rsidRPr="0041444B" w:rsidRDefault="00AC437E" w:rsidP="00AC43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可提现账单</w:t>
            </w:r>
            <w:r w:rsidRPr="0041444B">
              <w:rPr>
                <w:rFonts w:ascii="仿宋" w:eastAsia="仿宋" w:hAnsi="仿宋"/>
                <w:color w:val="FF0000"/>
              </w:rPr>
              <w:t xml:space="preserve">总数 </w:t>
            </w:r>
          </w:p>
        </w:tc>
        <w:tc>
          <w:tcPr>
            <w:tcW w:w="2133" w:type="dxa"/>
            <w:hideMark/>
          </w:tcPr>
          <w:p w14:paraId="782BBE4F" w14:textId="6721BEB2" w:rsidR="00AC437E" w:rsidRPr="0041444B" w:rsidRDefault="00AC437E" w:rsidP="00AC43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AC437E" w:rsidRPr="0041444B" w14:paraId="054650F8" w14:textId="77777777" w:rsidTr="004D1C8B">
        <w:tc>
          <w:tcPr>
            <w:tcW w:w="0" w:type="auto"/>
          </w:tcPr>
          <w:p w14:paraId="46913511" w14:textId="08E36948" w:rsidR="00AC437E" w:rsidRPr="0041444B" w:rsidRDefault="00A4487E" w:rsidP="00AC437E">
            <w:pPr>
              <w:widowControl/>
              <w:spacing w:line="360" w:lineRule="auto"/>
              <w:jc w:val="left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m</w:t>
            </w:r>
            <w:r w:rsidR="00AC437E" w:rsidRPr="0041444B">
              <w:rPr>
                <w:rFonts w:ascii="仿宋" w:eastAsia="仿宋" w:hAnsi="仿宋"/>
                <w:color w:val="FF0000"/>
              </w:rPr>
              <w:t>oney</w:t>
            </w:r>
          </w:p>
        </w:tc>
        <w:tc>
          <w:tcPr>
            <w:tcW w:w="0" w:type="auto"/>
          </w:tcPr>
          <w:p w14:paraId="4BADB999" w14:textId="20F51B1C" w:rsidR="00AC437E" w:rsidRPr="0041444B" w:rsidRDefault="00AC437E" w:rsidP="00AC437E">
            <w:pPr>
              <w:widowControl/>
              <w:spacing w:line="360" w:lineRule="auto"/>
              <w:jc w:val="left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Float</w:t>
            </w:r>
          </w:p>
        </w:tc>
        <w:tc>
          <w:tcPr>
            <w:tcW w:w="0" w:type="auto"/>
          </w:tcPr>
          <w:p w14:paraId="62B5F60D" w14:textId="761DBB03" w:rsidR="00AC437E" w:rsidRPr="0041444B" w:rsidRDefault="00AC437E" w:rsidP="00AC437E">
            <w:pPr>
              <w:widowControl/>
              <w:spacing w:line="360" w:lineRule="auto"/>
              <w:jc w:val="left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可提现金额</w:t>
            </w:r>
          </w:p>
        </w:tc>
        <w:tc>
          <w:tcPr>
            <w:tcW w:w="2133" w:type="dxa"/>
          </w:tcPr>
          <w:p w14:paraId="79AD37E5" w14:textId="77777777" w:rsidR="00AC437E" w:rsidRPr="0041444B" w:rsidRDefault="00AC437E" w:rsidP="00AC43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A4487E" w:rsidRPr="0041444B" w14:paraId="1C01349E" w14:textId="77777777" w:rsidTr="004D1C8B">
        <w:tc>
          <w:tcPr>
            <w:tcW w:w="0" w:type="auto"/>
          </w:tcPr>
          <w:p w14:paraId="36AC7BB4" w14:textId="7C4CCB50" w:rsidR="00A4487E" w:rsidRPr="0041444B" w:rsidRDefault="00A4487E" w:rsidP="00AC437E">
            <w:pPr>
              <w:widowControl/>
              <w:spacing w:line="360" w:lineRule="auto"/>
              <w:jc w:val="left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s</w:t>
            </w:r>
            <w:r w:rsidRPr="0041444B">
              <w:rPr>
                <w:rFonts w:ascii="仿宋" w:eastAsia="仿宋" w:hAnsi="仿宋"/>
                <w:color w:val="FF0000"/>
              </w:rPr>
              <w:t>ervice</w:t>
            </w:r>
          </w:p>
        </w:tc>
        <w:tc>
          <w:tcPr>
            <w:tcW w:w="0" w:type="auto"/>
          </w:tcPr>
          <w:p w14:paraId="12127E7D" w14:textId="0D20CC8F" w:rsidR="00A4487E" w:rsidRPr="0041444B" w:rsidRDefault="00A4487E" w:rsidP="00AC437E">
            <w:pPr>
              <w:widowControl/>
              <w:spacing w:line="360" w:lineRule="auto"/>
              <w:jc w:val="left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F</w:t>
            </w:r>
            <w:r w:rsidRPr="0041444B">
              <w:rPr>
                <w:rFonts w:ascii="仿宋" w:eastAsia="仿宋" w:hAnsi="仿宋"/>
                <w:color w:val="FF0000"/>
              </w:rPr>
              <w:t>loat</w:t>
            </w:r>
          </w:p>
        </w:tc>
        <w:tc>
          <w:tcPr>
            <w:tcW w:w="0" w:type="auto"/>
          </w:tcPr>
          <w:p w14:paraId="6A8B2992" w14:textId="2CCC0C0B" w:rsidR="00A4487E" w:rsidRPr="0041444B" w:rsidRDefault="00A4487E" w:rsidP="00AC437E">
            <w:pPr>
              <w:widowControl/>
              <w:spacing w:line="360" w:lineRule="auto"/>
              <w:jc w:val="left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服务费</w:t>
            </w:r>
          </w:p>
        </w:tc>
        <w:tc>
          <w:tcPr>
            <w:tcW w:w="2133" w:type="dxa"/>
          </w:tcPr>
          <w:p w14:paraId="77C6ADA9" w14:textId="77777777" w:rsidR="00A4487E" w:rsidRPr="0041444B" w:rsidRDefault="00A4487E" w:rsidP="00AC43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A4487E" w:rsidRPr="0041444B" w14:paraId="2CBC2AA1" w14:textId="77777777" w:rsidTr="004D1C8B">
        <w:tc>
          <w:tcPr>
            <w:tcW w:w="0" w:type="auto"/>
          </w:tcPr>
          <w:p w14:paraId="1B335BBC" w14:textId="0FC44342" w:rsidR="00A4487E" w:rsidRPr="0041444B" w:rsidRDefault="00A4487E" w:rsidP="00AC437E">
            <w:pPr>
              <w:widowControl/>
              <w:spacing w:line="360" w:lineRule="auto"/>
              <w:jc w:val="left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c</w:t>
            </w:r>
            <w:r w:rsidRPr="0041444B">
              <w:rPr>
                <w:rFonts w:ascii="仿宋" w:eastAsia="仿宋" w:hAnsi="仿宋" w:hint="eastAsia"/>
                <w:color w:val="FF0000"/>
              </w:rPr>
              <w:t>ash</w:t>
            </w:r>
          </w:p>
        </w:tc>
        <w:tc>
          <w:tcPr>
            <w:tcW w:w="0" w:type="auto"/>
          </w:tcPr>
          <w:p w14:paraId="1C530E3F" w14:textId="4B3B5828" w:rsidR="00A4487E" w:rsidRPr="0041444B" w:rsidRDefault="00A4487E" w:rsidP="00AC437E">
            <w:pPr>
              <w:widowControl/>
              <w:spacing w:line="360" w:lineRule="auto"/>
              <w:jc w:val="left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F</w:t>
            </w:r>
            <w:r w:rsidRPr="0041444B">
              <w:rPr>
                <w:rFonts w:ascii="仿宋" w:eastAsia="仿宋" w:hAnsi="仿宋"/>
                <w:color w:val="FF0000"/>
              </w:rPr>
              <w:t>loat</w:t>
            </w:r>
          </w:p>
        </w:tc>
        <w:tc>
          <w:tcPr>
            <w:tcW w:w="0" w:type="auto"/>
          </w:tcPr>
          <w:p w14:paraId="39563D49" w14:textId="2AA862E7" w:rsidR="00A4487E" w:rsidRPr="0041444B" w:rsidRDefault="00A4487E" w:rsidP="00AC437E">
            <w:pPr>
              <w:widowControl/>
              <w:spacing w:line="360" w:lineRule="auto"/>
              <w:jc w:val="left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到账金额</w:t>
            </w:r>
          </w:p>
        </w:tc>
        <w:tc>
          <w:tcPr>
            <w:tcW w:w="2133" w:type="dxa"/>
          </w:tcPr>
          <w:p w14:paraId="3C79EE6A" w14:textId="77777777" w:rsidR="00A4487E" w:rsidRPr="0041444B" w:rsidRDefault="00A4487E" w:rsidP="00AC437E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</w:tbl>
    <w:p w14:paraId="0C1E79A4" w14:textId="77777777" w:rsidR="00AC437E" w:rsidRPr="0041444B" w:rsidRDefault="00AC437E" w:rsidP="00AC437E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</w:p>
    <w:p w14:paraId="1AD44A2B" w14:textId="45D6E77A" w:rsidR="00AC437E" w:rsidRPr="0041444B" w:rsidRDefault="00AC437E" w:rsidP="00CD5D39">
      <w:pPr>
        <w:pStyle w:val="a4"/>
        <w:numPr>
          <w:ilvl w:val="0"/>
          <w:numId w:val="56"/>
        </w:numPr>
        <w:spacing w:line="360" w:lineRule="auto"/>
        <w:ind w:firstLineChars="0"/>
        <w:outlineLvl w:val="2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查询可提现订单：get</w:t>
      </w:r>
      <w:r w:rsidRPr="0041444B">
        <w:rPr>
          <w:rFonts w:ascii="仿宋" w:eastAsia="仿宋" w:hAnsi="仿宋"/>
          <w:color w:val="FF0000"/>
          <w:sz w:val="24"/>
          <w:szCs w:val="24"/>
        </w:rPr>
        <w:t>OrderCashList</w:t>
      </w:r>
    </w:p>
    <w:p w14:paraId="46676C8D" w14:textId="48F1CF6A" w:rsidR="00D85051" w:rsidRPr="0041444B" w:rsidRDefault="00D85051" w:rsidP="00CD5D39">
      <w:pPr>
        <w:pStyle w:val="a4"/>
        <w:numPr>
          <w:ilvl w:val="0"/>
          <w:numId w:val="58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用途：获取充电账单未提现记录；</w:t>
      </w:r>
    </w:p>
    <w:p w14:paraId="08BC2E73" w14:textId="77777777" w:rsidR="00D85051" w:rsidRPr="0041444B" w:rsidRDefault="00D85051" w:rsidP="00CD5D39">
      <w:pPr>
        <w:pStyle w:val="a4"/>
        <w:numPr>
          <w:ilvl w:val="0"/>
          <w:numId w:val="58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D85051" w:rsidRPr="0041444B" w14:paraId="05A8534F" w14:textId="77777777" w:rsidTr="004D1C8B">
        <w:tc>
          <w:tcPr>
            <w:tcW w:w="1555" w:type="dxa"/>
            <w:hideMark/>
          </w:tcPr>
          <w:p w14:paraId="364EA15C" w14:textId="77777777" w:rsidR="00D85051" w:rsidRPr="0041444B" w:rsidRDefault="00D85051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01910704" w14:textId="77777777" w:rsidR="00D85051" w:rsidRPr="0041444B" w:rsidRDefault="00D85051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33C6C798" w14:textId="77777777" w:rsidR="00D85051" w:rsidRPr="0041444B" w:rsidRDefault="00D85051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6BE3F353" w14:textId="77777777" w:rsidR="00D85051" w:rsidRPr="0041444B" w:rsidRDefault="00D85051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22FAAC14" w14:textId="77777777" w:rsidR="00D85051" w:rsidRPr="0041444B" w:rsidRDefault="00D85051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D85051" w:rsidRPr="0041444B" w14:paraId="2F7E442D" w14:textId="77777777" w:rsidTr="004D1C8B">
        <w:tc>
          <w:tcPr>
            <w:tcW w:w="1555" w:type="dxa"/>
            <w:hideMark/>
          </w:tcPr>
          <w:p w14:paraId="2590C196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3D5F60B3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F0D7844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2CB75E3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22764D40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D85051" w:rsidRPr="0041444B" w14:paraId="304D4656" w14:textId="77777777" w:rsidTr="004D1C8B">
        <w:tc>
          <w:tcPr>
            <w:tcW w:w="1555" w:type="dxa"/>
            <w:hideMark/>
          </w:tcPr>
          <w:p w14:paraId="1A0A4778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p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17648742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6A5BF74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1FAE7BC4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03CED1A5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D85051" w:rsidRPr="0041444B" w14:paraId="20B5A34D" w14:textId="77777777" w:rsidTr="004D1C8B">
        <w:tc>
          <w:tcPr>
            <w:tcW w:w="1555" w:type="dxa"/>
          </w:tcPr>
          <w:p w14:paraId="1F902F34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m</w:t>
            </w: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796FAF2F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4CA0A159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495AB62A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380B3323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D85051" w:rsidRPr="0041444B" w14:paraId="1A209AF7" w14:textId="77777777" w:rsidTr="004D1C8B">
        <w:tc>
          <w:tcPr>
            <w:tcW w:w="1555" w:type="dxa"/>
          </w:tcPr>
          <w:p w14:paraId="50331E1E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startIndex </w:t>
            </w:r>
          </w:p>
        </w:tc>
        <w:tc>
          <w:tcPr>
            <w:tcW w:w="1134" w:type="dxa"/>
          </w:tcPr>
          <w:p w14:paraId="54174EC5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Integer</w:t>
            </w:r>
          </w:p>
        </w:tc>
        <w:tc>
          <w:tcPr>
            <w:tcW w:w="850" w:type="dxa"/>
          </w:tcPr>
          <w:p w14:paraId="1D35CEA9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否</w:t>
            </w:r>
          </w:p>
        </w:tc>
        <w:tc>
          <w:tcPr>
            <w:tcW w:w="1843" w:type="dxa"/>
          </w:tcPr>
          <w:p w14:paraId="3445DCDF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起始</w:t>
            </w:r>
            <w:r w:rsidRPr="0041444B">
              <w:rPr>
                <w:rFonts w:ascii="仿宋" w:eastAsia="仿宋" w:hAnsi="仿宋" w:hint="eastAsia"/>
                <w:color w:val="FF0000"/>
              </w:rPr>
              <w:t>序号</w:t>
            </w:r>
          </w:p>
        </w:tc>
        <w:tc>
          <w:tcPr>
            <w:tcW w:w="1559" w:type="dxa"/>
          </w:tcPr>
          <w:p w14:paraId="773728AE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D85051" w:rsidRPr="0041444B" w14:paraId="53441794" w14:textId="77777777" w:rsidTr="004D1C8B">
        <w:tc>
          <w:tcPr>
            <w:tcW w:w="1555" w:type="dxa"/>
          </w:tcPr>
          <w:p w14:paraId="6FE5C407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pageSize </w:t>
            </w:r>
          </w:p>
        </w:tc>
        <w:tc>
          <w:tcPr>
            <w:tcW w:w="1134" w:type="dxa"/>
          </w:tcPr>
          <w:p w14:paraId="5C9E39A0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Integer</w:t>
            </w:r>
          </w:p>
        </w:tc>
        <w:tc>
          <w:tcPr>
            <w:tcW w:w="850" w:type="dxa"/>
          </w:tcPr>
          <w:p w14:paraId="3D159D58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否</w:t>
            </w:r>
          </w:p>
        </w:tc>
        <w:tc>
          <w:tcPr>
            <w:tcW w:w="1843" w:type="dxa"/>
          </w:tcPr>
          <w:p w14:paraId="01421A3B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数据条数</w:t>
            </w:r>
          </w:p>
        </w:tc>
        <w:tc>
          <w:tcPr>
            <w:tcW w:w="1559" w:type="dxa"/>
          </w:tcPr>
          <w:p w14:paraId="5FF4F411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D85051" w:rsidRPr="0041444B" w14:paraId="360BD55F" w14:textId="77777777" w:rsidTr="004D1C8B">
        <w:tc>
          <w:tcPr>
            <w:tcW w:w="1555" w:type="dxa"/>
            <w:hideMark/>
          </w:tcPr>
          <w:p w14:paraId="7649612E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7822086F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4CAA8BBA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45BF2CB8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22379FE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D85051" w:rsidRPr="0041444B" w14:paraId="21171E34" w14:textId="77777777" w:rsidTr="004D1C8B">
        <w:tc>
          <w:tcPr>
            <w:tcW w:w="1555" w:type="dxa"/>
            <w:hideMark/>
          </w:tcPr>
          <w:p w14:paraId="7F057E04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10C05DDC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3EDD84E2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33FA246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4B413EE8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</w:tbl>
    <w:p w14:paraId="44D96830" w14:textId="77777777" w:rsidR="00D85051" w:rsidRPr="0041444B" w:rsidRDefault="00D85051" w:rsidP="00CD5D39">
      <w:pPr>
        <w:pStyle w:val="a4"/>
        <w:numPr>
          <w:ilvl w:val="0"/>
          <w:numId w:val="58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2001"/>
        <w:gridCol w:w="1476"/>
        <w:gridCol w:w="1896"/>
      </w:tblGrid>
      <w:tr w:rsidR="00D85051" w:rsidRPr="0041444B" w14:paraId="15CF9144" w14:textId="77777777" w:rsidTr="004D1C8B">
        <w:tc>
          <w:tcPr>
            <w:tcW w:w="0" w:type="auto"/>
            <w:hideMark/>
          </w:tcPr>
          <w:p w14:paraId="637ECEEE" w14:textId="77777777" w:rsidR="00D85051" w:rsidRPr="0041444B" w:rsidRDefault="00D85051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12D563F8" w14:textId="77777777" w:rsidR="00D85051" w:rsidRPr="0041444B" w:rsidRDefault="00D85051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1F68DCF7" w14:textId="77777777" w:rsidR="00D85051" w:rsidRPr="0041444B" w:rsidRDefault="00D85051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14F1A83B" w14:textId="77777777" w:rsidR="00D85051" w:rsidRPr="0041444B" w:rsidRDefault="00D85051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D85051" w:rsidRPr="0041444B" w14:paraId="48FE52C5" w14:textId="77777777" w:rsidTr="004D1C8B">
        <w:tc>
          <w:tcPr>
            <w:tcW w:w="0" w:type="auto"/>
            <w:hideMark/>
          </w:tcPr>
          <w:p w14:paraId="57048929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640ED138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277D3DB1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0AB47BCE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D85051" w:rsidRPr="0041444B" w14:paraId="42281145" w14:textId="77777777" w:rsidTr="004D1C8B">
        <w:tc>
          <w:tcPr>
            <w:tcW w:w="0" w:type="auto"/>
            <w:hideMark/>
          </w:tcPr>
          <w:p w14:paraId="5FBA2D9A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04744537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7B900167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5E92D5FC" w14:textId="77777777" w:rsidR="00D85051" w:rsidRPr="0041444B" w:rsidRDefault="00D85051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D85051" w:rsidRPr="0041444B" w14:paraId="4A270728" w14:textId="77777777" w:rsidTr="004D1C8B">
        <w:tc>
          <w:tcPr>
            <w:tcW w:w="0" w:type="auto"/>
            <w:hideMark/>
          </w:tcPr>
          <w:p w14:paraId="162B4D0D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16379C0E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Order</w:t>
            </w:r>
            <w:r w:rsidRPr="0041444B">
              <w:rPr>
                <w:rFonts w:ascii="仿宋" w:eastAsia="仿宋" w:hAnsi="仿宋"/>
                <w:color w:val="FF0000"/>
              </w:rPr>
              <w:t xml:space="preserve">AbstractPage </w:t>
            </w:r>
          </w:p>
        </w:tc>
        <w:tc>
          <w:tcPr>
            <w:tcW w:w="0" w:type="auto"/>
            <w:hideMark/>
          </w:tcPr>
          <w:p w14:paraId="6E6A7EA1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账单</w:t>
            </w:r>
            <w:r w:rsidRPr="0041444B">
              <w:rPr>
                <w:rFonts w:ascii="仿宋" w:eastAsia="仿宋" w:hAnsi="仿宋"/>
                <w:color w:val="FF0000"/>
              </w:rPr>
              <w:t xml:space="preserve">数据分页 </w:t>
            </w:r>
          </w:p>
        </w:tc>
        <w:tc>
          <w:tcPr>
            <w:tcW w:w="0" w:type="auto"/>
            <w:hideMark/>
          </w:tcPr>
          <w:p w14:paraId="0688D383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ata </w:t>
            </w:r>
          </w:p>
        </w:tc>
      </w:tr>
    </w:tbl>
    <w:p w14:paraId="564A56B5" w14:textId="77777777" w:rsidR="00D85051" w:rsidRPr="0041444B" w:rsidRDefault="00D85051" w:rsidP="00D85051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 w:hint="eastAsia"/>
          <w:color w:val="FF0000"/>
        </w:rPr>
        <w:t>Order</w:t>
      </w:r>
      <w:r w:rsidRPr="0041444B">
        <w:rPr>
          <w:rFonts w:ascii="仿宋" w:eastAsia="仿宋" w:hAnsi="仿宋"/>
          <w:color w:val="FF0000"/>
        </w:rPr>
        <w:t>AbstractPage(</w:t>
      </w:r>
      <w:r w:rsidRPr="0041444B">
        <w:rPr>
          <w:rFonts w:ascii="仿宋" w:eastAsia="仿宋" w:hAnsi="仿宋" w:hint="eastAsia"/>
          <w:color w:val="FF0000"/>
        </w:rPr>
        <w:t>账单</w:t>
      </w:r>
      <w:r w:rsidRPr="0041444B">
        <w:rPr>
          <w:rFonts w:ascii="仿宋" w:eastAsia="仿宋" w:hAnsi="仿宋"/>
          <w:color w:val="FF0000"/>
        </w:rPr>
        <w:t xml:space="preserve">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1843"/>
        <w:gridCol w:w="2693"/>
        <w:gridCol w:w="1418"/>
      </w:tblGrid>
      <w:tr w:rsidR="00D85051" w:rsidRPr="0041444B" w14:paraId="3F438CC4" w14:textId="77777777" w:rsidTr="004D1C8B">
        <w:tc>
          <w:tcPr>
            <w:tcW w:w="1696" w:type="dxa"/>
            <w:hideMark/>
          </w:tcPr>
          <w:p w14:paraId="7CED3B09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名称 </w:t>
            </w:r>
          </w:p>
        </w:tc>
        <w:tc>
          <w:tcPr>
            <w:tcW w:w="1843" w:type="dxa"/>
            <w:hideMark/>
          </w:tcPr>
          <w:p w14:paraId="33FECDF1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类型 </w:t>
            </w:r>
          </w:p>
        </w:tc>
        <w:tc>
          <w:tcPr>
            <w:tcW w:w="2693" w:type="dxa"/>
            <w:hideMark/>
          </w:tcPr>
          <w:p w14:paraId="512F7230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描述 </w:t>
            </w:r>
          </w:p>
        </w:tc>
        <w:tc>
          <w:tcPr>
            <w:tcW w:w="1418" w:type="dxa"/>
            <w:hideMark/>
          </w:tcPr>
          <w:p w14:paraId="243C7AE6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备注 </w:t>
            </w:r>
          </w:p>
        </w:tc>
      </w:tr>
      <w:tr w:rsidR="00D85051" w:rsidRPr="0041444B" w14:paraId="328BDB35" w14:textId="77777777" w:rsidTr="004D1C8B">
        <w:tc>
          <w:tcPr>
            <w:tcW w:w="1696" w:type="dxa"/>
            <w:hideMark/>
          </w:tcPr>
          <w:p w14:paraId="7B313E55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abstractList </w:t>
            </w:r>
          </w:p>
        </w:tc>
        <w:tc>
          <w:tcPr>
            <w:tcW w:w="1843" w:type="dxa"/>
            <w:hideMark/>
          </w:tcPr>
          <w:p w14:paraId="2B312ACE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List&lt;</w:t>
            </w:r>
            <w:r w:rsidRPr="0041444B">
              <w:rPr>
                <w:rFonts w:ascii="仿宋" w:eastAsia="仿宋" w:hAnsi="仿宋" w:hint="eastAsia"/>
                <w:color w:val="FF0000"/>
              </w:rPr>
              <w:t>Order</w:t>
            </w:r>
            <w:r w:rsidRPr="0041444B">
              <w:rPr>
                <w:rFonts w:ascii="仿宋" w:eastAsia="仿宋" w:hAnsi="仿宋"/>
                <w:color w:val="FF0000"/>
              </w:rPr>
              <w:t xml:space="preserve">Data&gt; </w:t>
            </w:r>
          </w:p>
        </w:tc>
        <w:tc>
          <w:tcPr>
            <w:tcW w:w="2693" w:type="dxa"/>
            <w:hideMark/>
          </w:tcPr>
          <w:p w14:paraId="1843F848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账单</w:t>
            </w:r>
            <w:r w:rsidRPr="0041444B">
              <w:rPr>
                <w:rFonts w:ascii="仿宋" w:eastAsia="仿宋" w:hAnsi="仿宋"/>
                <w:color w:val="FF0000"/>
              </w:rPr>
              <w:t xml:space="preserve">列表 </w:t>
            </w:r>
          </w:p>
        </w:tc>
        <w:tc>
          <w:tcPr>
            <w:tcW w:w="1418" w:type="dxa"/>
            <w:hideMark/>
          </w:tcPr>
          <w:p w14:paraId="029894A9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</w:tbl>
    <w:p w14:paraId="59B4BC21" w14:textId="77777777" w:rsidR="00D85051" w:rsidRPr="0041444B" w:rsidRDefault="00D85051" w:rsidP="00D85051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 w:hint="eastAsia"/>
          <w:color w:val="FF0000"/>
        </w:rPr>
        <w:t>OrderData（账单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66"/>
        <w:gridCol w:w="951"/>
        <w:gridCol w:w="3261"/>
        <w:gridCol w:w="1624"/>
      </w:tblGrid>
      <w:tr w:rsidR="00D85051" w:rsidRPr="0041444B" w14:paraId="077E205E" w14:textId="77777777" w:rsidTr="004D1C8B">
        <w:tc>
          <w:tcPr>
            <w:tcW w:w="0" w:type="auto"/>
            <w:hideMark/>
          </w:tcPr>
          <w:p w14:paraId="05A22E76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39DD0AA2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6FEDB14E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0CB7EFFB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备注 </w:t>
            </w:r>
          </w:p>
        </w:tc>
      </w:tr>
      <w:tr w:rsidR="00D85051" w:rsidRPr="0041444B" w14:paraId="239D9495" w14:textId="77777777" w:rsidTr="004D1C8B">
        <w:tc>
          <w:tcPr>
            <w:tcW w:w="0" w:type="auto"/>
            <w:hideMark/>
          </w:tcPr>
          <w:p w14:paraId="0CAC61C3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o</w:t>
            </w:r>
            <w:r w:rsidRPr="0041444B">
              <w:rPr>
                <w:rFonts w:ascii="仿宋" w:eastAsia="仿宋" w:hAnsi="仿宋" w:hint="eastAsia"/>
                <w:color w:val="FF0000"/>
              </w:rPr>
              <w:t>rder</w:t>
            </w:r>
            <w:r w:rsidRPr="0041444B">
              <w:rPr>
                <w:rFonts w:ascii="仿宋" w:eastAsia="仿宋" w:hAnsi="仿宋"/>
                <w:color w:val="FF0000"/>
              </w:rPr>
              <w:t xml:space="preserve">Id </w:t>
            </w:r>
          </w:p>
        </w:tc>
        <w:tc>
          <w:tcPr>
            <w:tcW w:w="0" w:type="auto"/>
            <w:hideMark/>
          </w:tcPr>
          <w:p w14:paraId="4C2F1E60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46AD2CFB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账单ID</w:t>
            </w:r>
            <w:r w:rsidRPr="0041444B">
              <w:rPr>
                <w:rFonts w:ascii="仿宋" w:eastAsia="仿宋" w:hAnsi="仿宋"/>
                <w:color w:val="FF0000"/>
              </w:rPr>
              <w:t xml:space="preserve"> </w:t>
            </w:r>
          </w:p>
        </w:tc>
        <w:tc>
          <w:tcPr>
            <w:tcW w:w="1624" w:type="dxa"/>
            <w:hideMark/>
          </w:tcPr>
          <w:p w14:paraId="7CA3666E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D85051" w:rsidRPr="0041444B" w14:paraId="538C8C67" w14:textId="77777777" w:rsidTr="004D1C8B">
        <w:tc>
          <w:tcPr>
            <w:tcW w:w="0" w:type="auto"/>
          </w:tcPr>
          <w:p w14:paraId="6F59CD1A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device</w:t>
            </w:r>
            <w:r w:rsidRPr="0041444B">
              <w:rPr>
                <w:rFonts w:ascii="仿宋" w:eastAsia="仿宋" w:hAnsi="仿宋" w:hint="eastAsia"/>
                <w:color w:val="FF0000"/>
              </w:rPr>
              <w:t>Code</w:t>
            </w:r>
          </w:p>
        </w:tc>
        <w:tc>
          <w:tcPr>
            <w:tcW w:w="0" w:type="auto"/>
          </w:tcPr>
          <w:p w14:paraId="631E4864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1BCC1E8A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设备编码</w:t>
            </w:r>
          </w:p>
        </w:tc>
        <w:tc>
          <w:tcPr>
            <w:tcW w:w="1624" w:type="dxa"/>
          </w:tcPr>
          <w:p w14:paraId="00BC516E" w14:textId="77777777" w:rsidR="00D85051" w:rsidRPr="0041444B" w:rsidRDefault="00D85051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9F7F49" w:rsidRPr="0041444B" w14:paraId="6BB34A50" w14:textId="77777777" w:rsidTr="004D1C8B">
        <w:tc>
          <w:tcPr>
            <w:tcW w:w="0" w:type="auto"/>
          </w:tcPr>
          <w:p w14:paraId="7ED0B5E0" w14:textId="2D2A956B" w:rsidR="009F7F49" w:rsidRPr="0041444B" w:rsidRDefault="009F7F49" w:rsidP="009F7F49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lastRenderedPageBreak/>
              <w:t>d</w:t>
            </w:r>
            <w:r w:rsidRPr="0041444B">
              <w:rPr>
                <w:rFonts w:ascii="仿宋" w:eastAsia="仿宋" w:hAnsi="仿宋"/>
                <w:color w:val="FF0000"/>
              </w:rPr>
              <w:t>eviceName</w:t>
            </w:r>
          </w:p>
        </w:tc>
        <w:tc>
          <w:tcPr>
            <w:tcW w:w="0" w:type="auto"/>
          </w:tcPr>
          <w:p w14:paraId="27DE5341" w14:textId="55B2F40D" w:rsidR="009F7F49" w:rsidRPr="0041444B" w:rsidRDefault="009F7F49" w:rsidP="009F7F49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172CA847" w14:textId="4D4969D1" w:rsidR="009F7F49" w:rsidRPr="0041444B" w:rsidRDefault="009F7F49" w:rsidP="009F7F49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设备别名</w:t>
            </w:r>
          </w:p>
        </w:tc>
        <w:tc>
          <w:tcPr>
            <w:tcW w:w="1624" w:type="dxa"/>
          </w:tcPr>
          <w:p w14:paraId="27406018" w14:textId="77777777" w:rsidR="009F7F49" w:rsidRPr="0041444B" w:rsidRDefault="009F7F49" w:rsidP="009F7F49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50387A" w:rsidRPr="0041444B" w14:paraId="5947ECF7" w14:textId="77777777" w:rsidTr="004D1C8B">
        <w:tc>
          <w:tcPr>
            <w:tcW w:w="0" w:type="auto"/>
          </w:tcPr>
          <w:p w14:paraId="77D886AD" w14:textId="3C85465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user</w:t>
            </w:r>
          </w:p>
        </w:tc>
        <w:tc>
          <w:tcPr>
            <w:tcW w:w="0" w:type="auto"/>
          </w:tcPr>
          <w:p w14:paraId="48B38086" w14:textId="1F68647A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29568141" w14:textId="3C65C12A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用户手机号</w:t>
            </w:r>
          </w:p>
        </w:tc>
        <w:tc>
          <w:tcPr>
            <w:tcW w:w="1624" w:type="dxa"/>
          </w:tcPr>
          <w:p w14:paraId="76A955A7" w14:textId="1B7E0AA3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50387A" w:rsidRPr="0041444B" w14:paraId="3760BE04" w14:textId="77777777" w:rsidTr="004D1C8B">
        <w:tc>
          <w:tcPr>
            <w:tcW w:w="0" w:type="auto"/>
          </w:tcPr>
          <w:p w14:paraId="7433FD0C" w14:textId="6FABA705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u</w:t>
            </w:r>
            <w:r w:rsidRPr="0041444B">
              <w:rPr>
                <w:rFonts w:ascii="仿宋" w:eastAsia="仿宋" w:hAnsi="仿宋" w:hint="eastAsia"/>
                <w:color w:val="FF0000"/>
              </w:rPr>
              <w:t>ser</w:t>
            </w:r>
            <w:r w:rsidRPr="0041444B">
              <w:rPr>
                <w:rFonts w:ascii="仿宋" w:eastAsia="仿宋" w:hAnsi="仿宋"/>
                <w:color w:val="FF0000"/>
              </w:rPr>
              <w:t>Name</w:t>
            </w:r>
          </w:p>
        </w:tc>
        <w:tc>
          <w:tcPr>
            <w:tcW w:w="0" w:type="auto"/>
          </w:tcPr>
          <w:p w14:paraId="097FB0B2" w14:textId="41FBCE7F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String </w:t>
            </w:r>
          </w:p>
        </w:tc>
        <w:tc>
          <w:tcPr>
            <w:tcW w:w="0" w:type="auto"/>
          </w:tcPr>
          <w:p w14:paraId="02AA4F8B" w14:textId="2E6C71E2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用户姓名</w:t>
            </w:r>
          </w:p>
        </w:tc>
        <w:tc>
          <w:tcPr>
            <w:tcW w:w="1624" w:type="dxa"/>
          </w:tcPr>
          <w:p w14:paraId="5ABA47C9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50387A" w:rsidRPr="0041444B" w14:paraId="30ADE99C" w14:textId="77777777" w:rsidTr="004D1C8B">
        <w:tc>
          <w:tcPr>
            <w:tcW w:w="0" w:type="auto"/>
          </w:tcPr>
          <w:p w14:paraId="51F32209" w14:textId="7EB65DE4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port</w:t>
            </w:r>
          </w:p>
        </w:tc>
        <w:tc>
          <w:tcPr>
            <w:tcW w:w="0" w:type="auto"/>
          </w:tcPr>
          <w:p w14:paraId="776D97AC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42608A9C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端口</w:t>
            </w:r>
          </w:p>
        </w:tc>
        <w:tc>
          <w:tcPr>
            <w:tcW w:w="1624" w:type="dxa"/>
          </w:tcPr>
          <w:p w14:paraId="0CB25685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50387A" w:rsidRPr="0041444B" w14:paraId="51FB74AE" w14:textId="77777777" w:rsidTr="004D1C8B">
        <w:tc>
          <w:tcPr>
            <w:tcW w:w="0" w:type="auto"/>
          </w:tcPr>
          <w:p w14:paraId="1AE7CF7B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unitPrice</w:t>
            </w:r>
          </w:p>
        </w:tc>
        <w:tc>
          <w:tcPr>
            <w:tcW w:w="0" w:type="auto"/>
          </w:tcPr>
          <w:p w14:paraId="4A0F51F0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Float</w:t>
            </w:r>
          </w:p>
        </w:tc>
        <w:tc>
          <w:tcPr>
            <w:tcW w:w="0" w:type="auto"/>
          </w:tcPr>
          <w:p w14:paraId="48C73D21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单价(</w:t>
            </w:r>
            <w:r w:rsidRPr="0041444B">
              <w:rPr>
                <w:rFonts w:ascii="仿宋" w:eastAsia="仿宋" w:hAnsi="仿宋"/>
                <w:color w:val="FF0000"/>
              </w:rPr>
              <w:t>30</w:t>
            </w:r>
            <w:r w:rsidRPr="0041444B">
              <w:rPr>
                <w:rFonts w:ascii="仿宋" w:eastAsia="仿宋" w:hAnsi="仿宋" w:hint="eastAsia"/>
                <w:color w:val="FF0000"/>
              </w:rPr>
              <w:t>分钟)</w:t>
            </w:r>
          </w:p>
        </w:tc>
        <w:tc>
          <w:tcPr>
            <w:tcW w:w="1624" w:type="dxa"/>
          </w:tcPr>
          <w:p w14:paraId="1E80E5C5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50387A" w:rsidRPr="0041444B" w14:paraId="6C3051E7" w14:textId="77777777" w:rsidTr="004D1C8B">
        <w:tc>
          <w:tcPr>
            <w:tcW w:w="0" w:type="auto"/>
            <w:hideMark/>
          </w:tcPr>
          <w:p w14:paraId="36B8274E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u</w:t>
            </w:r>
            <w:r w:rsidRPr="0041444B">
              <w:rPr>
                <w:rFonts w:ascii="仿宋" w:eastAsia="仿宋" w:hAnsi="仿宋" w:hint="eastAsia"/>
                <w:color w:val="FF0000"/>
              </w:rPr>
              <w:t>nit</w:t>
            </w:r>
          </w:p>
        </w:tc>
        <w:tc>
          <w:tcPr>
            <w:tcW w:w="0" w:type="auto"/>
            <w:hideMark/>
          </w:tcPr>
          <w:p w14:paraId="51C8AAFC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Integer</w:t>
            </w:r>
          </w:p>
        </w:tc>
        <w:tc>
          <w:tcPr>
            <w:tcW w:w="0" w:type="auto"/>
            <w:hideMark/>
          </w:tcPr>
          <w:p w14:paraId="1A54629C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充电时长</w:t>
            </w:r>
          </w:p>
        </w:tc>
        <w:tc>
          <w:tcPr>
            <w:tcW w:w="1624" w:type="dxa"/>
            <w:hideMark/>
          </w:tcPr>
          <w:p w14:paraId="3257C514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50387A" w:rsidRPr="0041444B" w14:paraId="37B9E96D" w14:textId="77777777" w:rsidTr="004D1C8B">
        <w:tc>
          <w:tcPr>
            <w:tcW w:w="0" w:type="auto"/>
            <w:hideMark/>
          </w:tcPr>
          <w:p w14:paraId="14C2E941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m</w:t>
            </w:r>
            <w:r w:rsidRPr="0041444B">
              <w:rPr>
                <w:rFonts w:ascii="仿宋" w:eastAsia="仿宋" w:hAnsi="仿宋" w:hint="eastAsia"/>
                <w:color w:val="FF0000"/>
              </w:rPr>
              <w:t>oney</w:t>
            </w:r>
          </w:p>
        </w:tc>
        <w:tc>
          <w:tcPr>
            <w:tcW w:w="0" w:type="auto"/>
            <w:hideMark/>
          </w:tcPr>
          <w:p w14:paraId="147B3077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F</w:t>
            </w:r>
            <w:r w:rsidRPr="0041444B">
              <w:rPr>
                <w:rFonts w:ascii="仿宋" w:eastAsia="仿宋" w:hAnsi="仿宋" w:hint="eastAsia"/>
                <w:color w:val="FF0000"/>
              </w:rPr>
              <w:t>loat</w:t>
            </w:r>
          </w:p>
        </w:tc>
        <w:tc>
          <w:tcPr>
            <w:tcW w:w="0" w:type="auto"/>
            <w:hideMark/>
          </w:tcPr>
          <w:p w14:paraId="54FF1481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总价</w:t>
            </w:r>
          </w:p>
        </w:tc>
        <w:tc>
          <w:tcPr>
            <w:tcW w:w="1624" w:type="dxa"/>
            <w:hideMark/>
          </w:tcPr>
          <w:p w14:paraId="58C27972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50387A" w:rsidRPr="0041444B" w14:paraId="7D5EDD81" w14:textId="77777777" w:rsidTr="004D1C8B">
        <w:tc>
          <w:tcPr>
            <w:tcW w:w="0" w:type="auto"/>
          </w:tcPr>
          <w:p w14:paraId="723CBA5C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orderTime </w:t>
            </w:r>
          </w:p>
        </w:tc>
        <w:tc>
          <w:tcPr>
            <w:tcW w:w="0" w:type="auto"/>
          </w:tcPr>
          <w:p w14:paraId="1EC64B5E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38461703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充电时间</w:t>
            </w:r>
            <w:r w:rsidRPr="0041444B">
              <w:rPr>
                <w:rFonts w:ascii="仿宋" w:eastAsia="仿宋" w:hAnsi="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73ED9AF7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50387A" w:rsidRPr="0041444B" w14:paraId="5A071B56" w14:textId="77777777" w:rsidTr="004D1C8B">
        <w:tc>
          <w:tcPr>
            <w:tcW w:w="0" w:type="auto"/>
          </w:tcPr>
          <w:p w14:paraId="3B648DBB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pmoney</w:t>
            </w:r>
          </w:p>
        </w:tc>
        <w:tc>
          <w:tcPr>
            <w:tcW w:w="0" w:type="auto"/>
          </w:tcPr>
          <w:p w14:paraId="1B9E201E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Integer</w:t>
            </w:r>
          </w:p>
        </w:tc>
        <w:tc>
          <w:tcPr>
            <w:tcW w:w="0" w:type="auto"/>
          </w:tcPr>
          <w:p w14:paraId="1C42E8EE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proofErr w:type="gramStart"/>
            <w:r w:rsidRPr="0041444B">
              <w:rPr>
                <w:rFonts w:ascii="仿宋" w:eastAsia="仿宋" w:hAnsi="仿宋" w:hint="eastAsia"/>
                <w:color w:val="FF0000"/>
              </w:rPr>
              <w:t>电币</w:t>
            </w:r>
            <w:proofErr w:type="gramEnd"/>
          </w:p>
        </w:tc>
        <w:tc>
          <w:tcPr>
            <w:tcW w:w="1624" w:type="dxa"/>
          </w:tcPr>
          <w:p w14:paraId="4DEEB79F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50387A" w:rsidRPr="0041444B" w14:paraId="1BC56123" w14:textId="77777777" w:rsidTr="004D1C8B">
        <w:tc>
          <w:tcPr>
            <w:tcW w:w="0" w:type="auto"/>
          </w:tcPr>
          <w:p w14:paraId="5DB0A482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cash</w:t>
            </w:r>
          </w:p>
        </w:tc>
        <w:tc>
          <w:tcPr>
            <w:tcW w:w="0" w:type="auto"/>
          </w:tcPr>
          <w:p w14:paraId="5CA3E924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F</w:t>
            </w:r>
            <w:r w:rsidRPr="0041444B">
              <w:rPr>
                <w:rFonts w:ascii="仿宋" w:eastAsia="仿宋" w:hAnsi="仿宋" w:hint="eastAsia"/>
                <w:color w:val="FF0000"/>
              </w:rPr>
              <w:t>loat</w:t>
            </w:r>
          </w:p>
        </w:tc>
        <w:tc>
          <w:tcPr>
            <w:tcW w:w="0" w:type="auto"/>
          </w:tcPr>
          <w:p w14:paraId="1733E2B9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现金</w:t>
            </w:r>
          </w:p>
        </w:tc>
        <w:tc>
          <w:tcPr>
            <w:tcW w:w="1624" w:type="dxa"/>
          </w:tcPr>
          <w:p w14:paraId="3C8D821D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50387A" w:rsidRPr="0041444B" w14:paraId="1A5316CE" w14:textId="77777777" w:rsidTr="004D1C8B">
        <w:tc>
          <w:tcPr>
            <w:tcW w:w="0" w:type="auto"/>
          </w:tcPr>
          <w:p w14:paraId="7E2C43F1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payTime</w:t>
            </w:r>
          </w:p>
        </w:tc>
        <w:tc>
          <w:tcPr>
            <w:tcW w:w="0" w:type="auto"/>
          </w:tcPr>
          <w:p w14:paraId="033778A7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021C5B24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支付时间</w:t>
            </w:r>
            <w:r w:rsidRPr="0041444B">
              <w:rPr>
                <w:rFonts w:ascii="仿宋" w:eastAsia="仿宋" w:hAnsi="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14E11799" w14:textId="77777777" w:rsidR="0050387A" w:rsidRPr="0041444B" w:rsidRDefault="0050387A" w:rsidP="0050387A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</w:tbl>
    <w:p w14:paraId="1DBF4F3F" w14:textId="1668BC2B" w:rsidR="00D85051" w:rsidRPr="0041444B" w:rsidRDefault="00D85051" w:rsidP="00C65B06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</w:p>
    <w:p w14:paraId="76EF64BC" w14:textId="2CF0F145" w:rsidR="009F7F49" w:rsidRPr="0041444B" w:rsidRDefault="00B570F4" w:rsidP="00CD5D39">
      <w:pPr>
        <w:pStyle w:val="a4"/>
        <w:numPr>
          <w:ilvl w:val="0"/>
          <w:numId w:val="56"/>
        </w:numPr>
        <w:spacing w:line="360" w:lineRule="auto"/>
        <w:ind w:firstLineChars="0"/>
        <w:outlineLvl w:val="2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发起</w:t>
      </w:r>
      <w:r w:rsidR="009F7F49" w:rsidRPr="0041444B">
        <w:rPr>
          <w:rFonts w:ascii="仿宋" w:eastAsia="仿宋" w:hAnsi="仿宋" w:hint="eastAsia"/>
          <w:color w:val="FF0000"/>
          <w:sz w:val="24"/>
          <w:szCs w:val="24"/>
        </w:rPr>
        <w:t>提现请求</w:t>
      </w:r>
      <w:r w:rsidRPr="0041444B">
        <w:rPr>
          <w:rFonts w:ascii="仿宋" w:eastAsia="仿宋" w:hAnsi="仿宋" w:hint="eastAsia"/>
          <w:color w:val="FF0000"/>
          <w:sz w:val="24"/>
          <w:szCs w:val="24"/>
        </w:rPr>
        <w:t>：</w:t>
      </w:r>
      <w:r w:rsidR="0048664E" w:rsidRPr="0041444B">
        <w:rPr>
          <w:rFonts w:ascii="仿宋" w:eastAsia="仿宋" w:hAnsi="仿宋"/>
          <w:color w:val="FF0000"/>
          <w:sz w:val="24"/>
          <w:szCs w:val="24"/>
        </w:rPr>
        <w:t>c</w:t>
      </w:r>
      <w:r w:rsidR="009F7F49" w:rsidRPr="0041444B">
        <w:rPr>
          <w:rFonts w:ascii="仿宋" w:eastAsia="仿宋" w:hAnsi="仿宋" w:hint="eastAsia"/>
          <w:color w:val="FF0000"/>
          <w:sz w:val="24"/>
          <w:szCs w:val="24"/>
        </w:rPr>
        <w:t>ash</w:t>
      </w:r>
      <w:r w:rsidRPr="0041444B">
        <w:rPr>
          <w:rFonts w:ascii="仿宋" w:eastAsia="仿宋" w:hAnsi="仿宋"/>
          <w:color w:val="FF0000"/>
          <w:sz w:val="24"/>
          <w:szCs w:val="24"/>
        </w:rPr>
        <w:t>Out</w:t>
      </w:r>
    </w:p>
    <w:p w14:paraId="58F87868" w14:textId="5C0871F4" w:rsidR="009F7F49" w:rsidRPr="0041444B" w:rsidRDefault="009F7F49" w:rsidP="00CD5D39">
      <w:pPr>
        <w:pStyle w:val="a4"/>
        <w:numPr>
          <w:ilvl w:val="0"/>
          <w:numId w:val="59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用途</w:t>
      </w:r>
      <w:r w:rsidR="00B570F4" w:rsidRPr="0041444B">
        <w:rPr>
          <w:rFonts w:ascii="仿宋" w:eastAsia="仿宋" w:hAnsi="仿宋" w:hint="eastAsia"/>
          <w:color w:val="FF0000"/>
          <w:sz w:val="24"/>
          <w:szCs w:val="24"/>
        </w:rPr>
        <w:t>：发送提现请求，进行提现</w:t>
      </w:r>
      <w:r w:rsidRPr="0041444B">
        <w:rPr>
          <w:rFonts w:ascii="仿宋" w:eastAsia="仿宋" w:hAnsi="仿宋" w:hint="eastAsia"/>
          <w:color w:val="FF0000"/>
          <w:sz w:val="24"/>
          <w:szCs w:val="24"/>
        </w:rPr>
        <w:t>；</w:t>
      </w:r>
    </w:p>
    <w:p w14:paraId="6C64255A" w14:textId="77777777" w:rsidR="00B570F4" w:rsidRPr="0041444B" w:rsidRDefault="00B570F4" w:rsidP="00CD5D39">
      <w:pPr>
        <w:pStyle w:val="a4"/>
        <w:numPr>
          <w:ilvl w:val="0"/>
          <w:numId w:val="59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B570F4" w:rsidRPr="0041444B" w14:paraId="58E2B2B6" w14:textId="77777777" w:rsidTr="004D1C8B">
        <w:tc>
          <w:tcPr>
            <w:tcW w:w="1555" w:type="dxa"/>
            <w:hideMark/>
          </w:tcPr>
          <w:p w14:paraId="58F9E25C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056DB639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5CF4512B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23DABBC2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1961D2DA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B570F4" w:rsidRPr="0041444B" w14:paraId="213CB59D" w14:textId="77777777" w:rsidTr="004D1C8B">
        <w:tc>
          <w:tcPr>
            <w:tcW w:w="1555" w:type="dxa"/>
            <w:hideMark/>
          </w:tcPr>
          <w:p w14:paraId="0BEECED4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63816545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7616E221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6EDF290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517F71C7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570F4" w:rsidRPr="0041444B" w14:paraId="6F0780C5" w14:textId="77777777" w:rsidTr="004D1C8B">
        <w:tc>
          <w:tcPr>
            <w:tcW w:w="1555" w:type="dxa"/>
            <w:hideMark/>
          </w:tcPr>
          <w:p w14:paraId="3110051A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p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4EA091B5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0102AFBD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5F1C971C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66DE08E1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570F4" w:rsidRPr="0041444B" w14:paraId="41D0B932" w14:textId="77777777" w:rsidTr="004D1C8B">
        <w:tc>
          <w:tcPr>
            <w:tcW w:w="1555" w:type="dxa"/>
          </w:tcPr>
          <w:p w14:paraId="0DE3E807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m</w:t>
            </w: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7B48FBBA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39EE0EB3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7CB6B3E1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081FAA30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D078C7" w:rsidRPr="0041444B" w14:paraId="07AA892B" w14:textId="77777777" w:rsidTr="004D1C8B">
        <w:tc>
          <w:tcPr>
            <w:tcW w:w="1555" w:type="dxa"/>
          </w:tcPr>
          <w:p w14:paraId="3BC5CEE2" w14:textId="77D4C911" w:rsidR="00D078C7" w:rsidRPr="0041444B" w:rsidRDefault="00D078C7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b</w:t>
            </w: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nkName</w:t>
            </w:r>
          </w:p>
        </w:tc>
        <w:tc>
          <w:tcPr>
            <w:tcW w:w="1134" w:type="dxa"/>
          </w:tcPr>
          <w:p w14:paraId="2E9E918A" w14:textId="55DADFD9" w:rsidR="00D078C7" w:rsidRPr="0041444B" w:rsidRDefault="00D078C7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14422205" w14:textId="4C2063DE" w:rsidR="00D078C7" w:rsidRPr="0041444B" w:rsidRDefault="00D078C7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481FC6D9" w14:textId="79566F81" w:rsidR="00D078C7" w:rsidRPr="0041444B" w:rsidRDefault="00D078C7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银行名称</w:t>
            </w:r>
          </w:p>
        </w:tc>
        <w:tc>
          <w:tcPr>
            <w:tcW w:w="1559" w:type="dxa"/>
          </w:tcPr>
          <w:p w14:paraId="061C530B" w14:textId="77777777" w:rsidR="00D078C7" w:rsidRPr="0041444B" w:rsidRDefault="00D078C7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361A95" w:rsidRPr="0041444B" w14:paraId="351E0254" w14:textId="77777777" w:rsidTr="004D1C8B">
        <w:tc>
          <w:tcPr>
            <w:tcW w:w="1555" w:type="dxa"/>
          </w:tcPr>
          <w:p w14:paraId="0CB94345" w14:textId="28973F36" w:rsidR="00361A95" w:rsidRPr="0041444B" w:rsidRDefault="00361A9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bank</w:t>
            </w:r>
            <w:r w:rsidR="00D078C7"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User</w:t>
            </w:r>
          </w:p>
        </w:tc>
        <w:tc>
          <w:tcPr>
            <w:tcW w:w="1134" w:type="dxa"/>
          </w:tcPr>
          <w:p w14:paraId="3A565973" w14:textId="3CF207F6" w:rsidR="00361A95" w:rsidRPr="0041444B" w:rsidRDefault="00A25706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</w:t>
            </w: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tring</w:t>
            </w:r>
          </w:p>
        </w:tc>
        <w:tc>
          <w:tcPr>
            <w:tcW w:w="850" w:type="dxa"/>
          </w:tcPr>
          <w:p w14:paraId="1DB27123" w14:textId="42A37E9B" w:rsidR="00361A95" w:rsidRPr="0041444B" w:rsidRDefault="00D078C7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61AB15D1" w14:textId="5EA2E3EE" w:rsidR="00361A95" w:rsidRPr="0041444B" w:rsidRDefault="00D078C7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银行卡用户名</w:t>
            </w:r>
          </w:p>
        </w:tc>
        <w:tc>
          <w:tcPr>
            <w:tcW w:w="1559" w:type="dxa"/>
          </w:tcPr>
          <w:p w14:paraId="7B70E56A" w14:textId="77777777" w:rsidR="00361A95" w:rsidRPr="0041444B" w:rsidRDefault="00361A95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570F4" w:rsidRPr="0041444B" w14:paraId="070E29E8" w14:textId="77777777" w:rsidTr="004D1C8B">
        <w:tc>
          <w:tcPr>
            <w:tcW w:w="1555" w:type="dxa"/>
          </w:tcPr>
          <w:p w14:paraId="1FDDCEFE" w14:textId="29B27C40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b</w:t>
            </w: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nkCode</w:t>
            </w:r>
          </w:p>
        </w:tc>
        <w:tc>
          <w:tcPr>
            <w:tcW w:w="1134" w:type="dxa"/>
          </w:tcPr>
          <w:p w14:paraId="1B5AA84A" w14:textId="3554AEF3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7FF6D354" w14:textId="0CC88117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3B16436A" w14:textId="3D9AD2AE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银行卡号</w:t>
            </w:r>
          </w:p>
        </w:tc>
        <w:tc>
          <w:tcPr>
            <w:tcW w:w="1559" w:type="dxa"/>
          </w:tcPr>
          <w:p w14:paraId="602503C3" w14:textId="77777777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570F4" w:rsidRPr="0041444B" w14:paraId="2376EAFD" w14:textId="77777777" w:rsidTr="004D1C8B">
        <w:tc>
          <w:tcPr>
            <w:tcW w:w="1555" w:type="dxa"/>
            <w:hideMark/>
          </w:tcPr>
          <w:p w14:paraId="7F5D911F" w14:textId="77777777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439549EC" w14:textId="77777777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5141BFB8" w14:textId="77777777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6264DFA4" w14:textId="77777777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52E482B3" w14:textId="77777777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570F4" w:rsidRPr="0041444B" w14:paraId="08CF3C80" w14:textId="77777777" w:rsidTr="004D1C8B">
        <w:tc>
          <w:tcPr>
            <w:tcW w:w="1555" w:type="dxa"/>
            <w:hideMark/>
          </w:tcPr>
          <w:p w14:paraId="2421BD36" w14:textId="77777777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3D64772A" w14:textId="77777777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523C6916" w14:textId="77777777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7298613B" w14:textId="77777777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5AD71862" w14:textId="77777777" w:rsidR="00B570F4" w:rsidRPr="0041444B" w:rsidRDefault="00B570F4" w:rsidP="00B570F4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</w:tbl>
    <w:p w14:paraId="1150A643" w14:textId="77777777" w:rsidR="00B570F4" w:rsidRPr="0041444B" w:rsidRDefault="00B570F4" w:rsidP="00CD5D39">
      <w:pPr>
        <w:pStyle w:val="a4"/>
        <w:numPr>
          <w:ilvl w:val="0"/>
          <w:numId w:val="59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896"/>
        <w:gridCol w:w="1056"/>
        <w:gridCol w:w="1896"/>
      </w:tblGrid>
      <w:tr w:rsidR="00B570F4" w:rsidRPr="0041444B" w14:paraId="3D97B216" w14:textId="77777777" w:rsidTr="004D1C8B">
        <w:tc>
          <w:tcPr>
            <w:tcW w:w="0" w:type="auto"/>
            <w:hideMark/>
          </w:tcPr>
          <w:p w14:paraId="5E070ED0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FD01D6D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E05AC98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3ABB46CB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B570F4" w:rsidRPr="0041444B" w14:paraId="36EF6E81" w14:textId="77777777" w:rsidTr="004D1C8B">
        <w:tc>
          <w:tcPr>
            <w:tcW w:w="0" w:type="auto"/>
            <w:hideMark/>
          </w:tcPr>
          <w:p w14:paraId="7F97D5BF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7EF005D5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591CA98C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3BA152BA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B570F4" w:rsidRPr="0041444B" w14:paraId="3084CE51" w14:textId="77777777" w:rsidTr="004D1C8B">
        <w:tc>
          <w:tcPr>
            <w:tcW w:w="0" w:type="auto"/>
            <w:hideMark/>
          </w:tcPr>
          <w:p w14:paraId="1A6F28E7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3580D7D2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2AE46C15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18131E79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B570F4" w:rsidRPr="0041444B" w14:paraId="09482508" w14:textId="77777777" w:rsidTr="004D1C8B">
        <w:tc>
          <w:tcPr>
            <w:tcW w:w="0" w:type="auto"/>
            <w:hideMark/>
          </w:tcPr>
          <w:p w14:paraId="71EBC267" w14:textId="77777777" w:rsidR="00B570F4" w:rsidRPr="0041444B" w:rsidRDefault="00B570F4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7C8DE678" w14:textId="6393300E" w:rsidR="00B570F4" w:rsidRPr="0041444B" w:rsidRDefault="00B570F4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List&lt;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Result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Info&gt;</w:t>
            </w:r>
          </w:p>
        </w:tc>
        <w:tc>
          <w:tcPr>
            <w:tcW w:w="0" w:type="auto"/>
            <w:hideMark/>
          </w:tcPr>
          <w:p w14:paraId="6ACF8FF0" w14:textId="77777777" w:rsidR="00B570F4" w:rsidRPr="0041444B" w:rsidRDefault="00B570F4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 </w:t>
            </w:r>
          </w:p>
        </w:tc>
        <w:tc>
          <w:tcPr>
            <w:tcW w:w="0" w:type="auto"/>
            <w:hideMark/>
          </w:tcPr>
          <w:p w14:paraId="37D1DE41" w14:textId="77777777" w:rsidR="00B570F4" w:rsidRPr="0041444B" w:rsidRDefault="00B570F4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ata </w:t>
            </w:r>
          </w:p>
        </w:tc>
      </w:tr>
    </w:tbl>
    <w:p w14:paraId="02C6C19F" w14:textId="77777777" w:rsidR="00B570F4" w:rsidRPr="0041444B" w:rsidRDefault="00B570F4" w:rsidP="00B570F4">
      <w:pPr>
        <w:spacing w:line="360" w:lineRule="auto"/>
        <w:rPr>
          <w:rFonts w:ascii="仿宋" w:eastAsia="仿宋" w:hAnsi="仿宋" w:cs="宋体"/>
          <w:color w:val="FF0000"/>
          <w:kern w:val="0"/>
        </w:rPr>
      </w:pPr>
      <w:r w:rsidRPr="0041444B">
        <w:rPr>
          <w:rFonts w:ascii="仿宋" w:eastAsia="仿宋" w:hAnsi="仿宋" w:cs="宋体" w:hint="eastAsia"/>
          <w:bCs/>
          <w:color w:val="FF0000"/>
          <w:kern w:val="0"/>
        </w:rPr>
        <w:lastRenderedPageBreak/>
        <w:t>ResultInfo</w:t>
      </w:r>
      <w:r w:rsidRPr="0041444B">
        <w:rPr>
          <w:rFonts w:ascii="仿宋" w:eastAsia="仿宋" w:hAnsi="仿宋" w:cs="宋体"/>
          <w:bCs/>
          <w:color w:val="FF0000"/>
          <w:kern w:val="0"/>
        </w:rPr>
        <w:t xml:space="preserve">: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951"/>
        <w:gridCol w:w="1175"/>
        <w:gridCol w:w="2410"/>
      </w:tblGrid>
      <w:tr w:rsidR="00B570F4" w:rsidRPr="0041444B" w14:paraId="453ABBA6" w14:textId="77777777" w:rsidTr="0050387A">
        <w:tc>
          <w:tcPr>
            <w:tcW w:w="0" w:type="auto"/>
            <w:hideMark/>
          </w:tcPr>
          <w:p w14:paraId="1DFEB52D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4F79381A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1175" w:type="dxa"/>
            <w:hideMark/>
          </w:tcPr>
          <w:p w14:paraId="786A2A33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2410" w:type="dxa"/>
            <w:hideMark/>
          </w:tcPr>
          <w:p w14:paraId="1BE1EC80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B570F4" w:rsidRPr="0041444B" w14:paraId="4705B64B" w14:textId="77777777" w:rsidTr="0050387A">
        <w:tc>
          <w:tcPr>
            <w:tcW w:w="0" w:type="auto"/>
          </w:tcPr>
          <w:p w14:paraId="793D9E47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result</w:t>
            </w:r>
          </w:p>
        </w:tc>
        <w:tc>
          <w:tcPr>
            <w:tcW w:w="0" w:type="auto"/>
          </w:tcPr>
          <w:p w14:paraId="4BEDF4DD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1175" w:type="dxa"/>
          </w:tcPr>
          <w:p w14:paraId="02D7B1DC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结果</w:t>
            </w:r>
          </w:p>
        </w:tc>
        <w:tc>
          <w:tcPr>
            <w:tcW w:w="2410" w:type="dxa"/>
          </w:tcPr>
          <w:p w14:paraId="27CEE3CB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0-成功，1-失败</w:t>
            </w:r>
          </w:p>
        </w:tc>
      </w:tr>
      <w:tr w:rsidR="0050387A" w:rsidRPr="0041444B" w14:paraId="46F3068A" w14:textId="77777777" w:rsidTr="0050387A">
        <w:tc>
          <w:tcPr>
            <w:tcW w:w="0" w:type="auto"/>
          </w:tcPr>
          <w:p w14:paraId="7951A284" w14:textId="2A4326E8" w:rsidR="0050387A" w:rsidRPr="0041444B" w:rsidRDefault="0050387A" w:rsidP="0050387A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r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eason</w:t>
            </w:r>
          </w:p>
        </w:tc>
        <w:tc>
          <w:tcPr>
            <w:tcW w:w="0" w:type="auto"/>
          </w:tcPr>
          <w:p w14:paraId="4BD49E8F" w14:textId="6D386DFE" w:rsidR="0050387A" w:rsidRPr="0041444B" w:rsidRDefault="0050387A" w:rsidP="0050387A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S</w:t>
            </w:r>
            <w:r w:rsidRPr="0041444B">
              <w:rPr>
                <w:rFonts w:ascii="仿宋" w:eastAsia="仿宋" w:hAnsi="仿宋" w:cs="宋体"/>
                <w:color w:val="FF0000"/>
                <w:kern w:val="0"/>
              </w:rPr>
              <w:t>tring</w:t>
            </w:r>
          </w:p>
        </w:tc>
        <w:tc>
          <w:tcPr>
            <w:tcW w:w="1175" w:type="dxa"/>
          </w:tcPr>
          <w:p w14:paraId="36D3B07D" w14:textId="28E08FB4" w:rsidR="0050387A" w:rsidRPr="0041444B" w:rsidRDefault="0050387A" w:rsidP="0050387A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</w:rPr>
              <w:t>失败原因</w:t>
            </w:r>
          </w:p>
        </w:tc>
        <w:tc>
          <w:tcPr>
            <w:tcW w:w="2410" w:type="dxa"/>
          </w:tcPr>
          <w:p w14:paraId="72266B65" w14:textId="77777777" w:rsidR="0050387A" w:rsidRPr="0041444B" w:rsidRDefault="0050387A" w:rsidP="0050387A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</w:tbl>
    <w:p w14:paraId="4B076D0D" w14:textId="59BDFE5B" w:rsidR="009F7F49" w:rsidRPr="0041444B" w:rsidRDefault="009F7F49" w:rsidP="00C65B06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</w:p>
    <w:p w14:paraId="1FEE5776" w14:textId="4E58BAD2" w:rsidR="00B570F4" w:rsidRPr="0041444B" w:rsidRDefault="00B570F4" w:rsidP="00CD5D39">
      <w:pPr>
        <w:pStyle w:val="a4"/>
        <w:numPr>
          <w:ilvl w:val="0"/>
          <w:numId w:val="56"/>
        </w:numPr>
        <w:spacing w:line="360" w:lineRule="auto"/>
        <w:ind w:firstLineChars="0"/>
        <w:outlineLvl w:val="2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查询提现记录：</w:t>
      </w:r>
      <w:r w:rsidR="00D078C7" w:rsidRPr="0041444B">
        <w:rPr>
          <w:rFonts w:ascii="仿宋" w:eastAsia="仿宋" w:hAnsi="仿宋"/>
          <w:color w:val="FF0000"/>
          <w:sz w:val="24"/>
          <w:szCs w:val="24"/>
        </w:rPr>
        <w:t>get</w:t>
      </w:r>
      <w:r w:rsidRPr="0041444B">
        <w:rPr>
          <w:rFonts w:ascii="仿宋" w:eastAsia="仿宋" w:hAnsi="仿宋" w:hint="eastAsia"/>
          <w:color w:val="FF0000"/>
          <w:sz w:val="24"/>
          <w:szCs w:val="24"/>
        </w:rPr>
        <w:t>Cash</w:t>
      </w:r>
      <w:r w:rsidRPr="0041444B">
        <w:rPr>
          <w:rFonts w:ascii="仿宋" w:eastAsia="仿宋" w:hAnsi="仿宋"/>
          <w:color w:val="FF0000"/>
          <w:sz w:val="24"/>
          <w:szCs w:val="24"/>
        </w:rPr>
        <w:t>Out</w:t>
      </w:r>
      <w:r w:rsidR="00D078C7" w:rsidRPr="0041444B">
        <w:rPr>
          <w:rFonts w:ascii="仿宋" w:eastAsia="仿宋" w:hAnsi="仿宋"/>
          <w:color w:val="FF0000"/>
          <w:sz w:val="24"/>
          <w:szCs w:val="24"/>
        </w:rPr>
        <w:t>List</w:t>
      </w:r>
    </w:p>
    <w:p w14:paraId="159E0583" w14:textId="6075479C" w:rsidR="00B570F4" w:rsidRPr="0041444B" w:rsidRDefault="00B570F4" w:rsidP="00CD5D39">
      <w:pPr>
        <w:pStyle w:val="a4"/>
        <w:numPr>
          <w:ilvl w:val="0"/>
          <w:numId w:val="60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用途：查询提现记录；</w:t>
      </w:r>
    </w:p>
    <w:p w14:paraId="6A463C8B" w14:textId="77777777" w:rsidR="00B570F4" w:rsidRPr="0041444B" w:rsidRDefault="00B570F4" w:rsidP="00CD5D39">
      <w:pPr>
        <w:pStyle w:val="a4"/>
        <w:numPr>
          <w:ilvl w:val="0"/>
          <w:numId w:val="60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请求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555"/>
        <w:gridCol w:w="1134"/>
        <w:gridCol w:w="850"/>
        <w:gridCol w:w="1843"/>
        <w:gridCol w:w="1559"/>
      </w:tblGrid>
      <w:tr w:rsidR="00B570F4" w:rsidRPr="0041444B" w14:paraId="1AC0BE3F" w14:textId="77777777" w:rsidTr="004D1C8B">
        <w:tc>
          <w:tcPr>
            <w:tcW w:w="1555" w:type="dxa"/>
            <w:hideMark/>
          </w:tcPr>
          <w:p w14:paraId="238D850D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名称 </w:t>
            </w:r>
          </w:p>
        </w:tc>
        <w:tc>
          <w:tcPr>
            <w:tcW w:w="1134" w:type="dxa"/>
            <w:hideMark/>
          </w:tcPr>
          <w:p w14:paraId="0736146D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类型 </w:t>
            </w:r>
          </w:p>
        </w:tc>
        <w:tc>
          <w:tcPr>
            <w:tcW w:w="850" w:type="dxa"/>
            <w:hideMark/>
          </w:tcPr>
          <w:p w14:paraId="40BA3EC3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必填 </w:t>
            </w:r>
          </w:p>
        </w:tc>
        <w:tc>
          <w:tcPr>
            <w:tcW w:w="1843" w:type="dxa"/>
            <w:hideMark/>
          </w:tcPr>
          <w:p w14:paraId="44069C47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描述 </w:t>
            </w:r>
          </w:p>
        </w:tc>
        <w:tc>
          <w:tcPr>
            <w:tcW w:w="1559" w:type="dxa"/>
            <w:hideMark/>
          </w:tcPr>
          <w:p w14:paraId="4CA616AD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  <w:sz w:val="24"/>
                <w:szCs w:val="24"/>
              </w:rPr>
              <w:t xml:space="preserve">备注 </w:t>
            </w:r>
          </w:p>
        </w:tc>
      </w:tr>
      <w:tr w:rsidR="00B570F4" w:rsidRPr="0041444B" w14:paraId="0239005B" w14:textId="77777777" w:rsidTr="004D1C8B">
        <w:tc>
          <w:tcPr>
            <w:tcW w:w="1555" w:type="dxa"/>
            <w:hideMark/>
          </w:tcPr>
          <w:p w14:paraId="6F4F30BB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appId </w:t>
            </w:r>
          </w:p>
        </w:tc>
        <w:tc>
          <w:tcPr>
            <w:tcW w:w="1134" w:type="dxa"/>
            <w:hideMark/>
          </w:tcPr>
          <w:p w14:paraId="4C0D5877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3707A1AD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3AD23886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标识 </w:t>
            </w:r>
          </w:p>
        </w:tc>
        <w:tc>
          <w:tcPr>
            <w:tcW w:w="1559" w:type="dxa"/>
            <w:hideMark/>
          </w:tcPr>
          <w:p w14:paraId="2DCF3BE1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570F4" w:rsidRPr="0041444B" w14:paraId="7406447B" w14:textId="77777777" w:rsidTr="004D1C8B">
        <w:tc>
          <w:tcPr>
            <w:tcW w:w="1555" w:type="dxa"/>
            <w:hideMark/>
          </w:tcPr>
          <w:p w14:paraId="5FCF5FD3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pp</w:t>
            </w: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Key</w:t>
            </w:r>
          </w:p>
        </w:tc>
        <w:tc>
          <w:tcPr>
            <w:tcW w:w="1134" w:type="dxa"/>
            <w:hideMark/>
          </w:tcPr>
          <w:p w14:paraId="319C0769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49D504E3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0C2945B8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应用密文 </w:t>
            </w:r>
          </w:p>
        </w:tc>
        <w:tc>
          <w:tcPr>
            <w:tcW w:w="1559" w:type="dxa"/>
            <w:hideMark/>
          </w:tcPr>
          <w:p w14:paraId="266461BD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B570F4" w:rsidRPr="0041444B" w14:paraId="03A08973" w14:textId="77777777" w:rsidTr="004D1C8B">
        <w:tc>
          <w:tcPr>
            <w:tcW w:w="1555" w:type="dxa"/>
          </w:tcPr>
          <w:p w14:paraId="2F7E250F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m</w:t>
            </w: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anager</w:t>
            </w:r>
          </w:p>
        </w:tc>
        <w:tc>
          <w:tcPr>
            <w:tcW w:w="1134" w:type="dxa"/>
          </w:tcPr>
          <w:p w14:paraId="15608C64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String</w:t>
            </w:r>
          </w:p>
        </w:tc>
        <w:tc>
          <w:tcPr>
            <w:tcW w:w="850" w:type="dxa"/>
          </w:tcPr>
          <w:p w14:paraId="33F686EF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>是</w:t>
            </w:r>
          </w:p>
        </w:tc>
        <w:tc>
          <w:tcPr>
            <w:tcW w:w="1843" w:type="dxa"/>
          </w:tcPr>
          <w:p w14:paraId="13A357EB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管理员手机号</w:t>
            </w:r>
          </w:p>
        </w:tc>
        <w:tc>
          <w:tcPr>
            <w:tcW w:w="1559" w:type="dxa"/>
          </w:tcPr>
          <w:p w14:paraId="7C7084B8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D078C7" w:rsidRPr="0041444B" w14:paraId="40A9D5BA" w14:textId="77777777" w:rsidTr="004D1C8B">
        <w:tc>
          <w:tcPr>
            <w:tcW w:w="1555" w:type="dxa"/>
          </w:tcPr>
          <w:p w14:paraId="3414B970" w14:textId="0B9930E0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startIndex </w:t>
            </w:r>
          </w:p>
        </w:tc>
        <w:tc>
          <w:tcPr>
            <w:tcW w:w="1134" w:type="dxa"/>
          </w:tcPr>
          <w:p w14:paraId="1A1AD3A2" w14:textId="0EF4C1E4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Integer</w:t>
            </w:r>
          </w:p>
        </w:tc>
        <w:tc>
          <w:tcPr>
            <w:tcW w:w="850" w:type="dxa"/>
          </w:tcPr>
          <w:p w14:paraId="1235AE71" w14:textId="5EBF0A5D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否</w:t>
            </w:r>
          </w:p>
        </w:tc>
        <w:tc>
          <w:tcPr>
            <w:tcW w:w="1843" w:type="dxa"/>
          </w:tcPr>
          <w:p w14:paraId="3071EE8F" w14:textId="61FD7703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/>
                <w:color w:val="FF0000"/>
              </w:rPr>
              <w:t>起始</w:t>
            </w:r>
            <w:r w:rsidRPr="0041444B">
              <w:rPr>
                <w:rFonts w:ascii="仿宋" w:eastAsia="仿宋" w:hAnsi="仿宋" w:hint="eastAsia"/>
                <w:color w:val="FF0000"/>
              </w:rPr>
              <w:t>序号</w:t>
            </w:r>
          </w:p>
        </w:tc>
        <w:tc>
          <w:tcPr>
            <w:tcW w:w="1559" w:type="dxa"/>
          </w:tcPr>
          <w:p w14:paraId="1DD99EB2" w14:textId="77777777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D078C7" w:rsidRPr="0041444B" w14:paraId="567B0380" w14:textId="77777777" w:rsidTr="004D1C8B">
        <w:tc>
          <w:tcPr>
            <w:tcW w:w="1555" w:type="dxa"/>
          </w:tcPr>
          <w:p w14:paraId="5B3BFA92" w14:textId="53CB9723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pageSize </w:t>
            </w:r>
          </w:p>
        </w:tc>
        <w:tc>
          <w:tcPr>
            <w:tcW w:w="1134" w:type="dxa"/>
          </w:tcPr>
          <w:p w14:paraId="2708A921" w14:textId="44720CE1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/>
                <w:color w:val="FF0000"/>
              </w:rPr>
              <w:t>Integer</w:t>
            </w:r>
          </w:p>
        </w:tc>
        <w:tc>
          <w:tcPr>
            <w:tcW w:w="850" w:type="dxa"/>
          </w:tcPr>
          <w:p w14:paraId="124D14A8" w14:textId="6664F48B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否</w:t>
            </w:r>
          </w:p>
        </w:tc>
        <w:tc>
          <w:tcPr>
            <w:tcW w:w="1843" w:type="dxa"/>
          </w:tcPr>
          <w:p w14:paraId="321E3751" w14:textId="4A066C69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数据条数</w:t>
            </w:r>
          </w:p>
        </w:tc>
        <w:tc>
          <w:tcPr>
            <w:tcW w:w="1559" w:type="dxa"/>
          </w:tcPr>
          <w:p w14:paraId="4C3CE070" w14:textId="77777777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D078C7" w:rsidRPr="0041444B" w14:paraId="2CE12326" w14:textId="77777777" w:rsidTr="004D1C8B">
        <w:tc>
          <w:tcPr>
            <w:tcW w:w="1555" w:type="dxa"/>
            <w:hideMark/>
          </w:tcPr>
          <w:p w14:paraId="021EA34A" w14:textId="77777777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timestamp </w:t>
            </w:r>
          </w:p>
        </w:tc>
        <w:tc>
          <w:tcPr>
            <w:tcW w:w="1134" w:type="dxa"/>
            <w:hideMark/>
          </w:tcPr>
          <w:p w14:paraId="6C6B10CB" w14:textId="77777777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Long </w:t>
            </w:r>
          </w:p>
        </w:tc>
        <w:tc>
          <w:tcPr>
            <w:tcW w:w="850" w:type="dxa"/>
            <w:hideMark/>
          </w:tcPr>
          <w:p w14:paraId="62701D74" w14:textId="77777777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0226D6AB" w14:textId="77777777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时间戳 </w:t>
            </w:r>
          </w:p>
        </w:tc>
        <w:tc>
          <w:tcPr>
            <w:tcW w:w="1559" w:type="dxa"/>
            <w:hideMark/>
          </w:tcPr>
          <w:p w14:paraId="27060456" w14:textId="77777777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  <w:tr w:rsidR="00D078C7" w:rsidRPr="0041444B" w14:paraId="272982D9" w14:textId="77777777" w:rsidTr="004D1C8B">
        <w:tc>
          <w:tcPr>
            <w:tcW w:w="1555" w:type="dxa"/>
            <w:hideMark/>
          </w:tcPr>
          <w:p w14:paraId="540E335C" w14:textId="77777777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ignature </w:t>
            </w:r>
          </w:p>
        </w:tc>
        <w:tc>
          <w:tcPr>
            <w:tcW w:w="1134" w:type="dxa"/>
            <w:hideMark/>
          </w:tcPr>
          <w:p w14:paraId="3FD51FFF" w14:textId="77777777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String </w:t>
            </w:r>
          </w:p>
        </w:tc>
        <w:tc>
          <w:tcPr>
            <w:tcW w:w="850" w:type="dxa"/>
            <w:hideMark/>
          </w:tcPr>
          <w:p w14:paraId="6E394FBA" w14:textId="77777777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是 </w:t>
            </w:r>
          </w:p>
        </w:tc>
        <w:tc>
          <w:tcPr>
            <w:tcW w:w="1843" w:type="dxa"/>
            <w:hideMark/>
          </w:tcPr>
          <w:p w14:paraId="27B48776" w14:textId="77777777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  <w:szCs w:val="21"/>
              </w:rPr>
              <w:t xml:space="preserve">请求签名 </w:t>
            </w:r>
          </w:p>
        </w:tc>
        <w:tc>
          <w:tcPr>
            <w:tcW w:w="1559" w:type="dxa"/>
            <w:hideMark/>
          </w:tcPr>
          <w:p w14:paraId="53BD7B21" w14:textId="77777777" w:rsidR="00D078C7" w:rsidRPr="0041444B" w:rsidRDefault="00D078C7" w:rsidP="00D078C7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  <w:szCs w:val="21"/>
              </w:rPr>
            </w:pPr>
          </w:p>
        </w:tc>
      </w:tr>
    </w:tbl>
    <w:p w14:paraId="7E8D7AD9" w14:textId="77777777" w:rsidR="00B570F4" w:rsidRPr="0041444B" w:rsidRDefault="00B570F4" w:rsidP="00CD5D39">
      <w:pPr>
        <w:pStyle w:val="a4"/>
        <w:numPr>
          <w:ilvl w:val="0"/>
          <w:numId w:val="60"/>
        </w:numPr>
        <w:spacing w:line="360" w:lineRule="auto"/>
        <w:ind w:firstLineChars="0"/>
        <w:outlineLvl w:val="3"/>
        <w:rPr>
          <w:rFonts w:ascii="仿宋" w:eastAsia="仿宋" w:hAnsi="仿宋"/>
          <w:color w:val="FF0000"/>
          <w:sz w:val="24"/>
          <w:szCs w:val="24"/>
        </w:rPr>
      </w:pPr>
      <w:r w:rsidRPr="0041444B">
        <w:rPr>
          <w:rFonts w:ascii="仿宋" w:eastAsia="仿宋" w:hAnsi="仿宋" w:hint="eastAsia"/>
          <w:color w:val="FF0000"/>
          <w:sz w:val="24"/>
          <w:szCs w:val="24"/>
        </w:rPr>
        <w:t>返回参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51"/>
        <w:gridCol w:w="1371"/>
        <w:gridCol w:w="1056"/>
        <w:gridCol w:w="1896"/>
      </w:tblGrid>
      <w:tr w:rsidR="00D078C7" w:rsidRPr="0041444B" w14:paraId="647C9779" w14:textId="77777777" w:rsidTr="004D1C8B">
        <w:tc>
          <w:tcPr>
            <w:tcW w:w="0" w:type="auto"/>
            <w:hideMark/>
          </w:tcPr>
          <w:p w14:paraId="14AEC3A2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名称 </w:t>
            </w:r>
          </w:p>
        </w:tc>
        <w:tc>
          <w:tcPr>
            <w:tcW w:w="0" w:type="auto"/>
            <w:hideMark/>
          </w:tcPr>
          <w:p w14:paraId="0F93C771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3356E642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描述 </w:t>
            </w:r>
          </w:p>
        </w:tc>
        <w:tc>
          <w:tcPr>
            <w:tcW w:w="0" w:type="auto"/>
            <w:hideMark/>
          </w:tcPr>
          <w:p w14:paraId="27CC5243" w14:textId="77777777" w:rsidR="00B570F4" w:rsidRPr="0041444B" w:rsidRDefault="00B570F4" w:rsidP="004D1C8B">
            <w:pPr>
              <w:widowControl/>
              <w:spacing w:line="360" w:lineRule="auto"/>
              <w:jc w:val="center"/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b/>
                <w:bCs/>
                <w:color w:val="FF0000"/>
                <w:kern w:val="0"/>
              </w:rPr>
              <w:t xml:space="preserve">备注 </w:t>
            </w:r>
          </w:p>
        </w:tc>
      </w:tr>
      <w:tr w:rsidR="00D078C7" w:rsidRPr="0041444B" w14:paraId="54EDCCF0" w14:textId="77777777" w:rsidTr="004D1C8B">
        <w:tc>
          <w:tcPr>
            <w:tcW w:w="0" w:type="auto"/>
            <w:hideMark/>
          </w:tcPr>
          <w:p w14:paraId="1ACBF392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code </w:t>
            </w:r>
          </w:p>
        </w:tc>
        <w:tc>
          <w:tcPr>
            <w:tcW w:w="0" w:type="auto"/>
            <w:hideMark/>
          </w:tcPr>
          <w:p w14:paraId="1D4BF01F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Integer </w:t>
            </w:r>
          </w:p>
        </w:tc>
        <w:tc>
          <w:tcPr>
            <w:tcW w:w="0" w:type="auto"/>
            <w:hideMark/>
          </w:tcPr>
          <w:p w14:paraId="0547A510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编码 </w:t>
            </w:r>
          </w:p>
        </w:tc>
        <w:tc>
          <w:tcPr>
            <w:tcW w:w="0" w:type="auto"/>
            <w:hideMark/>
          </w:tcPr>
          <w:p w14:paraId="28941B73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参考应答编码定义 </w:t>
            </w:r>
          </w:p>
        </w:tc>
      </w:tr>
      <w:tr w:rsidR="00D078C7" w:rsidRPr="0041444B" w14:paraId="54A60CD8" w14:textId="77777777" w:rsidTr="004D1C8B">
        <w:tc>
          <w:tcPr>
            <w:tcW w:w="0" w:type="auto"/>
            <w:hideMark/>
          </w:tcPr>
          <w:p w14:paraId="41DBFBF0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message </w:t>
            </w:r>
          </w:p>
        </w:tc>
        <w:tc>
          <w:tcPr>
            <w:tcW w:w="0" w:type="auto"/>
            <w:hideMark/>
          </w:tcPr>
          <w:p w14:paraId="2F5CFD7B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1D75229D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  <w:r w:rsidRPr="0041444B">
              <w:rPr>
                <w:rFonts w:ascii="仿宋" w:eastAsia="仿宋" w:hAnsi="仿宋" w:cs="宋体"/>
                <w:color w:val="FF0000"/>
                <w:kern w:val="0"/>
              </w:rPr>
              <w:t xml:space="preserve">应答消息 </w:t>
            </w:r>
          </w:p>
        </w:tc>
        <w:tc>
          <w:tcPr>
            <w:tcW w:w="0" w:type="auto"/>
            <w:hideMark/>
          </w:tcPr>
          <w:p w14:paraId="31BDAD17" w14:textId="77777777" w:rsidR="00B570F4" w:rsidRPr="0041444B" w:rsidRDefault="00B570F4" w:rsidP="004D1C8B">
            <w:pPr>
              <w:widowControl/>
              <w:spacing w:line="360" w:lineRule="auto"/>
              <w:jc w:val="left"/>
              <w:rPr>
                <w:rFonts w:ascii="仿宋" w:eastAsia="仿宋" w:hAnsi="仿宋" w:cs="宋体"/>
                <w:color w:val="FF0000"/>
                <w:kern w:val="0"/>
              </w:rPr>
            </w:pPr>
          </w:p>
        </w:tc>
      </w:tr>
      <w:tr w:rsidR="00D078C7" w:rsidRPr="0041444B" w14:paraId="505F67D9" w14:textId="77777777" w:rsidTr="004D1C8B">
        <w:tc>
          <w:tcPr>
            <w:tcW w:w="0" w:type="auto"/>
            <w:hideMark/>
          </w:tcPr>
          <w:p w14:paraId="01478ADF" w14:textId="77777777" w:rsidR="00B570F4" w:rsidRPr="0041444B" w:rsidRDefault="00B570F4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ata </w:t>
            </w:r>
          </w:p>
        </w:tc>
        <w:tc>
          <w:tcPr>
            <w:tcW w:w="0" w:type="auto"/>
            <w:hideMark/>
          </w:tcPr>
          <w:p w14:paraId="30A73CAB" w14:textId="151E4A18" w:rsidR="00B570F4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CashOutPage</w:t>
            </w:r>
          </w:p>
        </w:tc>
        <w:tc>
          <w:tcPr>
            <w:tcW w:w="0" w:type="auto"/>
            <w:hideMark/>
          </w:tcPr>
          <w:p w14:paraId="1ACF33AE" w14:textId="77777777" w:rsidR="00B570F4" w:rsidRPr="0041444B" w:rsidRDefault="00B570F4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 </w:t>
            </w:r>
          </w:p>
        </w:tc>
        <w:tc>
          <w:tcPr>
            <w:tcW w:w="0" w:type="auto"/>
            <w:hideMark/>
          </w:tcPr>
          <w:p w14:paraId="19FE6B19" w14:textId="77777777" w:rsidR="00B570F4" w:rsidRPr="0041444B" w:rsidRDefault="00B570F4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ata </w:t>
            </w:r>
          </w:p>
        </w:tc>
      </w:tr>
    </w:tbl>
    <w:p w14:paraId="44572F92" w14:textId="01B881A6" w:rsidR="00D078C7" w:rsidRPr="0041444B" w:rsidRDefault="00D078C7" w:rsidP="00D078C7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/>
          <w:color w:val="FF0000"/>
        </w:rPr>
        <w:t>CashOutPage(</w:t>
      </w:r>
      <w:r w:rsidRPr="0041444B">
        <w:rPr>
          <w:rFonts w:ascii="仿宋" w:eastAsia="仿宋" w:hAnsi="仿宋" w:hint="eastAsia"/>
          <w:color w:val="FF0000"/>
        </w:rPr>
        <w:t>账单</w:t>
      </w:r>
      <w:r w:rsidRPr="0041444B">
        <w:rPr>
          <w:rFonts w:ascii="仿宋" w:eastAsia="仿宋" w:hAnsi="仿宋"/>
          <w:color w:val="FF0000"/>
        </w:rPr>
        <w:t xml:space="preserve">数据分页): </w:t>
      </w:r>
    </w:p>
    <w:tbl>
      <w:tblPr>
        <w:tblStyle w:val="a3"/>
        <w:tblW w:w="7650" w:type="dxa"/>
        <w:tblLayout w:type="fixed"/>
        <w:tblLook w:val="04A0" w:firstRow="1" w:lastRow="0" w:firstColumn="1" w:lastColumn="0" w:noHBand="0" w:noVBand="1"/>
      </w:tblPr>
      <w:tblGrid>
        <w:gridCol w:w="1696"/>
        <w:gridCol w:w="2127"/>
        <w:gridCol w:w="2409"/>
        <w:gridCol w:w="1418"/>
      </w:tblGrid>
      <w:tr w:rsidR="00D078C7" w:rsidRPr="0041444B" w14:paraId="2AE589AA" w14:textId="77777777" w:rsidTr="00D078C7">
        <w:tc>
          <w:tcPr>
            <w:tcW w:w="1696" w:type="dxa"/>
            <w:hideMark/>
          </w:tcPr>
          <w:p w14:paraId="5FC8DD29" w14:textId="77777777" w:rsidR="00D078C7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名称 </w:t>
            </w:r>
          </w:p>
        </w:tc>
        <w:tc>
          <w:tcPr>
            <w:tcW w:w="2127" w:type="dxa"/>
            <w:hideMark/>
          </w:tcPr>
          <w:p w14:paraId="37D96807" w14:textId="77777777" w:rsidR="00D078C7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类型 </w:t>
            </w:r>
          </w:p>
        </w:tc>
        <w:tc>
          <w:tcPr>
            <w:tcW w:w="2409" w:type="dxa"/>
            <w:hideMark/>
          </w:tcPr>
          <w:p w14:paraId="2A78B13B" w14:textId="77777777" w:rsidR="00D078C7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描述 </w:t>
            </w:r>
          </w:p>
        </w:tc>
        <w:tc>
          <w:tcPr>
            <w:tcW w:w="1418" w:type="dxa"/>
            <w:hideMark/>
          </w:tcPr>
          <w:p w14:paraId="7333F25B" w14:textId="77777777" w:rsidR="00D078C7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备注 </w:t>
            </w:r>
          </w:p>
        </w:tc>
      </w:tr>
      <w:tr w:rsidR="00D078C7" w:rsidRPr="0041444B" w14:paraId="219B3BE5" w14:textId="77777777" w:rsidTr="00D078C7">
        <w:tc>
          <w:tcPr>
            <w:tcW w:w="1696" w:type="dxa"/>
            <w:hideMark/>
          </w:tcPr>
          <w:p w14:paraId="42DF1B4B" w14:textId="040C88E2" w:rsidR="00D078C7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totalCount </w:t>
            </w:r>
          </w:p>
        </w:tc>
        <w:tc>
          <w:tcPr>
            <w:tcW w:w="2127" w:type="dxa"/>
            <w:hideMark/>
          </w:tcPr>
          <w:p w14:paraId="0426F29A" w14:textId="3D92F9FD" w:rsidR="00D078C7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Integer</w:t>
            </w:r>
            <w:r w:rsidRPr="0041444B">
              <w:rPr>
                <w:rFonts w:ascii="仿宋" w:eastAsia="仿宋" w:hAnsi="仿宋"/>
                <w:color w:val="FF0000"/>
              </w:rPr>
              <w:t xml:space="preserve"> </w:t>
            </w:r>
          </w:p>
        </w:tc>
        <w:tc>
          <w:tcPr>
            <w:tcW w:w="2409" w:type="dxa"/>
            <w:hideMark/>
          </w:tcPr>
          <w:p w14:paraId="6535B611" w14:textId="389E0E37" w:rsidR="00D078C7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提现成功次数</w:t>
            </w:r>
          </w:p>
        </w:tc>
        <w:tc>
          <w:tcPr>
            <w:tcW w:w="1418" w:type="dxa"/>
            <w:hideMark/>
          </w:tcPr>
          <w:p w14:paraId="589685E3" w14:textId="77777777" w:rsidR="00D078C7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D078C7" w:rsidRPr="0041444B" w14:paraId="5159D424" w14:textId="77777777" w:rsidTr="00D078C7">
        <w:tc>
          <w:tcPr>
            <w:tcW w:w="1696" w:type="dxa"/>
          </w:tcPr>
          <w:p w14:paraId="34CA0B28" w14:textId="3376C564" w:rsidR="00D078C7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t</w:t>
            </w:r>
            <w:r w:rsidRPr="0041444B">
              <w:rPr>
                <w:rFonts w:ascii="仿宋" w:eastAsia="仿宋" w:hAnsi="仿宋"/>
                <w:color w:val="FF0000"/>
              </w:rPr>
              <w:t>otalCash</w:t>
            </w:r>
          </w:p>
        </w:tc>
        <w:tc>
          <w:tcPr>
            <w:tcW w:w="2127" w:type="dxa"/>
          </w:tcPr>
          <w:p w14:paraId="461AC40A" w14:textId="23891A5C" w:rsidR="00D078C7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F</w:t>
            </w:r>
            <w:r w:rsidRPr="0041444B">
              <w:rPr>
                <w:rFonts w:ascii="仿宋" w:eastAsia="仿宋" w:hAnsi="仿宋"/>
                <w:color w:val="FF0000"/>
              </w:rPr>
              <w:t>loat</w:t>
            </w:r>
          </w:p>
        </w:tc>
        <w:tc>
          <w:tcPr>
            <w:tcW w:w="2409" w:type="dxa"/>
          </w:tcPr>
          <w:p w14:paraId="0BDF8A8E" w14:textId="43483FFB" w:rsidR="00D078C7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提现成功</w:t>
            </w:r>
            <w:r w:rsidR="00A4487E" w:rsidRPr="0041444B">
              <w:rPr>
                <w:rFonts w:ascii="仿宋" w:eastAsia="仿宋" w:hAnsi="仿宋" w:hint="eastAsia"/>
                <w:color w:val="FF0000"/>
              </w:rPr>
              <w:t>到账</w:t>
            </w:r>
            <w:r w:rsidRPr="0041444B">
              <w:rPr>
                <w:rFonts w:ascii="仿宋" w:eastAsia="仿宋" w:hAnsi="仿宋" w:hint="eastAsia"/>
                <w:color w:val="FF0000"/>
              </w:rPr>
              <w:t>金额总数</w:t>
            </w:r>
          </w:p>
        </w:tc>
        <w:tc>
          <w:tcPr>
            <w:tcW w:w="1418" w:type="dxa"/>
          </w:tcPr>
          <w:p w14:paraId="19D311AD" w14:textId="77777777" w:rsidR="00D078C7" w:rsidRPr="0041444B" w:rsidRDefault="00D078C7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D078C7" w:rsidRPr="0041444B" w14:paraId="30C10C7F" w14:textId="77777777" w:rsidTr="00D078C7">
        <w:tc>
          <w:tcPr>
            <w:tcW w:w="1696" w:type="dxa"/>
          </w:tcPr>
          <w:p w14:paraId="6CF71C08" w14:textId="404118CC" w:rsidR="00D078C7" w:rsidRPr="0041444B" w:rsidRDefault="00D078C7" w:rsidP="00D078C7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Ca</w:t>
            </w:r>
            <w:r w:rsidRPr="0041444B">
              <w:rPr>
                <w:rFonts w:ascii="仿宋" w:eastAsia="仿宋" w:hAnsi="仿宋"/>
                <w:color w:val="FF0000"/>
              </w:rPr>
              <w:t xml:space="preserve">shOutList </w:t>
            </w:r>
          </w:p>
        </w:tc>
        <w:tc>
          <w:tcPr>
            <w:tcW w:w="2127" w:type="dxa"/>
          </w:tcPr>
          <w:p w14:paraId="5EFB4DF3" w14:textId="2215CB9A" w:rsidR="00D078C7" w:rsidRPr="0041444B" w:rsidRDefault="00D078C7" w:rsidP="00D078C7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List&lt;CashOutData&gt; </w:t>
            </w:r>
          </w:p>
        </w:tc>
        <w:tc>
          <w:tcPr>
            <w:tcW w:w="2409" w:type="dxa"/>
          </w:tcPr>
          <w:p w14:paraId="69EA449B" w14:textId="56E161C6" w:rsidR="00D078C7" w:rsidRPr="0041444B" w:rsidRDefault="00D078C7" w:rsidP="00D078C7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账单</w:t>
            </w:r>
            <w:r w:rsidRPr="0041444B">
              <w:rPr>
                <w:rFonts w:ascii="仿宋" w:eastAsia="仿宋" w:hAnsi="仿宋"/>
                <w:color w:val="FF0000"/>
              </w:rPr>
              <w:t>列表</w:t>
            </w:r>
          </w:p>
        </w:tc>
        <w:tc>
          <w:tcPr>
            <w:tcW w:w="1418" w:type="dxa"/>
          </w:tcPr>
          <w:p w14:paraId="5B56ECA3" w14:textId="77777777" w:rsidR="00D078C7" w:rsidRPr="0041444B" w:rsidRDefault="00D078C7" w:rsidP="00D078C7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</w:tbl>
    <w:p w14:paraId="5B557F48" w14:textId="2869D194" w:rsidR="00D078C7" w:rsidRPr="0041444B" w:rsidRDefault="00D078C7" w:rsidP="00D078C7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/>
          <w:color w:val="FF0000"/>
        </w:rPr>
        <w:t>totalCount为</w:t>
      </w:r>
      <w:r w:rsidRPr="0041444B">
        <w:rPr>
          <w:rFonts w:ascii="仿宋" w:eastAsia="仿宋" w:hAnsi="仿宋" w:hint="eastAsia"/>
          <w:color w:val="FF0000"/>
        </w:rPr>
        <w:t>提现成功次</w:t>
      </w:r>
      <w:r w:rsidRPr="0041444B">
        <w:rPr>
          <w:rFonts w:ascii="仿宋" w:eastAsia="仿宋" w:hAnsi="仿宋"/>
          <w:color w:val="FF0000"/>
        </w:rPr>
        <w:t>数总数</w:t>
      </w:r>
    </w:p>
    <w:p w14:paraId="7E99D31C" w14:textId="6BAEEFEA" w:rsidR="00D078C7" w:rsidRPr="0041444B" w:rsidRDefault="00D078C7" w:rsidP="00D078C7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 w:hint="eastAsia"/>
          <w:color w:val="FF0000"/>
        </w:rPr>
        <w:t>total</w:t>
      </w:r>
      <w:r w:rsidRPr="0041444B">
        <w:rPr>
          <w:rFonts w:ascii="仿宋" w:eastAsia="仿宋" w:hAnsi="仿宋"/>
          <w:color w:val="FF0000"/>
        </w:rPr>
        <w:t>Cash</w:t>
      </w:r>
      <w:r w:rsidRPr="0041444B">
        <w:rPr>
          <w:rFonts w:ascii="仿宋" w:eastAsia="仿宋" w:hAnsi="仿宋" w:hint="eastAsia"/>
          <w:color w:val="FF0000"/>
        </w:rPr>
        <w:t>为提现成功</w:t>
      </w:r>
      <w:r w:rsidR="00A4487E" w:rsidRPr="0041444B">
        <w:rPr>
          <w:rFonts w:ascii="仿宋" w:eastAsia="仿宋" w:hAnsi="仿宋" w:hint="eastAsia"/>
          <w:color w:val="FF0000"/>
        </w:rPr>
        <w:t>到账</w:t>
      </w:r>
      <w:r w:rsidRPr="0041444B">
        <w:rPr>
          <w:rFonts w:ascii="仿宋" w:eastAsia="仿宋" w:hAnsi="仿宋" w:hint="eastAsia"/>
          <w:color w:val="FF0000"/>
        </w:rPr>
        <w:t>金额总数</w:t>
      </w:r>
    </w:p>
    <w:p w14:paraId="7A00C4BF" w14:textId="1E6CDF28" w:rsidR="00D078C7" w:rsidRPr="0041444B" w:rsidRDefault="00D078C7" w:rsidP="00D078C7">
      <w:pPr>
        <w:spacing w:line="360" w:lineRule="auto"/>
        <w:rPr>
          <w:rFonts w:ascii="仿宋" w:eastAsia="仿宋" w:hAnsi="仿宋"/>
          <w:color w:val="FF0000"/>
        </w:rPr>
      </w:pPr>
      <w:r w:rsidRPr="0041444B">
        <w:rPr>
          <w:rFonts w:ascii="仿宋" w:eastAsia="仿宋" w:hAnsi="仿宋" w:hint="eastAsia"/>
          <w:color w:val="FF0000"/>
        </w:rPr>
        <w:t>CashOutData（提现信息）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1"/>
        <w:gridCol w:w="951"/>
        <w:gridCol w:w="3681"/>
        <w:gridCol w:w="1624"/>
      </w:tblGrid>
      <w:tr w:rsidR="00A4487E" w:rsidRPr="0041444B" w14:paraId="04054F53" w14:textId="77777777" w:rsidTr="004D1C8B">
        <w:tc>
          <w:tcPr>
            <w:tcW w:w="0" w:type="auto"/>
            <w:hideMark/>
          </w:tcPr>
          <w:p w14:paraId="45B0E3B1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lastRenderedPageBreak/>
              <w:t xml:space="preserve">名称 </w:t>
            </w:r>
          </w:p>
        </w:tc>
        <w:tc>
          <w:tcPr>
            <w:tcW w:w="0" w:type="auto"/>
            <w:hideMark/>
          </w:tcPr>
          <w:p w14:paraId="2E1BDD10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类型 </w:t>
            </w:r>
          </w:p>
        </w:tc>
        <w:tc>
          <w:tcPr>
            <w:tcW w:w="0" w:type="auto"/>
            <w:hideMark/>
          </w:tcPr>
          <w:p w14:paraId="7DFC6788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描述 </w:t>
            </w:r>
          </w:p>
        </w:tc>
        <w:tc>
          <w:tcPr>
            <w:tcW w:w="1624" w:type="dxa"/>
            <w:hideMark/>
          </w:tcPr>
          <w:p w14:paraId="571CB980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备注 </w:t>
            </w:r>
          </w:p>
        </w:tc>
      </w:tr>
      <w:tr w:rsidR="00A4487E" w:rsidRPr="0041444B" w14:paraId="17425C19" w14:textId="77777777" w:rsidTr="004D1C8B">
        <w:tc>
          <w:tcPr>
            <w:tcW w:w="0" w:type="auto"/>
            <w:hideMark/>
          </w:tcPr>
          <w:p w14:paraId="5AC0E53D" w14:textId="0DBB9F8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cashOutId </w:t>
            </w:r>
          </w:p>
        </w:tc>
        <w:tc>
          <w:tcPr>
            <w:tcW w:w="0" w:type="auto"/>
            <w:hideMark/>
          </w:tcPr>
          <w:p w14:paraId="352736F1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String </w:t>
            </w:r>
          </w:p>
        </w:tc>
        <w:tc>
          <w:tcPr>
            <w:tcW w:w="0" w:type="auto"/>
            <w:hideMark/>
          </w:tcPr>
          <w:p w14:paraId="3C7396F7" w14:textId="25E8596E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提现请求ID</w:t>
            </w:r>
            <w:r w:rsidRPr="0041444B">
              <w:rPr>
                <w:rFonts w:ascii="仿宋" w:eastAsia="仿宋" w:hAnsi="仿宋"/>
                <w:color w:val="FF0000"/>
              </w:rPr>
              <w:t xml:space="preserve"> </w:t>
            </w:r>
          </w:p>
        </w:tc>
        <w:tc>
          <w:tcPr>
            <w:tcW w:w="1624" w:type="dxa"/>
            <w:hideMark/>
          </w:tcPr>
          <w:p w14:paraId="39734C49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A4487E" w:rsidRPr="0041444B" w14:paraId="58CE79FE" w14:textId="77777777" w:rsidTr="004D1C8B">
        <w:tc>
          <w:tcPr>
            <w:tcW w:w="0" w:type="auto"/>
          </w:tcPr>
          <w:p w14:paraId="67D3DACF" w14:textId="62EFD618" w:rsidR="00A4487E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b</w:t>
            </w:r>
            <w:r w:rsidRPr="0041444B">
              <w:rPr>
                <w:rFonts w:ascii="仿宋" w:eastAsia="仿宋" w:hAnsi="仿宋" w:hint="eastAsia"/>
                <w:color w:val="FF0000"/>
              </w:rPr>
              <w:t>ank</w:t>
            </w:r>
            <w:r w:rsidRPr="0041444B">
              <w:rPr>
                <w:rFonts w:ascii="仿宋" w:eastAsia="仿宋" w:hAnsi="仿宋"/>
                <w:color w:val="FF0000"/>
              </w:rPr>
              <w:t>Code</w:t>
            </w:r>
          </w:p>
        </w:tc>
        <w:tc>
          <w:tcPr>
            <w:tcW w:w="0" w:type="auto"/>
          </w:tcPr>
          <w:p w14:paraId="457E2C16" w14:textId="11823B76" w:rsidR="00A4487E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S</w:t>
            </w:r>
            <w:r w:rsidRPr="0041444B">
              <w:rPr>
                <w:rFonts w:ascii="仿宋" w:eastAsia="仿宋" w:hAnsi="仿宋"/>
                <w:color w:val="FF0000"/>
              </w:rPr>
              <w:t>tring</w:t>
            </w:r>
          </w:p>
        </w:tc>
        <w:tc>
          <w:tcPr>
            <w:tcW w:w="0" w:type="auto"/>
          </w:tcPr>
          <w:p w14:paraId="146E2F9F" w14:textId="7AD8E02D" w:rsidR="00A4487E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cs="宋体" w:hint="eastAsia"/>
                <w:color w:val="FF0000"/>
                <w:kern w:val="0"/>
                <w:szCs w:val="21"/>
              </w:rPr>
              <w:t>银行卡号</w:t>
            </w:r>
          </w:p>
        </w:tc>
        <w:tc>
          <w:tcPr>
            <w:tcW w:w="1624" w:type="dxa"/>
          </w:tcPr>
          <w:p w14:paraId="6225A241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A4487E" w:rsidRPr="0041444B" w14:paraId="4CDAEB93" w14:textId="77777777" w:rsidTr="004D1C8B">
        <w:tc>
          <w:tcPr>
            <w:tcW w:w="0" w:type="auto"/>
            <w:hideMark/>
          </w:tcPr>
          <w:p w14:paraId="69726A1C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m</w:t>
            </w:r>
            <w:r w:rsidRPr="0041444B">
              <w:rPr>
                <w:rFonts w:ascii="仿宋" w:eastAsia="仿宋" w:hAnsi="仿宋" w:hint="eastAsia"/>
                <w:color w:val="FF0000"/>
              </w:rPr>
              <w:t>oney</w:t>
            </w:r>
          </w:p>
        </w:tc>
        <w:tc>
          <w:tcPr>
            <w:tcW w:w="0" w:type="auto"/>
            <w:hideMark/>
          </w:tcPr>
          <w:p w14:paraId="655DAC48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F</w:t>
            </w:r>
            <w:r w:rsidRPr="0041444B">
              <w:rPr>
                <w:rFonts w:ascii="仿宋" w:eastAsia="仿宋" w:hAnsi="仿宋" w:hint="eastAsia"/>
                <w:color w:val="FF0000"/>
              </w:rPr>
              <w:t>loat</w:t>
            </w:r>
          </w:p>
        </w:tc>
        <w:tc>
          <w:tcPr>
            <w:tcW w:w="0" w:type="auto"/>
            <w:hideMark/>
          </w:tcPr>
          <w:p w14:paraId="55A72683" w14:textId="2FADBF11" w:rsidR="00A4487E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提现</w:t>
            </w:r>
            <w:r w:rsidR="00A4487E" w:rsidRPr="0041444B">
              <w:rPr>
                <w:rFonts w:ascii="仿宋" w:eastAsia="仿宋" w:hAnsi="仿宋" w:hint="eastAsia"/>
                <w:color w:val="FF0000"/>
              </w:rPr>
              <w:t>金额</w:t>
            </w:r>
          </w:p>
        </w:tc>
        <w:tc>
          <w:tcPr>
            <w:tcW w:w="1624" w:type="dxa"/>
            <w:hideMark/>
          </w:tcPr>
          <w:p w14:paraId="087D6010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A4487E" w:rsidRPr="0041444B" w14:paraId="3D278695" w14:textId="77777777" w:rsidTr="004D1C8B">
        <w:tc>
          <w:tcPr>
            <w:tcW w:w="0" w:type="auto"/>
          </w:tcPr>
          <w:p w14:paraId="14864BC9" w14:textId="2707F87B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>s</w:t>
            </w:r>
            <w:r w:rsidRPr="0041444B">
              <w:rPr>
                <w:rFonts w:ascii="仿宋" w:eastAsia="仿宋" w:hAnsi="仿宋" w:hint="eastAsia"/>
                <w:color w:val="FF0000"/>
              </w:rPr>
              <w:t>ervice</w:t>
            </w:r>
          </w:p>
        </w:tc>
        <w:tc>
          <w:tcPr>
            <w:tcW w:w="0" w:type="auto"/>
          </w:tcPr>
          <w:p w14:paraId="7F162D71" w14:textId="23AB5869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F</w:t>
            </w:r>
            <w:r w:rsidRPr="0041444B">
              <w:rPr>
                <w:rFonts w:ascii="仿宋" w:eastAsia="仿宋" w:hAnsi="仿宋"/>
                <w:color w:val="FF0000"/>
              </w:rPr>
              <w:t>loat</w:t>
            </w:r>
          </w:p>
        </w:tc>
        <w:tc>
          <w:tcPr>
            <w:tcW w:w="0" w:type="auto"/>
          </w:tcPr>
          <w:p w14:paraId="10DA3693" w14:textId="50E35419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服务费</w:t>
            </w:r>
          </w:p>
        </w:tc>
        <w:tc>
          <w:tcPr>
            <w:tcW w:w="1624" w:type="dxa"/>
          </w:tcPr>
          <w:p w14:paraId="1E6C55E2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A4487E" w:rsidRPr="0041444B" w14:paraId="35616ED0" w14:textId="77777777" w:rsidTr="004D1C8B">
        <w:tc>
          <w:tcPr>
            <w:tcW w:w="0" w:type="auto"/>
          </w:tcPr>
          <w:p w14:paraId="2E7F7E8F" w14:textId="05CA631C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c</w:t>
            </w:r>
            <w:r w:rsidRPr="0041444B">
              <w:rPr>
                <w:rFonts w:ascii="仿宋" w:eastAsia="仿宋" w:hAnsi="仿宋"/>
                <w:color w:val="FF0000"/>
              </w:rPr>
              <w:t>ash</w:t>
            </w:r>
          </w:p>
        </w:tc>
        <w:tc>
          <w:tcPr>
            <w:tcW w:w="0" w:type="auto"/>
          </w:tcPr>
          <w:p w14:paraId="6C27131B" w14:textId="0157C8EB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F</w:t>
            </w:r>
            <w:r w:rsidRPr="0041444B">
              <w:rPr>
                <w:rFonts w:ascii="仿宋" w:eastAsia="仿宋" w:hAnsi="仿宋"/>
                <w:color w:val="FF0000"/>
              </w:rPr>
              <w:t>loat</w:t>
            </w:r>
          </w:p>
        </w:tc>
        <w:tc>
          <w:tcPr>
            <w:tcW w:w="0" w:type="auto"/>
          </w:tcPr>
          <w:p w14:paraId="3214E6E0" w14:textId="5850909A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到账金额</w:t>
            </w:r>
          </w:p>
        </w:tc>
        <w:tc>
          <w:tcPr>
            <w:tcW w:w="1624" w:type="dxa"/>
          </w:tcPr>
          <w:p w14:paraId="66E9E0C9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6A5218" w:rsidRPr="0041444B" w14:paraId="6F6F82FF" w14:textId="77777777" w:rsidTr="004D1C8B">
        <w:tc>
          <w:tcPr>
            <w:tcW w:w="0" w:type="auto"/>
          </w:tcPr>
          <w:p w14:paraId="41C052C2" w14:textId="2E0E5936" w:rsidR="006A5218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s</w:t>
            </w:r>
            <w:r w:rsidRPr="0041444B">
              <w:rPr>
                <w:rFonts w:ascii="仿宋" w:eastAsia="仿宋" w:hAnsi="仿宋"/>
                <w:color w:val="FF0000"/>
              </w:rPr>
              <w:t>tate</w:t>
            </w:r>
          </w:p>
        </w:tc>
        <w:tc>
          <w:tcPr>
            <w:tcW w:w="0" w:type="auto"/>
          </w:tcPr>
          <w:p w14:paraId="0A33A47C" w14:textId="40F8CB0B" w:rsidR="006A5218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I</w:t>
            </w:r>
            <w:r w:rsidRPr="0041444B">
              <w:rPr>
                <w:rFonts w:ascii="仿宋" w:eastAsia="仿宋" w:hAnsi="仿宋"/>
                <w:color w:val="FF0000"/>
              </w:rPr>
              <w:t>nteger</w:t>
            </w:r>
          </w:p>
        </w:tc>
        <w:tc>
          <w:tcPr>
            <w:tcW w:w="0" w:type="auto"/>
          </w:tcPr>
          <w:p w14:paraId="7A39F1E0" w14:textId="0C18ED13" w:rsidR="006A5218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状态(</w:t>
            </w:r>
            <w:r w:rsidRPr="0041444B">
              <w:rPr>
                <w:rFonts w:ascii="仿宋" w:eastAsia="仿宋" w:hAnsi="仿宋"/>
                <w:color w:val="FF0000"/>
              </w:rPr>
              <w:t>0-</w:t>
            </w:r>
            <w:r w:rsidRPr="0041444B">
              <w:rPr>
                <w:rFonts w:ascii="仿宋" w:eastAsia="仿宋" w:hAnsi="仿宋" w:hint="eastAsia"/>
                <w:color w:val="FF0000"/>
              </w:rPr>
              <w:t>成功，1-失败，2-待处理)</w:t>
            </w:r>
          </w:p>
        </w:tc>
        <w:tc>
          <w:tcPr>
            <w:tcW w:w="1624" w:type="dxa"/>
          </w:tcPr>
          <w:p w14:paraId="1C010D7F" w14:textId="77777777" w:rsidR="006A5218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6A5218" w:rsidRPr="0041444B" w14:paraId="27D98C24" w14:textId="77777777" w:rsidTr="004D1C8B">
        <w:tc>
          <w:tcPr>
            <w:tcW w:w="0" w:type="auto"/>
          </w:tcPr>
          <w:p w14:paraId="64DDD800" w14:textId="646CC0AF" w:rsidR="006A5218" w:rsidRPr="0041444B" w:rsidRDefault="0050387A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reason</w:t>
            </w:r>
          </w:p>
        </w:tc>
        <w:tc>
          <w:tcPr>
            <w:tcW w:w="0" w:type="auto"/>
          </w:tcPr>
          <w:p w14:paraId="2DB46938" w14:textId="49650597" w:rsidR="006A5218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S</w:t>
            </w:r>
            <w:r w:rsidRPr="0041444B">
              <w:rPr>
                <w:rFonts w:ascii="仿宋" w:eastAsia="仿宋" w:hAnsi="仿宋"/>
                <w:color w:val="FF0000"/>
              </w:rPr>
              <w:t>tring</w:t>
            </w:r>
          </w:p>
        </w:tc>
        <w:tc>
          <w:tcPr>
            <w:tcW w:w="0" w:type="auto"/>
          </w:tcPr>
          <w:p w14:paraId="7D354E6D" w14:textId="50B59EB0" w:rsidR="006A5218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失败原因</w:t>
            </w:r>
          </w:p>
        </w:tc>
        <w:tc>
          <w:tcPr>
            <w:tcW w:w="1624" w:type="dxa"/>
          </w:tcPr>
          <w:p w14:paraId="010E9793" w14:textId="77777777" w:rsidR="006A5218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A4487E" w:rsidRPr="0041444B" w14:paraId="4C5C2294" w14:textId="77777777" w:rsidTr="004D1C8B">
        <w:tc>
          <w:tcPr>
            <w:tcW w:w="0" w:type="auto"/>
          </w:tcPr>
          <w:p w14:paraId="058C553A" w14:textId="5027B148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cash</w:t>
            </w:r>
            <w:r w:rsidRPr="0041444B">
              <w:rPr>
                <w:rFonts w:ascii="仿宋" w:eastAsia="仿宋" w:hAnsi="仿宋"/>
                <w:color w:val="FF0000"/>
              </w:rPr>
              <w:t xml:space="preserve">OutTime </w:t>
            </w:r>
          </w:p>
        </w:tc>
        <w:tc>
          <w:tcPr>
            <w:tcW w:w="0" w:type="auto"/>
          </w:tcPr>
          <w:p w14:paraId="73AE37FB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7DA694F0" w14:textId="3E2A5687" w:rsidR="00A4487E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提现请求</w:t>
            </w:r>
            <w:r w:rsidR="00A4487E" w:rsidRPr="0041444B">
              <w:rPr>
                <w:rFonts w:ascii="仿宋" w:eastAsia="仿宋" w:hAnsi="仿宋" w:hint="eastAsia"/>
                <w:color w:val="FF0000"/>
              </w:rPr>
              <w:t>时间</w:t>
            </w:r>
            <w:r w:rsidR="00A4487E" w:rsidRPr="0041444B">
              <w:rPr>
                <w:rFonts w:ascii="仿宋" w:eastAsia="仿宋" w:hAnsi="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7AACA5A8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  <w:tr w:rsidR="00A4487E" w:rsidRPr="0041444B" w14:paraId="262BADAD" w14:textId="77777777" w:rsidTr="004D1C8B">
        <w:tc>
          <w:tcPr>
            <w:tcW w:w="0" w:type="auto"/>
          </w:tcPr>
          <w:p w14:paraId="39544600" w14:textId="1A43CD29" w:rsidR="00A4487E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process</w:t>
            </w:r>
            <w:r w:rsidR="00A4487E" w:rsidRPr="0041444B">
              <w:rPr>
                <w:rFonts w:ascii="仿宋" w:eastAsia="仿宋" w:hAnsi="仿宋" w:hint="eastAsia"/>
                <w:color w:val="FF0000"/>
              </w:rPr>
              <w:t>Time</w:t>
            </w:r>
          </w:p>
        </w:tc>
        <w:tc>
          <w:tcPr>
            <w:tcW w:w="0" w:type="auto"/>
          </w:tcPr>
          <w:p w14:paraId="710E3D1F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/>
                <w:color w:val="FF0000"/>
              </w:rPr>
              <w:t xml:space="preserve">Double </w:t>
            </w:r>
          </w:p>
        </w:tc>
        <w:tc>
          <w:tcPr>
            <w:tcW w:w="0" w:type="auto"/>
          </w:tcPr>
          <w:p w14:paraId="4A4BC745" w14:textId="4EF914FC" w:rsidR="00A4487E" w:rsidRPr="0041444B" w:rsidRDefault="006A5218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  <w:r w:rsidRPr="0041444B">
              <w:rPr>
                <w:rFonts w:ascii="仿宋" w:eastAsia="仿宋" w:hAnsi="仿宋" w:hint="eastAsia"/>
                <w:color w:val="FF0000"/>
              </w:rPr>
              <w:t>处理完成</w:t>
            </w:r>
            <w:r w:rsidR="00A4487E" w:rsidRPr="0041444B">
              <w:rPr>
                <w:rFonts w:ascii="仿宋" w:eastAsia="仿宋" w:hAnsi="仿宋" w:hint="eastAsia"/>
                <w:color w:val="FF0000"/>
              </w:rPr>
              <w:t>时间</w:t>
            </w:r>
            <w:r w:rsidR="00A4487E" w:rsidRPr="0041444B">
              <w:rPr>
                <w:rFonts w:ascii="仿宋" w:eastAsia="仿宋" w:hAnsi="仿宋"/>
                <w:color w:val="FF0000"/>
              </w:rPr>
              <w:t xml:space="preserve">(YYYY-MM-DD HH:MM:SS) </w:t>
            </w:r>
          </w:p>
        </w:tc>
        <w:tc>
          <w:tcPr>
            <w:tcW w:w="1624" w:type="dxa"/>
          </w:tcPr>
          <w:p w14:paraId="58288964" w14:textId="77777777" w:rsidR="00A4487E" w:rsidRPr="0041444B" w:rsidRDefault="00A4487E" w:rsidP="004D1C8B">
            <w:pPr>
              <w:spacing w:line="360" w:lineRule="auto"/>
              <w:rPr>
                <w:rFonts w:ascii="仿宋" w:eastAsia="仿宋" w:hAnsi="仿宋"/>
                <w:color w:val="FF0000"/>
              </w:rPr>
            </w:pPr>
          </w:p>
        </w:tc>
      </w:tr>
    </w:tbl>
    <w:p w14:paraId="3B03D40D" w14:textId="77777777" w:rsidR="00810D5A" w:rsidRPr="0041444B" w:rsidRDefault="00810D5A" w:rsidP="00C65B06">
      <w:pPr>
        <w:spacing w:line="360" w:lineRule="auto"/>
        <w:rPr>
          <w:rFonts w:ascii="仿宋" w:eastAsia="仿宋" w:hAnsi="仿宋"/>
          <w:color w:val="FF0000"/>
          <w:sz w:val="24"/>
          <w:szCs w:val="24"/>
        </w:rPr>
      </w:pPr>
    </w:p>
    <w:p w14:paraId="3229E2B7" w14:textId="02844C05" w:rsidR="00C53B93" w:rsidRPr="00783A2E" w:rsidRDefault="00807F9E" w:rsidP="0029658E">
      <w:pPr>
        <w:pStyle w:val="a4"/>
        <w:numPr>
          <w:ilvl w:val="0"/>
          <w:numId w:val="1"/>
        </w:numPr>
        <w:spacing w:line="360" w:lineRule="auto"/>
        <w:ind w:firstLineChars="0"/>
        <w:outlineLvl w:val="0"/>
        <w:rPr>
          <w:rFonts w:ascii="仿宋" w:eastAsia="仿宋" w:hAnsi="仿宋"/>
          <w:sz w:val="28"/>
          <w:szCs w:val="28"/>
        </w:rPr>
      </w:pPr>
      <w:r w:rsidRPr="00783A2E">
        <w:rPr>
          <w:rFonts w:ascii="仿宋" w:eastAsia="仿宋" w:hAnsi="仿宋" w:hint="eastAsia"/>
          <w:sz w:val="28"/>
          <w:szCs w:val="28"/>
        </w:rPr>
        <w:t>数据库</w:t>
      </w:r>
      <w:r w:rsidR="00396E27">
        <w:rPr>
          <w:rFonts w:ascii="仿宋" w:eastAsia="仿宋" w:hAnsi="仿宋" w:hint="eastAsia"/>
          <w:sz w:val="28"/>
          <w:szCs w:val="28"/>
        </w:rPr>
        <w:t>结构</w:t>
      </w:r>
    </w:p>
    <w:p w14:paraId="303519BD" w14:textId="3F0E5D18" w:rsidR="009D33FE" w:rsidRDefault="009D33FE" w:rsidP="00CD5D39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proofErr w:type="gramStart"/>
      <w:r>
        <w:rPr>
          <w:rFonts w:ascii="仿宋" w:eastAsia="仿宋" w:hAnsi="仿宋" w:hint="eastAsia"/>
          <w:sz w:val="24"/>
          <w:szCs w:val="24"/>
        </w:rPr>
        <w:t>微信登录</w:t>
      </w:r>
      <w:proofErr w:type="gramEnd"/>
      <w:r>
        <w:rPr>
          <w:rFonts w:ascii="仿宋" w:eastAsia="仿宋" w:hAnsi="仿宋" w:hint="eastAsia"/>
          <w:sz w:val="24"/>
          <w:szCs w:val="24"/>
        </w:rPr>
        <w:t>信息：wx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4"/>
        <w:gridCol w:w="1845"/>
        <w:gridCol w:w="3827"/>
        <w:gridCol w:w="1780"/>
      </w:tblGrid>
      <w:tr w:rsidR="002300FB" w:rsidRPr="00783A2E" w14:paraId="6E8D2BBF" w14:textId="6F5B633B" w:rsidTr="00CB1F43">
        <w:trPr>
          <w:trHeight w:val="367"/>
        </w:trPr>
        <w:tc>
          <w:tcPr>
            <w:tcW w:w="844" w:type="dxa"/>
          </w:tcPr>
          <w:p w14:paraId="5C2498DB" w14:textId="77777777" w:rsidR="002300FB" w:rsidRPr="00783A2E" w:rsidRDefault="002300FB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序号</w:t>
            </w:r>
          </w:p>
        </w:tc>
        <w:tc>
          <w:tcPr>
            <w:tcW w:w="1845" w:type="dxa"/>
          </w:tcPr>
          <w:p w14:paraId="0308ED24" w14:textId="77777777" w:rsidR="002300FB" w:rsidRPr="00783A2E" w:rsidRDefault="002300FB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字段名</w:t>
            </w:r>
          </w:p>
        </w:tc>
        <w:tc>
          <w:tcPr>
            <w:tcW w:w="3827" w:type="dxa"/>
          </w:tcPr>
          <w:p w14:paraId="087E40EB" w14:textId="77777777" w:rsidR="002300FB" w:rsidRPr="00783A2E" w:rsidRDefault="002300FB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  <w:tc>
          <w:tcPr>
            <w:tcW w:w="1780" w:type="dxa"/>
          </w:tcPr>
          <w:p w14:paraId="1FFAAEF2" w14:textId="6026F117" w:rsidR="002300FB" w:rsidRPr="00783A2E" w:rsidRDefault="002300FB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备注</w:t>
            </w:r>
          </w:p>
        </w:tc>
      </w:tr>
      <w:tr w:rsidR="002300FB" w:rsidRPr="00783A2E" w14:paraId="296C39A7" w14:textId="77777777" w:rsidTr="00CB1F43">
        <w:tc>
          <w:tcPr>
            <w:tcW w:w="844" w:type="dxa"/>
          </w:tcPr>
          <w:p w14:paraId="09FD833D" w14:textId="7DE40C39" w:rsidR="002300FB" w:rsidRPr="00783A2E" w:rsidRDefault="002300FB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1845" w:type="dxa"/>
          </w:tcPr>
          <w:p w14:paraId="5DA07946" w14:textId="57372371" w:rsidR="002300FB" w:rsidRPr="00783A2E" w:rsidRDefault="002300FB" w:rsidP="0029658E">
            <w:pPr>
              <w:spacing w:line="360" w:lineRule="auto"/>
              <w:jc w:val="left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d</w:t>
            </w:r>
          </w:p>
        </w:tc>
        <w:tc>
          <w:tcPr>
            <w:tcW w:w="3827" w:type="dxa"/>
          </w:tcPr>
          <w:p w14:paraId="70596285" w14:textId="30B5CF62" w:rsidR="002300FB" w:rsidRPr="00783A2E" w:rsidRDefault="002300FB" w:rsidP="0029658E">
            <w:pPr>
              <w:spacing w:line="360" w:lineRule="auto"/>
              <w:jc w:val="left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teger（key，auto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-in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crement）</w:t>
            </w:r>
          </w:p>
        </w:tc>
        <w:tc>
          <w:tcPr>
            <w:tcW w:w="1780" w:type="dxa"/>
          </w:tcPr>
          <w:p w14:paraId="30257E54" w14:textId="77777777" w:rsidR="002300FB" w:rsidRDefault="002300FB" w:rsidP="0029658E">
            <w:pPr>
              <w:spacing w:line="360" w:lineRule="auto"/>
              <w:jc w:val="left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2300FB" w:rsidRPr="00783A2E" w14:paraId="060257B2" w14:textId="6F162B97" w:rsidTr="00CB1F43">
        <w:tc>
          <w:tcPr>
            <w:tcW w:w="844" w:type="dxa"/>
          </w:tcPr>
          <w:p w14:paraId="38D42DF2" w14:textId="2061B856" w:rsidR="002300FB" w:rsidRPr="00783A2E" w:rsidRDefault="002300FB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</w:t>
            </w:r>
          </w:p>
        </w:tc>
        <w:tc>
          <w:tcPr>
            <w:tcW w:w="1845" w:type="dxa"/>
          </w:tcPr>
          <w:p w14:paraId="3EF3794D" w14:textId="21B74141" w:rsidR="002300FB" w:rsidRPr="00783A2E" w:rsidRDefault="002300FB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o</w:t>
            </w:r>
            <w:r w:rsidR="00CC5838">
              <w:rPr>
                <w:rFonts w:ascii="仿宋" w:eastAsia="仿宋" w:hAnsi="仿宋" w:hint="eastAsia"/>
                <w:sz w:val="24"/>
                <w:szCs w:val="24"/>
              </w:rPr>
              <w:t>penI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d</w:t>
            </w:r>
          </w:p>
        </w:tc>
        <w:tc>
          <w:tcPr>
            <w:tcW w:w="3827" w:type="dxa"/>
          </w:tcPr>
          <w:p w14:paraId="1D815764" w14:textId="59C35A2F" w:rsidR="00642C2A" w:rsidRPr="00783A2E" w:rsidRDefault="00642C2A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</w:t>
            </w:r>
          </w:p>
        </w:tc>
        <w:tc>
          <w:tcPr>
            <w:tcW w:w="1780" w:type="dxa"/>
          </w:tcPr>
          <w:p w14:paraId="40932A1B" w14:textId="77777777" w:rsidR="002300FB" w:rsidRPr="00783A2E" w:rsidRDefault="002300FB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2300FB" w:rsidRPr="00783A2E" w14:paraId="791CF657" w14:textId="68C31729" w:rsidTr="00CB1F43">
        <w:tc>
          <w:tcPr>
            <w:tcW w:w="844" w:type="dxa"/>
          </w:tcPr>
          <w:p w14:paraId="22EAFC44" w14:textId="1B79E14D" w:rsidR="002300FB" w:rsidRPr="00783A2E" w:rsidRDefault="002300FB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1845" w:type="dxa"/>
          </w:tcPr>
          <w:p w14:paraId="2BDC83D0" w14:textId="63275285" w:rsidR="002300FB" w:rsidRPr="00783A2E" w:rsidRDefault="002300FB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s</w:t>
            </w:r>
            <w:r w:rsidR="00CC5838">
              <w:rPr>
                <w:rFonts w:ascii="仿宋" w:eastAsia="仿宋" w:hAnsi="仿宋" w:hint="eastAsia"/>
                <w:sz w:val="24"/>
                <w:szCs w:val="24"/>
              </w:rPr>
              <w:t>essionK</w:t>
            </w:r>
            <w:r>
              <w:rPr>
                <w:rFonts w:ascii="仿宋" w:eastAsia="仿宋" w:hAnsi="仿宋"/>
                <w:sz w:val="24"/>
                <w:szCs w:val="24"/>
              </w:rPr>
              <w:t>ey</w:t>
            </w:r>
          </w:p>
        </w:tc>
        <w:tc>
          <w:tcPr>
            <w:tcW w:w="3827" w:type="dxa"/>
          </w:tcPr>
          <w:p w14:paraId="45B98480" w14:textId="40CA4D06" w:rsidR="002300FB" w:rsidRPr="00783A2E" w:rsidRDefault="00642C2A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archar</w:t>
            </w:r>
          </w:p>
        </w:tc>
        <w:tc>
          <w:tcPr>
            <w:tcW w:w="1780" w:type="dxa"/>
          </w:tcPr>
          <w:p w14:paraId="1F5C796E" w14:textId="77777777" w:rsidR="002300FB" w:rsidRDefault="002300FB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2300FB" w:rsidRPr="00783A2E" w14:paraId="532ED8FC" w14:textId="39AB3C44" w:rsidTr="00CB1F43">
        <w:tc>
          <w:tcPr>
            <w:tcW w:w="844" w:type="dxa"/>
          </w:tcPr>
          <w:p w14:paraId="6723719F" w14:textId="79053CBB" w:rsidR="002300FB" w:rsidRPr="00783A2E" w:rsidRDefault="002300FB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</w:t>
            </w:r>
          </w:p>
        </w:tc>
        <w:tc>
          <w:tcPr>
            <w:tcW w:w="1845" w:type="dxa"/>
          </w:tcPr>
          <w:p w14:paraId="55CAD114" w14:textId="1FECE901" w:rsidR="002300FB" w:rsidRPr="00783A2E" w:rsidRDefault="00CC583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</w:t>
            </w:r>
            <w:r w:rsidR="00F710AF">
              <w:rPr>
                <w:rFonts w:ascii="仿宋" w:eastAsia="仿宋" w:hAnsi="仿宋"/>
                <w:sz w:val="24"/>
                <w:szCs w:val="24"/>
              </w:rPr>
              <w:t>ession</w:t>
            </w:r>
          </w:p>
        </w:tc>
        <w:tc>
          <w:tcPr>
            <w:tcW w:w="3827" w:type="dxa"/>
          </w:tcPr>
          <w:p w14:paraId="60C3D0D1" w14:textId="538A3FC5" w:rsidR="002300FB" w:rsidRPr="00783A2E" w:rsidRDefault="00642C2A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archar(14)</w:t>
            </w:r>
          </w:p>
        </w:tc>
        <w:tc>
          <w:tcPr>
            <w:tcW w:w="1780" w:type="dxa"/>
          </w:tcPr>
          <w:p w14:paraId="7933C53B" w14:textId="77777777" w:rsidR="002300FB" w:rsidRPr="00783A2E" w:rsidRDefault="002300FB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2300FB" w:rsidRPr="00783A2E" w14:paraId="6CE7F389" w14:textId="5222620B" w:rsidTr="00CB1F43">
        <w:tc>
          <w:tcPr>
            <w:tcW w:w="844" w:type="dxa"/>
          </w:tcPr>
          <w:p w14:paraId="66245903" w14:textId="34BB8C41" w:rsidR="002300FB" w:rsidRDefault="002300FB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5</w:t>
            </w:r>
          </w:p>
        </w:tc>
        <w:tc>
          <w:tcPr>
            <w:tcW w:w="1845" w:type="dxa"/>
          </w:tcPr>
          <w:p w14:paraId="1B77A2C1" w14:textId="5DE11DF0" w:rsidR="002300FB" w:rsidRDefault="004160A5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phone</w:t>
            </w:r>
          </w:p>
        </w:tc>
        <w:tc>
          <w:tcPr>
            <w:tcW w:w="3827" w:type="dxa"/>
          </w:tcPr>
          <w:p w14:paraId="57AB97B6" w14:textId="4081F02D" w:rsidR="002300FB" w:rsidRPr="00783A2E" w:rsidRDefault="00642C2A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1)</w:t>
            </w:r>
          </w:p>
        </w:tc>
        <w:tc>
          <w:tcPr>
            <w:tcW w:w="1780" w:type="dxa"/>
          </w:tcPr>
          <w:p w14:paraId="0C181259" w14:textId="77777777" w:rsidR="002300FB" w:rsidRDefault="002300FB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2300FB" w:rsidRPr="00783A2E" w14:paraId="2A8F8FA0" w14:textId="1284855A" w:rsidTr="00CB1F43">
        <w:tc>
          <w:tcPr>
            <w:tcW w:w="844" w:type="dxa"/>
          </w:tcPr>
          <w:p w14:paraId="47472D70" w14:textId="1EBE964A" w:rsidR="002300FB" w:rsidRPr="00783A2E" w:rsidRDefault="002300FB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6</w:t>
            </w:r>
          </w:p>
        </w:tc>
        <w:tc>
          <w:tcPr>
            <w:tcW w:w="1845" w:type="dxa"/>
          </w:tcPr>
          <w:p w14:paraId="10A6FF20" w14:textId="26F07176" w:rsidR="002300FB" w:rsidRPr="00783A2E" w:rsidRDefault="002300FB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insert</w:t>
            </w:r>
            <w:r w:rsidR="00CC5838">
              <w:rPr>
                <w:rFonts w:ascii="仿宋" w:eastAsia="仿宋" w:hAnsi="仿宋" w:hint="eastAsia"/>
                <w:sz w:val="24"/>
                <w:szCs w:val="24"/>
              </w:rPr>
              <w:t>T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ime</w:t>
            </w:r>
          </w:p>
        </w:tc>
        <w:tc>
          <w:tcPr>
            <w:tcW w:w="3827" w:type="dxa"/>
          </w:tcPr>
          <w:p w14:paraId="71963581" w14:textId="7BB3053B" w:rsidR="002300FB" w:rsidRPr="00783A2E" w:rsidRDefault="00642C2A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1780" w:type="dxa"/>
          </w:tcPr>
          <w:p w14:paraId="00FC76D6" w14:textId="77777777" w:rsidR="002300FB" w:rsidRPr="00783A2E" w:rsidRDefault="002300FB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2300FB" w:rsidRPr="00783A2E" w14:paraId="50D2A00C" w14:textId="70679880" w:rsidTr="00CB1F43">
        <w:tc>
          <w:tcPr>
            <w:tcW w:w="844" w:type="dxa"/>
          </w:tcPr>
          <w:p w14:paraId="6085A70B" w14:textId="3E6D13F7" w:rsidR="002300FB" w:rsidRPr="00783A2E" w:rsidRDefault="002300FB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7</w:t>
            </w:r>
          </w:p>
        </w:tc>
        <w:tc>
          <w:tcPr>
            <w:tcW w:w="1845" w:type="dxa"/>
          </w:tcPr>
          <w:p w14:paraId="02663A80" w14:textId="5F1B9B29" w:rsidR="002300FB" w:rsidRPr="00783A2E" w:rsidRDefault="002300FB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update</w:t>
            </w:r>
            <w:r w:rsidR="00CC5838">
              <w:rPr>
                <w:rFonts w:ascii="仿宋" w:eastAsia="仿宋" w:hAnsi="仿宋" w:hint="eastAsia"/>
                <w:sz w:val="24"/>
                <w:szCs w:val="24"/>
              </w:rPr>
              <w:t>T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ime</w:t>
            </w:r>
          </w:p>
        </w:tc>
        <w:tc>
          <w:tcPr>
            <w:tcW w:w="3827" w:type="dxa"/>
          </w:tcPr>
          <w:p w14:paraId="26DEEA63" w14:textId="3B811A5C" w:rsidR="002300FB" w:rsidRPr="00783A2E" w:rsidRDefault="00642C2A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1780" w:type="dxa"/>
          </w:tcPr>
          <w:p w14:paraId="51525F82" w14:textId="77777777" w:rsidR="002300FB" w:rsidRPr="00783A2E" w:rsidRDefault="002300FB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</w:tbl>
    <w:p w14:paraId="4F861CA8" w14:textId="703E5832" w:rsidR="009D33FE" w:rsidRDefault="00642C2A" w:rsidP="0029658E">
      <w:pPr>
        <w:spacing w:line="360" w:lineRule="auto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>S</w:t>
      </w:r>
      <w:r>
        <w:rPr>
          <w:rFonts w:ascii="仿宋" w:eastAsia="仿宋" w:hAnsi="仿宋" w:hint="eastAsia"/>
          <w:sz w:val="24"/>
          <w:szCs w:val="24"/>
        </w:rPr>
        <w:t>ession: openId后8位+unix时间戳后6位,共14位</w:t>
      </w:r>
    </w:p>
    <w:p w14:paraId="35F06C5C" w14:textId="77777777" w:rsidR="00642C2A" w:rsidRPr="009D33FE" w:rsidRDefault="00642C2A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0BEB6618" w14:textId="4DA0E319" w:rsidR="00F03BE2" w:rsidRPr="00783A2E" w:rsidRDefault="00F03BE2" w:rsidP="00CD5D39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用户信息表</w:t>
      </w:r>
      <w:r w:rsidR="00A00D50" w:rsidRPr="00783A2E">
        <w:rPr>
          <w:rFonts w:ascii="仿宋" w:eastAsia="仿宋" w:hAnsi="仿宋" w:hint="eastAsia"/>
          <w:sz w:val="24"/>
          <w:szCs w:val="24"/>
        </w:rPr>
        <w:t>:</w:t>
      </w:r>
      <w:r w:rsidRPr="00783A2E">
        <w:rPr>
          <w:rFonts w:ascii="仿宋" w:eastAsia="仿宋" w:hAnsi="仿宋" w:hint="eastAsia"/>
          <w:sz w:val="24"/>
          <w:szCs w:val="24"/>
        </w:rPr>
        <w:t xml:space="preserve"> user</w:t>
      </w:r>
      <w:r w:rsidRPr="00783A2E">
        <w:rPr>
          <w:rFonts w:ascii="仿宋" w:eastAsia="仿宋" w:hAnsi="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3544"/>
        <w:gridCol w:w="2205"/>
      </w:tblGrid>
      <w:tr w:rsidR="008E745E" w:rsidRPr="00783A2E" w14:paraId="70DFB70E" w14:textId="3459A69D" w:rsidTr="008E745E">
        <w:tc>
          <w:tcPr>
            <w:tcW w:w="704" w:type="dxa"/>
          </w:tcPr>
          <w:p w14:paraId="60B85180" w14:textId="77777777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序号</w:t>
            </w:r>
          </w:p>
        </w:tc>
        <w:tc>
          <w:tcPr>
            <w:tcW w:w="1843" w:type="dxa"/>
          </w:tcPr>
          <w:p w14:paraId="1A1B90D7" w14:textId="77777777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2E904CD1" w14:textId="77777777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  <w:tc>
          <w:tcPr>
            <w:tcW w:w="2205" w:type="dxa"/>
          </w:tcPr>
          <w:p w14:paraId="6E599EFD" w14:textId="4AD752C8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备注</w:t>
            </w:r>
          </w:p>
        </w:tc>
      </w:tr>
      <w:tr w:rsidR="008E745E" w:rsidRPr="00783A2E" w14:paraId="33111078" w14:textId="7F353476" w:rsidTr="008E745E">
        <w:tc>
          <w:tcPr>
            <w:tcW w:w="704" w:type="dxa"/>
          </w:tcPr>
          <w:p w14:paraId="517E78B7" w14:textId="77777777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7BE9DC38" w14:textId="2ECC08BD" w:rsidR="008E745E" w:rsidRPr="00783A2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55B24515" w14:textId="47BD1198" w:rsidR="008E745E" w:rsidRPr="00783A2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teger</w:t>
            </w:r>
            <w:r>
              <w:rPr>
                <w:rFonts w:ascii="仿宋" w:eastAsia="仿宋" w:hAnsi="仿宋"/>
                <w:sz w:val="24"/>
                <w:szCs w:val="24"/>
              </w:rPr>
              <w:t>(</w:t>
            </w:r>
            <w:proofErr w:type="gramStart"/>
            <w:r w:rsidRPr="00783A2E">
              <w:rPr>
                <w:rFonts w:ascii="仿宋" w:eastAsia="仿宋" w:hAnsi="仿宋" w:hint="eastAsia"/>
                <w:sz w:val="24"/>
                <w:szCs w:val="24"/>
              </w:rPr>
              <w:t>key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,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auto</w:t>
            </w:r>
            <w:proofErr w:type="gramEnd"/>
            <w:r w:rsidRPr="00783A2E">
              <w:rPr>
                <w:rFonts w:ascii="仿宋" w:eastAsia="仿宋" w:hAnsi="仿宋"/>
                <w:sz w:val="24"/>
                <w:szCs w:val="24"/>
              </w:rPr>
              <w:t>-in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crement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372A8A14" w14:textId="77777777" w:rsidR="008E745E" w:rsidRPr="00783A2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8E745E" w:rsidRPr="00783A2E" w14:paraId="5696D43B" w14:textId="75FFFACD" w:rsidTr="008E745E">
        <w:tc>
          <w:tcPr>
            <w:tcW w:w="704" w:type="dxa"/>
          </w:tcPr>
          <w:p w14:paraId="5EC3D304" w14:textId="7358C6E1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19832024" w14:textId="2088DECE" w:rsidR="008E745E" w:rsidRPr="00783A2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user</w:t>
            </w:r>
          </w:p>
        </w:tc>
        <w:tc>
          <w:tcPr>
            <w:tcW w:w="3544" w:type="dxa"/>
          </w:tcPr>
          <w:p w14:paraId="5674B6D4" w14:textId="03E468BD" w:rsidR="008E745E" w:rsidRPr="00783A2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1)</w:t>
            </w:r>
          </w:p>
        </w:tc>
        <w:tc>
          <w:tcPr>
            <w:tcW w:w="2205" w:type="dxa"/>
          </w:tcPr>
          <w:p w14:paraId="78458CFF" w14:textId="504C66F9" w:rsidR="008E745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手机号</w:t>
            </w:r>
          </w:p>
        </w:tc>
      </w:tr>
      <w:tr w:rsidR="008E745E" w:rsidRPr="00783A2E" w14:paraId="21DD7C85" w14:textId="1F3EFCAA" w:rsidTr="008E745E">
        <w:tc>
          <w:tcPr>
            <w:tcW w:w="704" w:type="dxa"/>
          </w:tcPr>
          <w:p w14:paraId="2468C61C" w14:textId="48FEAD7E" w:rsidR="008E745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6284E541" w14:textId="3AAA47B5" w:rsidR="008E745E" w:rsidRDefault="0050387A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user</w:t>
            </w:r>
            <w:r>
              <w:rPr>
                <w:rFonts w:ascii="仿宋" w:eastAsia="仿宋" w:hAnsi="仿宋"/>
                <w:sz w:val="24"/>
                <w:szCs w:val="24"/>
              </w:rPr>
              <w:t>N</w:t>
            </w:r>
            <w:r w:rsidR="008E745E">
              <w:rPr>
                <w:rFonts w:ascii="仿宋" w:eastAsia="仿宋" w:hAnsi="仿宋"/>
                <w:sz w:val="24"/>
                <w:szCs w:val="24"/>
              </w:rPr>
              <w:t>ame</w:t>
            </w:r>
          </w:p>
        </w:tc>
        <w:tc>
          <w:tcPr>
            <w:tcW w:w="3544" w:type="dxa"/>
          </w:tcPr>
          <w:p w14:paraId="1F5BDA96" w14:textId="24004BAC" w:rsidR="008E745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archar</w:t>
            </w:r>
          </w:p>
        </w:tc>
        <w:tc>
          <w:tcPr>
            <w:tcW w:w="2205" w:type="dxa"/>
          </w:tcPr>
          <w:p w14:paraId="4E6FBA22" w14:textId="61464B7F" w:rsidR="008E745E" w:rsidRDefault="00F15DE1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姓名</w:t>
            </w:r>
          </w:p>
        </w:tc>
      </w:tr>
      <w:tr w:rsidR="00FB56BF" w:rsidRPr="00783A2E" w14:paraId="740B083B" w14:textId="77777777" w:rsidTr="008E745E">
        <w:tc>
          <w:tcPr>
            <w:tcW w:w="704" w:type="dxa"/>
          </w:tcPr>
          <w:p w14:paraId="3FE8C4B6" w14:textId="1CAAFA1C" w:rsidR="00FB56BF" w:rsidRDefault="00FB56BF" w:rsidP="00FB56B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lastRenderedPageBreak/>
              <w:t>4</w:t>
            </w:r>
          </w:p>
        </w:tc>
        <w:tc>
          <w:tcPr>
            <w:tcW w:w="1843" w:type="dxa"/>
          </w:tcPr>
          <w:p w14:paraId="5FCF6018" w14:textId="5EFCA0A0" w:rsidR="00FB56BF" w:rsidRDefault="00FB56BF" w:rsidP="00FB56B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u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ser</w:t>
            </w:r>
            <w:r>
              <w:rPr>
                <w:rFonts w:ascii="仿宋" w:eastAsia="仿宋" w:hAnsi="仿宋"/>
                <w:sz w:val="24"/>
                <w:szCs w:val="24"/>
              </w:rPr>
              <w:t>Gender</w:t>
            </w:r>
          </w:p>
        </w:tc>
        <w:tc>
          <w:tcPr>
            <w:tcW w:w="3544" w:type="dxa"/>
          </w:tcPr>
          <w:p w14:paraId="31A65ABA" w14:textId="0354F974" w:rsidR="00FB56BF" w:rsidRDefault="00FB56BF" w:rsidP="00FB56B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Integer</w:t>
            </w:r>
          </w:p>
        </w:tc>
        <w:tc>
          <w:tcPr>
            <w:tcW w:w="2205" w:type="dxa"/>
          </w:tcPr>
          <w:p w14:paraId="55F35B86" w14:textId="245629E3" w:rsidR="00FB56BF" w:rsidRDefault="00FB56BF" w:rsidP="00FB56B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性别（0-男，1-女）</w:t>
            </w:r>
          </w:p>
        </w:tc>
      </w:tr>
      <w:tr w:rsidR="00FB56BF" w:rsidRPr="00783A2E" w14:paraId="66152216" w14:textId="77777777" w:rsidTr="008E745E">
        <w:tc>
          <w:tcPr>
            <w:tcW w:w="704" w:type="dxa"/>
          </w:tcPr>
          <w:p w14:paraId="445C423C" w14:textId="39025FD8" w:rsidR="00FB56BF" w:rsidRDefault="00FB56BF" w:rsidP="00FB56B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5</w:t>
            </w:r>
          </w:p>
        </w:tc>
        <w:tc>
          <w:tcPr>
            <w:tcW w:w="1843" w:type="dxa"/>
          </w:tcPr>
          <w:p w14:paraId="2265D9E1" w14:textId="71BDA615" w:rsidR="00FB56BF" w:rsidRDefault="00FB56BF" w:rsidP="00FB56B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p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money</w:t>
            </w:r>
          </w:p>
        </w:tc>
        <w:tc>
          <w:tcPr>
            <w:tcW w:w="3544" w:type="dxa"/>
          </w:tcPr>
          <w:p w14:paraId="38645DA9" w14:textId="41E626F9" w:rsidR="00FB56BF" w:rsidRDefault="00FB56BF" w:rsidP="00FB56B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Integer</w:t>
            </w:r>
          </w:p>
        </w:tc>
        <w:tc>
          <w:tcPr>
            <w:tcW w:w="2205" w:type="dxa"/>
          </w:tcPr>
          <w:p w14:paraId="7D69FCD3" w14:textId="7653C59F" w:rsidR="00FB56BF" w:rsidRDefault="00FB56BF" w:rsidP="00FB56B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电币余额</w:t>
            </w:r>
            <w:proofErr w:type="gramEnd"/>
          </w:p>
        </w:tc>
      </w:tr>
      <w:tr w:rsidR="00FB56BF" w:rsidRPr="00783A2E" w14:paraId="33635FE5" w14:textId="2F4482EB" w:rsidTr="008E745E">
        <w:tc>
          <w:tcPr>
            <w:tcW w:w="704" w:type="dxa"/>
          </w:tcPr>
          <w:p w14:paraId="55D05419" w14:textId="11F2D89C" w:rsidR="00FB56BF" w:rsidRPr="00783A2E" w:rsidRDefault="00FB56BF" w:rsidP="00FB56B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6</w:t>
            </w:r>
          </w:p>
        </w:tc>
        <w:tc>
          <w:tcPr>
            <w:tcW w:w="1843" w:type="dxa"/>
          </w:tcPr>
          <w:p w14:paraId="343723F7" w14:textId="5B9DFD81" w:rsidR="00FB56BF" w:rsidRPr="00783A2E" w:rsidRDefault="00FB56BF" w:rsidP="00FB56B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etupT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426B8F40" w14:textId="581D3953" w:rsidR="00FB56BF" w:rsidRPr="00783A2E" w:rsidRDefault="00FB56BF" w:rsidP="00FB56B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725F3FAB" w14:textId="0F625D57" w:rsidR="00FB56BF" w:rsidRDefault="00FB56BF" w:rsidP="00FB56B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首次登录时间</w:t>
            </w:r>
          </w:p>
        </w:tc>
      </w:tr>
      <w:tr w:rsidR="00FB56BF" w:rsidRPr="00783A2E" w14:paraId="4066CBAD" w14:textId="0E65A46F" w:rsidTr="008E745E">
        <w:trPr>
          <w:trHeight w:val="283"/>
        </w:trPr>
        <w:tc>
          <w:tcPr>
            <w:tcW w:w="704" w:type="dxa"/>
          </w:tcPr>
          <w:p w14:paraId="08D402EF" w14:textId="5EB61808" w:rsidR="00FB56BF" w:rsidRDefault="00FB56BF" w:rsidP="00FB56B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7</w:t>
            </w:r>
          </w:p>
        </w:tc>
        <w:tc>
          <w:tcPr>
            <w:tcW w:w="1843" w:type="dxa"/>
          </w:tcPr>
          <w:p w14:paraId="48813EC0" w14:textId="5F8E2EB1" w:rsidR="00FB56BF" w:rsidRPr="00783A2E" w:rsidRDefault="00FB56BF" w:rsidP="00FB56B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rofessionId</w:t>
            </w:r>
          </w:p>
        </w:tc>
        <w:tc>
          <w:tcPr>
            <w:tcW w:w="3544" w:type="dxa"/>
          </w:tcPr>
          <w:p w14:paraId="215120DF" w14:textId="5FF5D34E" w:rsidR="00FB56BF" w:rsidRDefault="00FB56BF" w:rsidP="00FB56B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teger（2）</w:t>
            </w:r>
          </w:p>
        </w:tc>
        <w:tc>
          <w:tcPr>
            <w:tcW w:w="2205" w:type="dxa"/>
          </w:tcPr>
          <w:p w14:paraId="6C61E0F5" w14:textId="2C6B5D4A" w:rsidR="00FB56BF" w:rsidRDefault="00FB56BF" w:rsidP="00FB56B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工种</w:t>
            </w:r>
          </w:p>
        </w:tc>
      </w:tr>
    </w:tbl>
    <w:p w14:paraId="3C83EADF" w14:textId="56F861FE" w:rsidR="00642C2A" w:rsidRDefault="00642C2A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510BFAB0" w14:textId="77777777" w:rsidR="004160A5" w:rsidRPr="00783A2E" w:rsidRDefault="004160A5" w:rsidP="00CD5D39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管理员</w:t>
      </w:r>
      <w:r w:rsidRPr="00783A2E">
        <w:rPr>
          <w:rFonts w:ascii="仿宋" w:eastAsia="仿宋" w:hAnsi="仿宋" w:hint="eastAsia"/>
          <w:sz w:val="24"/>
          <w:szCs w:val="24"/>
        </w:rPr>
        <w:t>信息表：</w:t>
      </w:r>
      <w:r>
        <w:rPr>
          <w:rFonts w:ascii="仿宋" w:eastAsia="仿宋" w:hAnsi="仿宋" w:hint="eastAsia"/>
          <w:sz w:val="24"/>
          <w:szCs w:val="24"/>
        </w:rPr>
        <w:t>manager</w:t>
      </w:r>
      <w:r w:rsidRPr="00783A2E">
        <w:rPr>
          <w:rFonts w:ascii="仿宋" w:eastAsia="仿宋" w:hAnsi="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3544"/>
        <w:gridCol w:w="2205"/>
      </w:tblGrid>
      <w:tr w:rsidR="008E745E" w:rsidRPr="00783A2E" w14:paraId="1F4D452E" w14:textId="1774FA0A" w:rsidTr="008E745E">
        <w:tc>
          <w:tcPr>
            <w:tcW w:w="704" w:type="dxa"/>
          </w:tcPr>
          <w:p w14:paraId="539D0E40" w14:textId="77777777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序号</w:t>
            </w:r>
          </w:p>
        </w:tc>
        <w:tc>
          <w:tcPr>
            <w:tcW w:w="1843" w:type="dxa"/>
          </w:tcPr>
          <w:p w14:paraId="4B387EB2" w14:textId="77777777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51615D83" w14:textId="77777777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  <w:tc>
          <w:tcPr>
            <w:tcW w:w="2205" w:type="dxa"/>
          </w:tcPr>
          <w:p w14:paraId="7DA904A8" w14:textId="51729ACD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备注</w:t>
            </w:r>
          </w:p>
        </w:tc>
      </w:tr>
      <w:tr w:rsidR="008E745E" w:rsidRPr="00783A2E" w14:paraId="1BFCB824" w14:textId="5824959E" w:rsidTr="008E745E">
        <w:tc>
          <w:tcPr>
            <w:tcW w:w="704" w:type="dxa"/>
          </w:tcPr>
          <w:p w14:paraId="7263C056" w14:textId="77777777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77D6A025" w14:textId="77777777" w:rsidR="008E745E" w:rsidRPr="00783A2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7FCAA3D9" w14:textId="78642EB9" w:rsidR="008E745E" w:rsidRPr="00783A2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teger</w:t>
            </w:r>
            <w:r>
              <w:rPr>
                <w:rFonts w:ascii="仿宋" w:eastAsia="仿宋" w:hAnsi="仿宋"/>
                <w:sz w:val="24"/>
                <w:szCs w:val="24"/>
              </w:rPr>
              <w:t>(</w:t>
            </w:r>
            <w:proofErr w:type="gramStart"/>
            <w:r w:rsidRPr="00783A2E">
              <w:rPr>
                <w:rFonts w:ascii="仿宋" w:eastAsia="仿宋" w:hAnsi="仿宋" w:hint="eastAsia"/>
                <w:sz w:val="24"/>
                <w:szCs w:val="24"/>
              </w:rPr>
              <w:t>key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,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auto</w:t>
            </w:r>
            <w:proofErr w:type="gramEnd"/>
            <w:r w:rsidRPr="00783A2E">
              <w:rPr>
                <w:rFonts w:ascii="仿宋" w:eastAsia="仿宋" w:hAnsi="仿宋"/>
                <w:sz w:val="24"/>
                <w:szCs w:val="24"/>
              </w:rPr>
              <w:t>-in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crement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0E8CC084" w14:textId="77777777" w:rsidR="008E745E" w:rsidRPr="00783A2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8E745E" w:rsidRPr="00783A2E" w14:paraId="31920223" w14:textId="48C253EE" w:rsidTr="008E745E">
        <w:tc>
          <w:tcPr>
            <w:tcW w:w="704" w:type="dxa"/>
          </w:tcPr>
          <w:p w14:paraId="4930FDBE" w14:textId="77777777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7783327E" w14:textId="0F8418D0" w:rsidR="008E745E" w:rsidRPr="00783A2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nager</w:t>
            </w:r>
          </w:p>
        </w:tc>
        <w:tc>
          <w:tcPr>
            <w:tcW w:w="3544" w:type="dxa"/>
          </w:tcPr>
          <w:p w14:paraId="7F350F1F" w14:textId="14D15AA0" w:rsidR="008E745E" w:rsidRPr="00783A2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/>
                <w:sz w:val="24"/>
                <w:szCs w:val="24"/>
              </w:rPr>
              <w:t>11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621AB257" w14:textId="61AF16BF" w:rsidR="008E745E" w:rsidRDefault="00721E10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手机号</w:t>
            </w:r>
          </w:p>
        </w:tc>
      </w:tr>
      <w:tr w:rsidR="008E745E" w:rsidRPr="00783A2E" w14:paraId="1EE3C518" w14:textId="3538AE7D" w:rsidTr="008E745E">
        <w:trPr>
          <w:trHeight w:val="326"/>
        </w:trPr>
        <w:tc>
          <w:tcPr>
            <w:tcW w:w="704" w:type="dxa"/>
          </w:tcPr>
          <w:p w14:paraId="4968C584" w14:textId="77777777" w:rsidR="008E745E" w:rsidRPr="00783A2E" w:rsidRDefault="008E745E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536E39C2" w14:textId="46F428EA" w:rsidR="008E745E" w:rsidRPr="00783A2E" w:rsidRDefault="0050387A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anagerN</w:t>
            </w:r>
            <w:r w:rsidR="008E745E">
              <w:rPr>
                <w:rFonts w:ascii="仿宋" w:eastAsia="仿宋" w:hAnsi="仿宋" w:hint="eastAsia"/>
                <w:sz w:val="24"/>
                <w:szCs w:val="24"/>
              </w:rPr>
              <w:t>ame</w:t>
            </w:r>
          </w:p>
        </w:tc>
        <w:tc>
          <w:tcPr>
            <w:tcW w:w="3544" w:type="dxa"/>
          </w:tcPr>
          <w:p w14:paraId="46AABB64" w14:textId="77777777" w:rsidR="008E745E" w:rsidRPr="00783A2E" w:rsidRDefault="008E745E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archar</w:t>
            </w:r>
          </w:p>
        </w:tc>
        <w:tc>
          <w:tcPr>
            <w:tcW w:w="2205" w:type="dxa"/>
          </w:tcPr>
          <w:p w14:paraId="5A8AC70D" w14:textId="026B5565" w:rsidR="008E745E" w:rsidRDefault="00721E10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姓名</w:t>
            </w:r>
          </w:p>
        </w:tc>
      </w:tr>
      <w:tr w:rsidR="00721E10" w:rsidRPr="00783A2E" w14:paraId="623A45B8" w14:textId="19032F2B" w:rsidTr="008E745E">
        <w:trPr>
          <w:trHeight w:val="326"/>
        </w:trPr>
        <w:tc>
          <w:tcPr>
            <w:tcW w:w="704" w:type="dxa"/>
          </w:tcPr>
          <w:p w14:paraId="4BF8A54C" w14:textId="3F33524D" w:rsidR="00721E10" w:rsidRPr="00783A2E" w:rsidRDefault="00721E10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1CEA3C76" w14:textId="46405D79" w:rsidR="00721E10" w:rsidRDefault="00721E10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etupT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611E4B43" w14:textId="2E4ECC5D" w:rsidR="00721E10" w:rsidRDefault="00721E10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2A353840" w14:textId="5967DEFF" w:rsidR="00721E10" w:rsidRDefault="00721E10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首次登录时间</w:t>
            </w:r>
          </w:p>
        </w:tc>
      </w:tr>
    </w:tbl>
    <w:p w14:paraId="2782693C" w14:textId="41B6DBDD" w:rsidR="004160A5" w:rsidRDefault="004160A5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33E5447B" w14:textId="77777777" w:rsidR="00CB1192" w:rsidRPr="00783A2E" w:rsidRDefault="00CB1192" w:rsidP="00CD5D39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 w:rsidRPr="00783A2E">
        <w:rPr>
          <w:rFonts w:ascii="仿宋" w:eastAsia="仿宋" w:hAnsi="仿宋" w:hint="eastAsia"/>
          <w:sz w:val="24"/>
          <w:szCs w:val="24"/>
        </w:rPr>
        <w:t>设备信息表：device</w:t>
      </w:r>
      <w:r w:rsidRPr="00783A2E">
        <w:rPr>
          <w:rFonts w:ascii="仿宋" w:eastAsia="仿宋" w:hAnsi="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3544"/>
        <w:gridCol w:w="2205"/>
      </w:tblGrid>
      <w:tr w:rsidR="005111F7" w:rsidRPr="00783A2E" w14:paraId="29D335FB" w14:textId="04E7AAA3" w:rsidTr="005111F7">
        <w:tc>
          <w:tcPr>
            <w:tcW w:w="704" w:type="dxa"/>
          </w:tcPr>
          <w:p w14:paraId="7D80E943" w14:textId="77777777" w:rsidR="005111F7" w:rsidRPr="00783A2E" w:rsidRDefault="005111F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序号</w:t>
            </w:r>
          </w:p>
        </w:tc>
        <w:tc>
          <w:tcPr>
            <w:tcW w:w="1843" w:type="dxa"/>
          </w:tcPr>
          <w:p w14:paraId="5581B396" w14:textId="77777777" w:rsidR="005111F7" w:rsidRPr="00783A2E" w:rsidRDefault="005111F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6BD37242" w14:textId="77777777" w:rsidR="005111F7" w:rsidRPr="00783A2E" w:rsidRDefault="005111F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  <w:tc>
          <w:tcPr>
            <w:tcW w:w="2205" w:type="dxa"/>
          </w:tcPr>
          <w:p w14:paraId="4689EF47" w14:textId="2166CA18" w:rsidR="005111F7" w:rsidRPr="00783A2E" w:rsidRDefault="005111F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备注</w:t>
            </w:r>
          </w:p>
        </w:tc>
      </w:tr>
      <w:tr w:rsidR="005111F7" w:rsidRPr="00783A2E" w14:paraId="1A1BE812" w14:textId="34AD5C3F" w:rsidTr="005111F7">
        <w:tc>
          <w:tcPr>
            <w:tcW w:w="704" w:type="dxa"/>
          </w:tcPr>
          <w:p w14:paraId="26CA9628" w14:textId="77777777" w:rsidR="005111F7" w:rsidRPr="00783A2E" w:rsidRDefault="005111F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44EF4A4F" w14:textId="77777777" w:rsidR="005111F7" w:rsidRPr="00783A2E" w:rsidRDefault="005111F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2B028102" w14:textId="77777777" w:rsidR="005111F7" w:rsidRPr="00783A2E" w:rsidRDefault="005111F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teger（key，auto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-in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crement）</w:t>
            </w:r>
          </w:p>
        </w:tc>
        <w:tc>
          <w:tcPr>
            <w:tcW w:w="2205" w:type="dxa"/>
          </w:tcPr>
          <w:p w14:paraId="79B8B47A" w14:textId="77777777" w:rsidR="005111F7" w:rsidRPr="00783A2E" w:rsidRDefault="005111F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5111F7" w:rsidRPr="00783A2E" w14:paraId="08ADCEBC" w14:textId="3DF0931F" w:rsidTr="005111F7">
        <w:tc>
          <w:tcPr>
            <w:tcW w:w="704" w:type="dxa"/>
          </w:tcPr>
          <w:p w14:paraId="3BA2B2D0" w14:textId="77777777" w:rsidR="005111F7" w:rsidRPr="00783A2E" w:rsidRDefault="005111F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6BB298D9" w14:textId="0359AB9E" w:rsidR="005111F7" w:rsidRPr="00783A2E" w:rsidRDefault="005111F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device</w:t>
            </w:r>
            <w:r w:rsidR="00396E27">
              <w:rPr>
                <w:rFonts w:ascii="仿宋" w:eastAsia="仿宋" w:hAnsi="仿宋"/>
                <w:sz w:val="24"/>
                <w:szCs w:val="24"/>
              </w:rPr>
              <w:t>Code</w:t>
            </w:r>
          </w:p>
        </w:tc>
        <w:tc>
          <w:tcPr>
            <w:tcW w:w="3544" w:type="dxa"/>
          </w:tcPr>
          <w:p w14:paraId="3D9E9B04" w14:textId="073D88A1" w:rsidR="005111F7" w:rsidRPr="00783A2E" w:rsidRDefault="005111F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 w:rsidR="00670837">
              <w:rPr>
                <w:rFonts w:ascii="仿宋" w:eastAsia="仿宋" w:hAnsi="仿宋"/>
                <w:sz w:val="24"/>
                <w:szCs w:val="24"/>
              </w:rPr>
              <w:t>8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5148EE31" w14:textId="2A927CB7" w:rsidR="005111F7" w:rsidRDefault="005111F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设备ID</w:t>
            </w:r>
            <w:r w:rsidR="005F1E1F">
              <w:rPr>
                <w:rFonts w:ascii="仿宋" w:eastAsia="仿宋" w:hAnsi="仿宋" w:hint="eastAsia"/>
                <w:sz w:val="24"/>
                <w:szCs w:val="24"/>
              </w:rPr>
              <w:t>（二维码）</w:t>
            </w:r>
          </w:p>
        </w:tc>
      </w:tr>
      <w:tr w:rsidR="000B0B30" w:rsidRPr="00783A2E" w14:paraId="4D0FEA54" w14:textId="77777777" w:rsidTr="005111F7">
        <w:tc>
          <w:tcPr>
            <w:tcW w:w="704" w:type="dxa"/>
          </w:tcPr>
          <w:p w14:paraId="4208DB1E" w14:textId="3618EBBB" w:rsidR="000B0B30" w:rsidRPr="00783A2E" w:rsidRDefault="000B0B30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68CAF393" w14:textId="44E83FFF" w:rsidR="000B0B30" w:rsidRPr="00783A2E" w:rsidRDefault="000B0B30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</w:t>
            </w:r>
            <w:r>
              <w:rPr>
                <w:rFonts w:ascii="仿宋" w:eastAsia="仿宋" w:hAnsi="仿宋"/>
                <w:sz w:val="24"/>
                <w:szCs w:val="24"/>
              </w:rPr>
              <w:t>eviceName</w:t>
            </w:r>
          </w:p>
        </w:tc>
        <w:tc>
          <w:tcPr>
            <w:tcW w:w="3544" w:type="dxa"/>
          </w:tcPr>
          <w:p w14:paraId="4CEF3AE6" w14:textId="7F6506A2" w:rsidR="000B0B30" w:rsidRDefault="000B0B30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</w:t>
            </w:r>
            <w:r>
              <w:rPr>
                <w:rFonts w:ascii="仿宋" w:eastAsia="仿宋" w:hAnsi="仿宋"/>
                <w:sz w:val="24"/>
                <w:szCs w:val="24"/>
              </w:rPr>
              <w:t>archar</w:t>
            </w:r>
          </w:p>
        </w:tc>
        <w:tc>
          <w:tcPr>
            <w:tcW w:w="2205" w:type="dxa"/>
          </w:tcPr>
          <w:p w14:paraId="10B363FF" w14:textId="3C55793D" w:rsidR="000B0B30" w:rsidRDefault="000B0B30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设备别名</w:t>
            </w:r>
          </w:p>
        </w:tc>
      </w:tr>
      <w:tr w:rsidR="005111F7" w:rsidRPr="00783A2E" w14:paraId="6287C22E" w14:textId="75E6B726" w:rsidTr="005111F7">
        <w:tc>
          <w:tcPr>
            <w:tcW w:w="704" w:type="dxa"/>
          </w:tcPr>
          <w:p w14:paraId="0EE0B374" w14:textId="3F24387B" w:rsidR="005111F7" w:rsidRPr="00783A2E" w:rsidRDefault="000B0B30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5D51229C" w14:textId="77777777" w:rsidR="005111F7" w:rsidRPr="00783A2E" w:rsidRDefault="005111F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state</w:t>
            </w:r>
          </w:p>
        </w:tc>
        <w:tc>
          <w:tcPr>
            <w:tcW w:w="3544" w:type="dxa"/>
          </w:tcPr>
          <w:p w14:paraId="0CA9A0BA" w14:textId="610FF549" w:rsidR="005111F7" w:rsidRPr="00783A2E" w:rsidRDefault="00E4304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Integ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er(0-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enable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,1-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disable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2F0D157B" w14:textId="77777777" w:rsidR="005111F7" w:rsidRPr="00783A2E" w:rsidRDefault="005111F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396E27" w:rsidRPr="00783A2E" w14:paraId="7E54A6C9" w14:textId="77777777" w:rsidTr="005111F7">
        <w:tc>
          <w:tcPr>
            <w:tcW w:w="704" w:type="dxa"/>
          </w:tcPr>
          <w:p w14:paraId="68B09479" w14:textId="318616E8" w:rsidR="00396E27" w:rsidRPr="00783A2E" w:rsidRDefault="000B0B30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5</w:t>
            </w:r>
          </w:p>
        </w:tc>
        <w:tc>
          <w:tcPr>
            <w:tcW w:w="1843" w:type="dxa"/>
          </w:tcPr>
          <w:p w14:paraId="593CD021" w14:textId="1517AAFE" w:rsidR="00396E27" w:rsidRPr="00783A2E" w:rsidRDefault="00396E2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</w:t>
            </w:r>
            <w:r>
              <w:rPr>
                <w:rFonts w:ascii="仿宋" w:eastAsia="仿宋" w:hAnsi="仿宋"/>
                <w:sz w:val="24"/>
                <w:szCs w:val="24"/>
              </w:rPr>
              <w:t>ersion</w:t>
            </w:r>
          </w:p>
        </w:tc>
        <w:tc>
          <w:tcPr>
            <w:tcW w:w="3544" w:type="dxa"/>
          </w:tcPr>
          <w:p w14:paraId="0D096A97" w14:textId="72CE9EE1" w:rsidR="00396E27" w:rsidRPr="00783A2E" w:rsidRDefault="00396E2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 w:rsidRPr="00783A2E">
              <w:rPr>
                <w:rFonts w:ascii="仿宋" w:eastAsia="仿宋" w:hAnsi="仿宋" w:hint="eastAsia"/>
                <w:sz w:val="24"/>
                <w:szCs w:val="24"/>
              </w:rPr>
              <w:t>Integ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er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/>
                <w:sz w:val="24"/>
                <w:szCs w:val="24"/>
              </w:rPr>
              <w:t>3)</w:t>
            </w:r>
          </w:p>
        </w:tc>
        <w:tc>
          <w:tcPr>
            <w:tcW w:w="2205" w:type="dxa"/>
          </w:tcPr>
          <w:p w14:paraId="3D4AEC36" w14:textId="18DBFCBB" w:rsidR="00396E27" w:rsidRPr="00783A2E" w:rsidRDefault="00396E2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设备版本</w:t>
            </w:r>
          </w:p>
        </w:tc>
      </w:tr>
      <w:tr w:rsidR="00396E27" w:rsidRPr="00783A2E" w14:paraId="6C914008" w14:textId="23FDE015" w:rsidTr="005111F7">
        <w:tc>
          <w:tcPr>
            <w:tcW w:w="704" w:type="dxa"/>
          </w:tcPr>
          <w:p w14:paraId="0D314AE9" w14:textId="55DBB401" w:rsidR="00396E27" w:rsidRPr="00783A2E" w:rsidRDefault="000B0B30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6</w:t>
            </w:r>
          </w:p>
        </w:tc>
        <w:tc>
          <w:tcPr>
            <w:tcW w:w="1843" w:type="dxa"/>
          </w:tcPr>
          <w:p w14:paraId="37138B36" w14:textId="77777777" w:rsidR="00396E27" w:rsidRPr="00783A2E" w:rsidRDefault="00396E2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bt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N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ame</w:t>
            </w:r>
          </w:p>
        </w:tc>
        <w:tc>
          <w:tcPr>
            <w:tcW w:w="3544" w:type="dxa"/>
          </w:tcPr>
          <w:p w14:paraId="03D063CC" w14:textId="2E664C61" w:rsidR="00396E27" w:rsidRPr="00783A2E" w:rsidRDefault="00396E2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V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2)</w:t>
            </w:r>
          </w:p>
        </w:tc>
        <w:tc>
          <w:tcPr>
            <w:tcW w:w="2205" w:type="dxa"/>
          </w:tcPr>
          <w:p w14:paraId="5D8A5BA5" w14:textId="0ABA3164" w:rsidR="00396E27" w:rsidRDefault="00396E2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蓝牙名称</w:t>
            </w:r>
            <w:proofErr w:type="gramEnd"/>
          </w:p>
        </w:tc>
      </w:tr>
      <w:tr w:rsidR="00396E27" w:rsidRPr="00783A2E" w14:paraId="5EA409A9" w14:textId="1FEAB6DD" w:rsidTr="005111F7">
        <w:tc>
          <w:tcPr>
            <w:tcW w:w="704" w:type="dxa"/>
          </w:tcPr>
          <w:p w14:paraId="4EA339A4" w14:textId="472933D4" w:rsidR="00396E27" w:rsidRPr="00783A2E" w:rsidRDefault="000B0B30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7</w:t>
            </w:r>
          </w:p>
        </w:tc>
        <w:tc>
          <w:tcPr>
            <w:tcW w:w="1843" w:type="dxa"/>
          </w:tcPr>
          <w:p w14:paraId="66E739DE" w14:textId="77777777" w:rsidR="00396E27" w:rsidRPr="00783A2E" w:rsidRDefault="00396E2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jam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ode</w:t>
            </w:r>
          </w:p>
        </w:tc>
        <w:tc>
          <w:tcPr>
            <w:tcW w:w="3544" w:type="dxa"/>
          </w:tcPr>
          <w:p w14:paraId="4FA3EC10" w14:textId="2BDEF2D4" w:rsidR="00396E27" w:rsidRPr="00783A2E" w:rsidRDefault="00396E2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V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6)</w:t>
            </w:r>
          </w:p>
        </w:tc>
        <w:tc>
          <w:tcPr>
            <w:tcW w:w="2205" w:type="dxa"/>
          </w:tcPr>
          <w:p w14:paraId="0A7601AC" w14:textId="693B188B" w:rsidR="00396E27" w:rsidRDefault="00396E2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设备干扰码</w:t>
            </w:r>
          </w:p>
        </w:tc>
      </w:tr>
      <w:tr w:rsidR="00951316" w:rsidRPr="00783A2E" w14:paraId="1A2A6330" w14:textId="77777777" w:rsidTr="005111F7">
        <w:tc>
          <w:tcPr>
            <w:tcW w:w="704" w:type="dxa"/>
          </w:tcPr>
          <w:p w14:paraId="14976249" w14:textId="6EAF2D0F" w:rsidR="00951316" w:rsidRDefault="00951316" w:rsidP="00951316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8</w:t>
            </w:r>
          </w:p>
        </w:tc>
        <w:tc>
          <w:tcPr>
            <w:tcW w:w="1843" w:type="dxa"/>
          </w:tcPr>
          <w:p w14:paraId="0EA25933" w14:textId="6E637667" w:rsidR="00951316" w:rsidRPr="00783A2E" w:rsidRDefault="00951316" w:rsidP="00951316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axUnit</w:t>
            </w:r>
          </w:p>
        </w:tc>
        <w:tc>
          <w:tcPr>
            <w:tcW w:w="3544" w:type="dxa"/>
          </w:tcPr>
          <w:p w14:paraId="0544A25E" w14:textId="78C2321E" w:rsidR="00951316" w:rsidRDefault="00951316" w:rsidP="00951316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Integer</w:t>
            </w:r>
            <w:r>
              <w:rPr>
                <w:rFonts w:ascii="仿宋" w:eastAsia="仿宋" w:hAnsi="仿宋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/>
                <w:sz w:val="24"/>
                <w:szCs w:val="24"/>
              </w:rPr>
              <w:t>2)</w:t>
            </w:r>
          </w:p>
        </w:tc>
        <w:tc>
          <w:tcPr>
            <w:tcW w:w="2205" w:type="dxa"/>
          </w:tcPr>
          <w:p w14:paraId="3515A366" w14:textId="4D09ADE5" w:rsidR="00951316" w:rsidRDefault="00951316" w:rsidP="00951316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最大充电单元</w:t>
            </w:r>
          </w:p>
        </w:tc>
      </w:tr>
      <w:tr w:rsidR="00951316" w:rsidRPr="00783A2E" w14:paraId="7AF0D01D" w14:textId="77777777" w:rsidTr="005111F7">
        <w:tc>
          <w:tcPr>
            <w:tcW w:w="704" w:type="dxa"/>
          </w:tcPr>
          <w:p w14:paraId="37C06E6F" w14:textId="7F93EA05" w:rsidR="00951316" w:rsidRDefault="00951316" w:rsidP="00951316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9</w:t>
            </w:r>
          </w:p>
        </w:tc>
        <w:tc>
          <w:tcPr>
            <w:tcW w:w="1843" w:type="dxa"/>
          </w:tcPr>
          <w:p w14:paraId="6C5969EB" w14:textId="7DC54DCC" w:rsidR="00951316" w:rsidRDefault="00951316" w:rsidP="00951316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  <w:r>
              <w:rPr>
                <w:rFonts w:ascii="仿宋" w:eastAsia="仿宋" w:hAnsi="仿宋"/>
                <w:sz w:val="24"/>
                <w:szCs w:val="24"/>
              </w:rPr>
              <w:t>hargeFlag</w:t>
            </w:r>
          </w:p>
        </w:tc>
        <w:tc>
          <w:tcPr>
            <w:tcW w:w="3544" w:type="dxa"/>
          </w:tcPr>
          <w:p w14:paraId="3D415528" w14:textId="15468ADD" w:rsidR="00951316" w:rsidRDefault="00951316" w:rsidP="00951316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Integ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er(0-</w:t>
            </w:r>
            <w:r>
              <w:rPr>
                <w:rFonts w:ascii="仿宋" w:eastAsia="仿宋" w:hAnsi="仿宋"/>
                <w:sz w:val="24"/>
                <w:szCs w:val="24"/>
              </w:rPr>
              <w:t>free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,1-</w:t>
            </w:r>
            <w:r>
              <w:rPr>
                <w:rFonts w:ascii="仿宋" w:eastAsia="仿宋" w:hAnsi="仿宋"/>
                <w:sz w:val="24"/>
                <w:szCs w:val="24"/>
              </w:rPr>
              <w:t>charge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0E6CB1E1" w14:textId="4E4A0E96" w:rsidR="00951316" w:rsidRDefault="00951316" w:rsidP="00951316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是否收费</w:t>
            </w:r>
          </w:p>
        </w:tc>
      </w:tr>
      <w:tr w:rsidR="00951316" w:rsidRPr="00783A2E" w14:paraId="4BE6E827" w14:textId="77777777" w:rsidTr="005111F7">
        <w:tc>
          <w:tcPr>
            <w:tcW w:w="704" w:type="dxa"/>
          </w:tcPr>
          <w:p w14:paraId="288BD092" w14:textId="60E1DD2D" w:rsidR="00951316" w:rsidRDefault="00951316" w:rsidP="00951316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0</w:t>
            </w:r>
          </w:p>
        </w:tc>
        <w:tc>
          <w:tcPr>
            <w:tcW w:w="1843" w:type="dxa"/>
          </w:tcPr>
          <w:p w14:paraId="16CD444A" w14:textId="79EAE9A9" w:rsidR="00951316" w:rsidRDefault="00951316" w:rsidP="00951316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unitP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rice</w:t>
            </w:r>
          </w:p>
        </w:tc>
        <w:tc>
          <w:tcPr>
            <w:tcW w:w="3544" w:type="dxa"/>
          </w:tcPr>
          <w:p w14:paraId="5BC176CA" w14:textId="4412E51E" w:rsidR="00951316" w:rsidRDefault="00951316" w:rsidP="00951316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 w:rsidRPr="00783A2E">
              <w:rPr>
                <w:rFonts w:ascii="仿宋" w:eastAsia="仿宋" w:hAnsi="仿宋"/>
                <w:sz w:val="24"/>
                <w:szCs w:val="24"/>
              </w:rPr>
              <w:t>F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loat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4,2)</w:t>
            </w:r>
          </w:p>
        </w:tc>
        <w:tc>
          <w:tcPr>
            <w:tcW w:w="2205" w:type="dxa"/>
          </w:tcPr>
          <w:p w14:paraId="27F70E28" w14:textId="23EC78F5" w:rsidR="00951316" w:rsidRDefault="00951316" w:rsidP="00951316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单价</w:t>
            </w:r>
          </w:p>
        </w:tc>
      </w:tr>
      <w:tr w:rsidR="00951316" w:rsidRPr="00783A2E" w14:paraId="2652450B" w14:textId="6C2ADE9A" w:rsidTr="005111F7">
        <w:tc>
          <w:tcPr>
            <w:tcW w:w="704" w:type="dxa"/>
          </w:tcPr>
          <w:p w14:paraId="56138F28" w14:textId="136C049F" w:rsidR="00951316" w:rsidRPr="00783A2E" w:rsidRDefault="00951316" w:rsidP="00951316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1</w:t>
            </w:r>
          </w:p>
        </w:tc>
        <w:tc>
          <w:tcPr>
            <w:tcW w:w="1843" w:type="dxa"/>
          </w:tcPr>
          <w:p w14:paraId="4767C78C" w14:textId="60857A01" w:rsidR="00951316" w:rsidRPr="00783A2E" w:rsidRDefault="00951316" w:rsidP="00951316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ort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State</w:t>
            </w:r>
          </w:p>
        </w:tc>
        <w:tc>
          <w:tcPr>
            <w:tcW w:w="3544" w:type="dxa"/>
          </w:tcPr>
          <w:p w14:paraId="735F33C7" w14:textId="7BA667DA" w:rsidR="00951316" w:rsidRPr="00783A2E" w:rsidRDefault="00951316" w:rsidP="00951316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archar(</w:t>
            </w:r>
            <w:proofErr w:type="gramEnd"/>
            <w:r>
              <w:rPr>
                <w:rFonts w:ascii="仿宋" w:eastAsia="仿宋" w:hAnsi="仿宋"/>
                <w:sz w:val="24"/>
                <w:szCs w:val="24"/>
              </w:rPr>
              <w:t>30)</w:t>
            </w:r>
          </w:p>
        </w:tc>
        <w:tc>
          <w:tcPr>
            <w:tcW w:w="2205" w:type="dxa"/>
          </w:tcPr>
          <w:p w14:paraId="43AA9FD9" w14:textId="39EB2130" w:rsidR="00951316" w:rsidRPr="00783A2E" w:rsidRDefault="00951316" w:rsidP="00951316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最新状态</w:t>
            </w:r>
          </w:p>
        </w:tc>
      </w:tr>
      <w:tr w:rsidR="008E7458" w:rsidRPr="00783A2E" w14:paraId="58046D0D" w14:textId="03C322E0" w:rsidTr="005111F7">
        <w:tc>
          <w:tcPr>
            <w:tcW w:w="704" w:type="dxa"/>
          </w:tcPr>
          <w:p w14:paraId="3D2F7244" w14:textId="61753ECF" w:rsidR="008E7458" w:rsidRPr="00783A2E" w:rsidRDefault="008E7458" w:rsidP="008E7458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2</w:t>
            </w:r>
          </w:p>
        </w:tc>
        <w:tc>
          <w:tcPr>
            <w:tcW w:w="1843" w:type="dxa"/>
          </w:tcPr>
          <w:p w14:paraId="603F682D" w14:textId="102F08EE" w:rsidR="008E7458" w:rsidRPr="00783A2E" w:rsidRDefault="008E7458" w:rsidP="008E7458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manager</w:t>
            </w:r>
          </w:p>
        </w:tc>
        <w:tc>
          <w:tcPr>
            <w:tcW w:w="3544" w:type="dxa"/>
          </w:tcPr>
          <w:p w14:paraId="7B8C7F81" w14:textId="7776433C" w:rsidR="008E7458" w:rsidRPr="00783A2E" w:rsidRDefault="008E7458" w:rsidP="008E7458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1)</w:t>
            </w:r>
          </w:p>
        </w:tc>
        <w:tc>
          <w:tcPr>
            <w:tcW w:w="2205" w:type="dxa"/>
          </w:tcPr>
          <w:p w14:paraId="701D9316" w14:textId="0EFE5E85" w:rsidR="008E7458" w:rsidRDefault="008E7458" w:rsidP="008E7458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管理员手机号</w:t>
            </w:r>
          </w:p>
        </w:tc>
      </w:tr>
      <w:tr w:rsidR="008E7458" w:rsidRPr="00783A2E" w14:paraId="2A9FF128" w14:textId="77777777" w:rsidTr="005111F7">
        <w:tc>
          <w:tcPr>
            <w:tcW w:w="704" w:type="dxa"/>
          </w:tcPr>
          <w:p w14:paraId="00B91DEC" w14:textId="45E5CEE4" w:rsidR="008E7458" w:rsidRDefault="008E7458" w:rsidP="008E7458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3</w:t>
            </w:r>
          </w:p>
        </w:tc>
        <w:tc>
          <w:tcPr>
            <w:tcW w:w="1843" w:type="dxa"/>
          </w:tcPr>
          <w:p w14:paraId="58BD84DB" w14:textId="6AE92927" w:rsidR="008E7458" w:rsidRDefault="008E7458" w:rsidP="008E7458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se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tup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T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799EA025" w14:textId="0DDCAF96" w:rsidR="008E7458" w:rsidRDefault="008E7458" w:rsidP="008E7458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5572A7E5" w14:textId="6648CF0D" w:rsidR="008E7458" w:rsidRDefault="008E7458" w:rsidP="008E7458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信息建立时间</w:t>
            </w:r>
          </w:p>
        </w:tc>
      </w:tr>
      <w:tr w:rsidR="008E7458" w:rsidRPr="00783A2E" w14:paraId="1C8D8056" w14:textId="39A0972C" w:rsidTr="005111F7">
        <w:tc>
          <w:tcPr>
            <w:tcW w:w="704" w:type="dxa"/>
          </w:tcPr>
          <w:p w14:paraId="3CD868DC" w14:textId="1C3EDB32" w:rsidR="008E7458" w:rsidRPr="00783A2E" w:rsidRDefault="008E7458" w:rsidP="008E7458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4</w:t>
            </w:r>
          </w:p>
        </w:tc>
        <w:tc>
          <w:tcPr>
            <w:tcW w:w="1843" w:type="dxa"/>
          </w:tcPr>
          <w:p w14:paraId="553B914B" w14:textId="123C2375" w:rsidR="008E7458" w:rsidRPr="00783A2E" w:rsidRDefault="008E7458" w:rsidP="008E7458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u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pdateT</w:t>
            </w:r>
            <w:r>
              <w:rPr>
                <w:rFonts w:ascii="仿宋" w:eastAsia="仿宋" w:hAnsi="仿宋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6941CE20" w14:textId="2828EB0A" w:rsidR="008E7458" w:rsidRPr="00783A2E" w:rsidRDefault="008E7458" w:rsidP="008E7458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60D44747" w14:textId="44CDA690" w:rsidR="008E7458" w:rsidRDefault="008E7458" w:rsidP="008E7458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信息更新时间</w:t>
            </w:r>
          </w:p>
        </w:tc>
      </w:tr>
      <w:tr w:rsidR="008E7458" w:rsidRPr="00783A2E" w14:paraId="5DBF6A93" w14:textId="4ABF55E5" w:rsidTr="005111F7">
        <w:tc>
          <w:tcPr>
            <w:tcW w:w="704" w:type="dxa"/>
          </w:tcPr>
          <w:p w14:paraId="7B812D7E" w14:textId="6B20615E" w:rsidR="008E7458" w:rsidRDefault="008E7458" w:rsidP="008E7458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5</w:t>
            </w:r>
          </w:p>
        </w:tc>
        <w:tc>
          <w:tcPr>
            <w:tcW w:w="1843" w:type="dxa"/>
          </w:tcPr>
          <w:p w14:paraId="25BB3B34" w14:textId="331F431E" w:rsidR="008E7458" w:rsidRPr="00783A2E" w:rsidRDefault="0050387A" w:rsidP="008E7458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add</w:t>
            </w:r>
            <w:r w:rsidR="008E7458">
              <w:rPr>
                <w:rFonts w:ascii="仿宋" w:eastAsia="仿宋" w:hAnsi="仿宋"/>
                <w:sz w:val="24"/>
                <w:szCs w:val="24"/>
              </w:rPr>
              <w:t>Time</w:t>
            </w:r>
          </w:p>
        </w:tc>
        <w:tc>
          <w:tcPr>
            <w:tcW w:w="3544" w:type="dxa"/>
          </w:tcPr>
          <w:p w14:paraId="1ADAFA42" w14:textId="6FB66044" w:rsidR="008E7458" w:rsidRDefault="008E7458" w:rsidP="008E7458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294F09A2" w14:textId="196A1D1E" w:rsidR="008E7458" w:rsidRDefault="0050387A" w:rsidP="008E7458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管理员添加</w:t>
            </w:r>
            <w:r w:rsidR="008E7458">
              <w:rPr>
                <w:rFonts w:ascii="仿宋" w:eastAsia="仿宋" w:hAnsi="仿宋" w:hint="eastAsia"/>
                <w:sz w:val="24"/>
                <w:szCs w:val="24"/>
              </w:rPr>
              <w:t>时间</w:t>
            </w:r>
          </w:p>
        </w:tc>
      </w:tr>
    </w:tbl>
    <w:p w14:paraId="4564F51C" w14:textId="6F56EAAE" w:rsidR="0057067B" w:rsidRDefault="0057067B" w:rsidP="0029658E">
      <w:pPr>
        <w:spacing w:line="360" w:lineRule="auto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lastRenderedPageBreak/>
        <w:t>version：</w:t>
      </w:r>
      <w:r w:rsidR="00396E27">
        <w:rPr>
          <w:rFonts w:ascii="仿宋" w:eastAsia="仿宋" w:hAnsi="仿宋" w:hint="eastAsia"/>
          <w:sz w:val="24"/>
          <w:szCs w:val="24"/>
        </w:rPr>
        <w:t>整数</w:t>
      </w:r>
    </w:p>
    <w:p w14:paraId="17D7B0FF" w14:textId="597448AD" w:rsidR="00CB1192" w:rsidRDefault="00CB1192" w:rsidP="0029658E">
      <w:pPr>
        <w:spacing w:line="360" w:lineRule="auto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btName: B</w:t>
      </w:r>
      <w:r w:rsidR="005F1E1F">
        <w:rPr>
          <w:rFonts w:ascii="仿宋" w:eastAsia="仿宋" w:hAnsi="仿宋"/>
          <w:sz w:val="24"/>
          <w:szCs w:val="24"/>
        </w:rPr>
        <w:t>UC</w:t>
      </w:r>
      <w:r w:rsidR="00396E27">
        <w:rPr>
          <w:rFonts w:ascii="仿宋" w:eastAsia="仿宋" w:hAnsi="仿宋"/>
          <w:sz w:val="24"/>
          <w:szCs w:val="24"/>
        </w:rPr>
        <w:t>+</w:t>
      </w:r>
      <w:r w:rsidR="00396E27">
        <w:rPr>
          <w:rFonts w:ascii="仿宋" w:eastAsia="仿宋" w:hAnsi="仿宋" w:hint="eastAsia"/>
          <w:sz w:val="24"/>
          <w:szCs w:val="24"/>
        </w:rPr>
        <w:t>下划线+</w:t>
      </w:r>
      <w:proofErr w:type="gramStart"/>
      <w:r w:rsidR="005F1E1F">
        <w:rPr>
          <w:rFonts w:ascii="仿宋" w:eastAsia="仿宋" w:hAnsi="仿宋" w:hint="eastAsia"/>
          <w:sz w:val="24"/>
          <w:szCs w:val="24"/>
        </w:rPr>
        <w:t>蓝牙芯片</w:t>
      </w:r>
      <w:proofErr w:type="gramEnd"/>
      <w:r w:rsidR="005F1E1F">
        <w:rPr>
          <w:rFonts w:ascii="仿宋" w:eastAsia="仿宋" w:hAnsi="仿宋" w:hint="eastAsia"/>
          <w:sz w:val="24"/>
          <w:szCs w:val="24"/>
        </w:rPr>
        <w:t>12个大写字符</w:t>
      </w:r>
    </w:p>
    <w:p w14:paraId="1F1D8328" w14:textId="37CB1133" w:rsidR="00CB1192" w:rsidRDefault="00CB1192" w:rsidP="0029658E">
      <w:pPr>
        <w:spacing w:line="360" w:lineRule="auto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 xml:space="preserve">jamCode: </w:t>
      </w:r>
      <w:r w:rsidR="005F1E1F">
        <w:rPr>
          <w:rFonts w:ascii="仿宋" w:eastAsia="仿宋" w:hAnsi="仿宋" w:hint="eastAsia"/>
          <w:sz w:val="24"/>
          <w:szCs w:val="24"/>
        </w:rPr>
        <w:t>6位</w:t>
      </w:r>
      <w:r w:rsidR="0057067B">
        <w:rPr>
          <w:rFonts w:ascii="仿宋" w:eastAsia="仿宋" w:hAnsi="仿宋" w:hint="eastAsia"/>
          <w:sz w:val="24"/>
          <w:szCs w:val="24"/>
        </w:rPr>
        <w:t>大写字符</w:t>
      </w:r>
    </w:p>
    <w:p w14:paraId="3BC1787A" w14:textId="62922B83" w:rsidR="00E43048" w:rsidRDefault="00E43048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30CE4B10" w14:textId="009775FA" w:rsidR="00BB3FAF" w:rsidRPr="00783A2E" w:rsidRDefault="00BB3FAF" w:rsidP="00CD5D39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管理员黑名单表</w:t>
      </w:r>
      <w:r w:rsidRPr="00783A2E">
        <w:rPr>
          <w:rFonts w:ascii="仿宋" w:eastAsia="仿宋" w:hAnsi="仿宋" w:hint="eastAsia"/>
          <w:sz w:val="24"/>
          <w:szCs w:val="24"/>
        </w:rPr>
        <w:t>：</w:t>
      </w:r>
      <w:r>
        <w:rPr>
          <w:rFonts w:ascii="仿宋" w:eastAsia="仿宋" w:hAnsi="仿宋" w:hint="eastAsia"/>
          <w:sz w:val="24"/>
          <w:szCs w:val="24"/>
        </w:rPr>
        <w:t>black</w:t>
      </w:r>
      <w:r>
        <w:rPr>
          <w:rFonts w:ascii="仿宋" w:eastAsia="仿宋" w:hAnsi="仿宋"/>
          <w:sz w:val="24"/>
          <w:szCs w:val="24"/>
        </w:rPr>
        <w:t>_user</w:t>
      </w:r>
      <w:r w:rsidRPr="00783A2E">
        <w:rPr>
          <w:rFonts w:ascii="仿宋" w:eastAsia="仿宋" w:hAnsi="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843"/>
        <w:gridCol w:w="3544"/>
        <w:gridCol w:w="2205"/>
      </w:tblGrid>
      <w:tr w:rsidR="00BB3FAF" w:rsidRPr="00783A2E" w14:paraId="7BE983C8" w14:textId="77777777" w:rsidTr="00730E5B">
        <w:tc>
          <w:tcPr>
            <w:tcW w:w="704" w:type="dxa"/>
          </w:tcPr>
          <w:p w14:paraId="75226C24" w14:textId="77777777" w:rsidR="00BB3FAF" w:rsidRPr="00783A2E" w:rsidRDefault="00BB3FA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序号</w:t>
            </w:r>
          </w:p>
        </w:tc>
        <w:tc>
          <w:tcPr>
            <w:tcW w:w="1843" w:type="dxa"/>
          </w:tcPr>
          <w:p w14:paraId="449B9E49" w14:textId="77777777" w:rsidR="00BB3FAF" w:rsidRPr="00783A2E" w:rsidRDefault="00BB3FA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21141E14" w14:textId="77777777" w:rsidR="00BB3FAF" w:rsidRPr="00783A2E" w:rsidRDefault="00BB3FA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  <w:tc>
          <w:tcPr>
            <w:tcW w:w="2205" w:type="dxa"/>
          </w:tcPr>
          <w:p w14:paraId="1BD2AAA7" w14:textId="77777777" w:rsidR="00BB3FAF" w:rsidRPr="00783A2E" w:rsidRDefault="00BB3FA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备注</w:t>
            </w:r>
          </w:p>
        </w:tc>
      </w:tr>
      <w:tr w:rsidR="00BB3FAF" w:rsidRPr="00783A2E" w14:paraId="2A93B7B8" w14:textId="77777777" w:rsidTr="00730E5B">
        <w:tc>
          <w:tcPr>
            <w:tcW w:w="704" w:type="dxa"/>
          </w:tcPr>
          <w:p w14:paraId="48719BEC" w14:textId="77777777" w:rsidR="00BB3FAF" w:rsidRPr="00783A2E" w:rsidRDefault="00BB3FA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497787C6" w14:textId="77777777" w:rsidR="00BB3FAF" w:rsidRPr="00783A2E" w:rsidRDefault="00BB3FA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09A08502" w14:textId="77777777" w:rsidR="00BB3FAF" w:rsidRPr="00783A2E" w:rsidRDefault="00BB3FA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teger</w:t>
            </w:r>
            <w:r>
              <w:rPr>
                <w:rFonts w:ascii="仿宋" w:eastAsia="仿宋" w:hAnsi="仿宋"/>
                <w:sz w:val="24"/>
                <w:szCs w:val="24"/>
              </w:rPr>
              <w:t>(</w:t>
            </w:r>
            <w:proofErr w:type="gramStart"/>
            <w:r w:rsidRPr="00783A2E">
              <w:rPr>
                <w:rFonts w:ascii="仿宋" w:eastAsia="仿宋" w:hAnsi="仿宋" w:hint="eastAsia"/>
                <w:sz w:val="24"/>
                <w:szCs w:val="24"/>
              </w:rPr>
              <w:t>key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,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auto</w:t>
            </w:r>
            <w:proofErr w:type="gramEnd"/>
            <w:r w:rsidRPr="00783A2E">
              <w:rPr>
                <w:rFonts w:ascii="仿宋" w:eastAsia="仿宋" w:hAnsi="仿宋"/>
                <w:sz w:val="24"/>
                <w:szCs w:val="24"/>
              </w:rPr>
              <w:t>-in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crement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6E1B5B8A" w14:textId="77777777" w:rsidR="00BB3FAF" w:rsidRPr="00783A2E" w:rsidRDefault="00BB3FA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BB3FAF" w:rsidRPr="00783A2E" w14:paraId="743B7F4A" w14:textId="77777777" w:rsidTr="00730E5B">
        <w:tc>
          <w:tcPr>
            <w:tcW w:w="704" w:type="dxa"/>
          </w:tcPr>
          <w:p w14:paraId="7FFBC79C" w14:textId="77777777" w:rsidR="00BB3FAF" w:rsidRPr="00783A2E" w:rsidRDefault="00BB3FA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7925AD98" w14:textId="22187465" w:rsidR="00BB3FAF" w:rsidRPr="00783A2E" w:rsidRDefault="00BB3FA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u</w:t>
            </w:r>
            <w:r>
              <w:rPr>
                <w:rFonts w:ascii="仿宋" w:eastAsia="仿宋" w:hAnsi="仿宋"/>
                <w:sz w:val="24"/>
                <w:szCs w:val="24"/>
              </w:rPr>
              <w:t>ser</w:t>
            </w:r>
          </w:p>
        </w:tc>
        <w:tc>
          <w:tcPr>
            <w:tcW w:w="3544" w:type="dxa"/>
          </w:tcPr>
          <w:p w14:paraId="35819F39" w14:textId="77777777" w:rsidR="00BB3FAF" w:rsidRPr="00783A2E" w:rsidRDefault="00BB3FA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/>
                <w:sz w:val="24"/>
                <w:szCs w:val="24"/>
              </w:rPr>
              <w:t>11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48C6230D" w14:textId="77777777" w:rsidR="00BB3FAF" w:rsidRDefault="00BB3FA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手机号</w:t>
            </w:r>
          </w:p>
        </w:tc>
      </w:tr>
      <w:tr w:rsidR="00BB3FAF" w:rsidRPr="00783A2E" w14:paraId="2B0095C0" w14:textId="77777777" w:rsidTr="00730E5B">
        <w:tc>
          <w:tcPr>
            <w:tcW w:w="704" w:type="dxa"/>
          </w:tcPr>
          <w:p w14:paraId="0A7B6FF6" w14:textId="26A2C153" w:rsidR="00BB3FAF" w:rsidRPr="00783A2E" w:rsidRDefault="00BB3FA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3C82F23B" w14:textId="22B9E911" w:rsidR="00BB3FAF" w:rsidRDefault="00BB3FA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anager</w:t>
            </w:r>
          </w:p>
        </w:tc>
        <w:tc>
          <w:tcPr>
            <w:tcW w:w="3544" w:type="dxa"/>
          </w:tcPr>
          <w:p w14:paraId="06938E50" w14:textId="018AE3CF" w:rsidR="00BB3FAF" w:rsidRDefault="00BB3FA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/>
                <w:sz w:val="24"/>
                <w:szCs w:val="24"/>
              </w:rPr>
              <w:t>11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)</w:t>
            </w:r>
          </w:p>
        </w:tc>
        <w:tc>
          <w:tcPr>
            <w:tcW w:w="2205" w:type="dxa"/>
          </w:tcPr>
          <w:p w14:paraId="65C75479" w14:textId="48522DBA" w:rsidR="00BB3FAF" w:rsidRDefault="00BB3FA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手机号</w:t>
            </w:r>
          </w:p>
        </w:tc>
      </w:tr>
      <w:tr w:rsidR="00BB3FAF" w:rsidRPr="00783A2E" w14:paraId="0D79EBDB" w14:textId="77777777" w:rsidTr="00730E5B">
        <w:trPr>
          <w:trHeight w:val="326"/>
        </w:trPr>
        <w:tc>
          <w:tcPr>
            <w:tcW w:w="704" w:type="dxa"/>
          </w:tcPr>
          <w:p w14:paraId="298F245C" w14:textId="2DEFB8F1" w:rsidR="00BB3FAF" w:rsidRPr="00783A2E" w:rsidRDefault="00BB3FA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7372953E" w14:textId="500F8452" w:rsidR="00BB3FAF" w:rsidRPr="00783A2E" w:rsidRDefault="00BB3FA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setupT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ime</w:t>
            </w:r>
          </w:p>
        </w:tc>
        <w:tc>
          <w:tcPr>
            <w:tcW w:w="3544" w:type="dxa"/>
          </w:tcPr>
          <w:p w14:paraId="0DD451BB" w14:textId="7E54209E" w:rsidR="00BB3FAF" w:rsidRPr="00783A2E" w:rsidRDefault="00BB3FA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205" w:type="dxa"/>
          </w:tcPr>
          <w:p w14:paraId="25501D1F" w14:textId="3FF644DC" w:rsidR="00BB3FAF" w:rsidRDefault="00BB3FA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黑名单时间</w:t>
            </w:r>
          </w:p>
        </w:tc>
      </w:tr>
    </w:tbl>
    <w:p w14:paraId="576FA578" w14:textId="77777777" w:rsidR="00BB3FAF" w:rsidRDefault="00BB3FAF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223AEB01" w14:textId="77777777" w:rsidR="001F33BE" w:rsidRPr="00783A2E" w:rsidRDefault="001F33BE" w:rsidP="00CD5D39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proofErr w:type="gramStart"/>
      <w:r>
        <w:rPr>
          <w:rFonts w:ascii="仿宋" w:eastAsia="仿宋" w:hAnsi="仿宋" w:hint="eastAsia"/>
          <w:sz w:val="24"/>
          <w:szCs w:val="24"/>
        </w:rPr>
        <w:t>电币充值</w:t>
      </w:r>
      <w:r w:rsidRPr="00783A2E">
        <w:rPr>
          <w:rFonts w:ascii="仿宋" w:eastAsia="仿宋" w:hAnsi="仿宋" w:hint="eastAsia"/>
          <w:sz w:val="24"/>
          <w:szCs w:val="24"/>
        </w:rPr>
        <w:t>表</w:t>
      </w:r>
      <w:proofErr w:type="gramEnd"/>
      <w:r w:rsidRPr="00783A2E">
        <w:rPr>
          <w:rFonts w:ascii="仿宋" w:eastAsia="仿宋" w:hAnsi="仿宋" w:hint="eastAsia"/>
          <w:sz w:val="24"/>
          <w:szCs w:val="24"/>
        </w:rPr>
        <w:t>:</w:t>
      </w:r>
      <w:r>
        <w:rPr>
          <w:rFonts w:ascii="仿宋" w:eastAsia="仿宋" w:hAnsi="仿宋" w:hint="eastAsia"/>
          <w:sz w:val="24"/>
          <w:szCs w:val="24"/>
        </w:rPr>
        <w:t xml:space="preserve"> pmoney_charge</w:t>
      </w:r>
      <w:r w:rsidRPr="00783A2E">
        <w:rPr>
          <w:rFonts w:ascii="仿宋" w:eastAsia="仿宋" w:hAnsi="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3544"/>
        <w:gridCol w:w="2347"/>
      </w:tblGrid>
      <w:tr w:rsidR="00670837" w:rsidRPr="00783A2E" w14:paraId="2CC85989" w14:textId="2511D975" w:rsidTr="00670837">
        <w:tc>
          <w:tcPr>
            <w:tcW w:w="704" w:type="dxa"/>
          </w:tcPr>
          <w:p w14:paraId="49563C6F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序号</w:t>
            </w:r>
          </w:p>
        </w:tc>
        <w:tc>
          <w:tcPr>
            <w:tcW w:w="1701" w:type="dxa"/>
          </w:tcPr>
          <w:p w14:paraId="0C595B93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5B1AC36F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  <w:tc>
          <w:tcPr>
            <w:tcW w:w="2347" w:type="dxa"/>
          </w:tcPr>
          <w:p w14:paraId="38D01CE5" w14:textId="6960D456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备注</w:t>
            </w:r>
          </w:p>
        </w:tc>
      </w:tr>
      <w:tr w:rsidR="00670837" w:rsidRPr="00783A2E" w14:paraId="66FD9C59" w14:textId="22F14A4B" w:rsidTr="00670837">
        <w:tc>
          <w:tcPr>
            <w:tcW w:w="704" w:type="dxa"/>
          </w:tcPr>
          <w:p w14:paraId="1D1F98F0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603B038E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i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d</w:t>
            </w:r>
          </w:p>
        </w:tc>
        <w:tc>
          <w:tcPr>
            <w:tcW w:w="3544" w:type="dxa"/>
          </w:tcPr>
          <w:p w14:paraId="53044CA8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teger（key，auto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-in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crement）</w:t>
            </w:r>
          </w:p>
        </w:tc>
        <w:tc>
          <w:tcPr>
            <w:tcW w:w="2347" w:type="dxa"/>
          </w:tcPr>
          <w:p w14:paraId="1DBBF591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670837" w:rsidRPr="00783A2E" w14:paraId="34A4CEA8" w14:textId="4EC878BE" w:rsidTr="00670837">
        <w:tc>
          <w:tcPr>
            <w:tcW w:w="704" w:type="dxa"/>
          </w:tcPr>
          <w:p w14:paraId="2A6401F0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59AB147A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ayI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d</w:t>
            </w:r>
          </w:p>
        </w:tc>
        <w:tc>
          <w:tcPr>
            <w:tcW w:w="3544" w:type="dxa"/>
          </w:tcPr>
          <w:p w14:paraId="133D6051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1)</w:t>
            </w:r>
          </w:p>
        </w:tc>
        <w:tc>
          <w:tcPr>
            <w:tcW w:w="2347" w:type="dxa"/>
          </w:tcPr>
          <w:p w14:paraId="7BCCEC48" w14:textId="77777777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670837" w:rsidRPr="00783A2E" w14:paraId="0DEF4243" w14:textId="7F918F7F" w:rsidTr="00670837">
        <w:trPr>
          <w:trHeight w:val="325"/>
        </w:trPr>
        <w:tc>
          <w:tcPr>
            <w:tcW w:w="704" w:type="dxa"/>
          </w:tcPr>
          <w:p w14:paraId="3198C498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14:paraId="4CBAD296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u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ser</w:t>
            </w:r>
          </w:p>
        </w:tc>
        <w:tc>
          <w:tcPr>
            <w:tcW w:w="3544" w:type="dxa"/>
          </w:tcPr>
          <w:p w14:paraId="362D9664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1)</w:t>
            </w:r>
          </w:p>
        </w:tc>
        <w:tc>
          <w:tcPr>
            <w:tcW w:w="2347" w:type="dxa"/>
          </w:tcPr>
          <w:p w14:paraId="0E3AF965" w14:textId="39529DAA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用户手机号</w:t>
            </w:r>
          </w:p>
        </w:tc>
      </w:tr>
      <w:tr w:rsidR="00670837" w:rsidRPr="00783A2E" w14:paraId="3E4C419D" w14:textId="077E4DB8" w:rsidTr="00670837">
        <w:tc>
          <w:tcPr>
            <w:tcW w:w="704" w:type="dxa"/>
          </w:tcPr>
          <w:p w14:paraId="2ECDC634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14:paraId="273985C5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p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money</w:t>
            </w:r>
          </w:p>
        </w:tc>
        <w:tc>
          <w:tcPr>
            <w:tcW w:w="3544" w:type="dxa"/>
          </w:tcPr>
          <w:p w14:paraId="64CD97FA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teger</w:t>
            </w:r>
          </w:p>
        </w:tc>
        <w:tc>
          <w:tcPr>
            <w:tcW w:w="2347" w:type="dxa"/>
          </w:tcPr>
          <w:p w14:paraId="13783DE6" w14:textId="7EE8BA55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充</w:t>
            </w: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值电币数量</w:t>
            </w:r>
            <w:proofErr w:type="gramEnd"/>
          </w:p>
        </w:tc>
      </w:tr>
      <w:tr w:rsidR="00670837" w:rsidRPr="00783A2E" w14:paraId="59CB71C9" w14:textId="06EB60EC" w:rsidTr="00670837">
        <w:trPr>
          <w:trHeight w:val="283"/>
        </w:trPr>
        <w:tc>
          <w:tcPr>
            <w:tcW w:w="704" w:type="dxa"/>
          </w:tcPr>
          <w:p w14:paraId="0E7DFE2D" w14:textId="77777777" w:rsidR="00670837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14:paraId="128CCB88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ayTime</w:t>
            </w:r>
          </w:p>
        </w:tc>
        <w:tc>
          <w:tcPr>
            <w:tcW w:w="3544" w:type="dxa"/>
          </w:tcPr>
          <w:p w14:paraId="3E68E950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347" w:type="dxa"/>
          </w:tcPr>
          <w:p w14:paraId="0EF1F256" w14:textId="018192D9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支付时间</w:t>
            </w:r>
          </w:p>
        </w:tc>
      </w:tr>
    </w:tbl>
    <w:p w14:paraId="6CD9100C" w14:textId="77777777" w:rsidR="001F33BE" w:rsidRDefault="001F33BE" w:rsidP="0029658E">
      <w:pPr>
        <w:spacing w:line="360" w:lineRule="auto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payId:</w:t>
      </w:r>
      <w:r w:rsidRPr="00642C2A">
        <w:rPr>
          <w:rFonts w:ascii="仿宋" w:eastAsia="仿宋" w:hAnsi="仿宋" w:hint="eastAsia"/>
          <w:sz w:val="24"/>
          <w:szCs w:val="24"/>
        </w:rPr>
        <w:t xml:space="preserve"> </w:t>
      </w:r>
      <w:r>
        <w:rPr>
          <w:rFonts w:ascii="仿宋" w:eastAsia="仿宋" w:hAnsi="仿宋" w:hint="eastAsia"/>
          <w:sz w:val="24"/>
          <w:szCs w:val="24"/>
        </w:rPr>
        <w:t>P+user手机号后4位+unix时间戳后6位,共11位</w:t>
      </w:r>
    </w:p>
    <w:p w14:paraId="5E498901" w14:textId="77777777" w:rsidR="001F33BE" w:rsidRDefault="001F33BE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4619D3E3" w14:textId="77777777" w:rsidR="001F33BE" w:rsidRPr="00783A2E" w:rsidRDefault="001F33BE" w:rsidP="00CD5D39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proofErr w:type="gramStart"/>
      <w:r>
        <w:rPr>
          <w:rFonts w:ascii="仿宋" w:eastAsia="仿宋" w:hAnsi="仿宋" w:hint="eastAsia"/>
          <w:sz w:val="24"/>
          <w:szCs w:val="24"/>
        </w:rPr>
        <w:t>电币充值支付</w:t>
      </w:r>
      <w:r w:rsidRPr="00783A2E">
        <w:rPr>
          <w:rFonts w:ascii="仿宋" w:eastAsia="仿宋" w:hAnsi="仿宋" w:hint="eastAsia"/>
          <w:sz w:val="24"/>
          <w:szCs w:val="24"/>
        </w:rPr>
        <w:t>表</w:t>
      </w:r>
      <w:proofErr w:type="gramEnd"/>
      <w:r w:rsidRPr="00783A2E">
        <w:rPr>
          <w:rFonts w:ascii="仿宋" w:eastAsia="仿宋" w:hAnsi="仿宋" w:hint="eastAsia"/>
          <w:sz w:val="24"/>
          <w:szCs w:val="24"/>
        </w:rPr>
        <w:t>:</w:t>
      </w:r>
      <w:r>
        <w:rPr>
          <w:rFonts w:ascii="仿宋" w:eastAsia="仿宋" w:hAnsi="仿宋" w:hint="eastAsia"/>
          <w:sz w:val="24"/>
          <w:szCs w:val="24"/>
        </w:rPr>
        <w:t xml:space="preserve"> pmoney_charge</w:t>
      </w:r>
      <w:r>
        <w:rPr>
          <w:rFonts w:ascii="仿宋" w:eastAsia="仿宋" w:hAnsi="仿宋"/>
          <w:sz w:val="24"/>
          <w:szCs w:val="24"/>
        </w:rPr>
        <w:t>_pay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704"/>
        <w:gridCol w:w="1701"/>
        <w:gridCol w:w="3544"/>
        <w:gridCol w:w="2347"/>
      </w:tblGrid>
      <w:tr w:rsidR="00670837" w:rsidRPr="00783A2E" w14:paraId="6D5B1E79" w14:textId="2F68CD46" w:rsidTr="00670837">
        <w:tc>
          <w:tcPr>
            <w:tcW w:w="704" w:type="dxa"/>
          </w:tcPr>
          <w:p w14:paraId="67E29436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序号</w:t>
            </w:r>
          </w:p>
        </w:tc>
        <w:tc>
          <w:tcPr>
            <w:tcW w:w="1701" w:type="dxa"/>
          </w:tcPr>
          <w:p w14:paraId="7A5CD945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字段名</w:t>
            </w:r>
          </w:p>
        </w:tc>
        <w:tc>
          <w:tcPr>
            <w:tcW w:w="3544" w:type="dxa"/>
          </w:tcPr>
          <w:p w14:paraId="57081D5B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  <w:tc>
          <w:tcPr>
            <w:tcW w:w="2347" w:type="dxa"/>
          </w:tcPr>
          <w:p w14:paraId="6297C939" w14:textId="699958E3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备注</w:t>
            </w:r>
          </w:p>
        </w:tc>
      </w:tr>
      <w:tr w:rsidR="00670837" w:rsidRPr="00783A2E" w14:paraId="21646E49" w14:textId="740F84E4" w:rsidTr="00670837">
        <w:tc>
          <w:tcPr>
            <w:tcW w:w="704" w:type="dxa"/>
          </w:tcPr>
          <w:p w14:paraId="5BACEFCE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1701" w:type="dxa"/>
          </w:tcPr>
          <w:p w14:paraId="1478A8C0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i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d</w:t>
            </w:r>
          </w:p>
        </w:tc>
        <w:tc>
          <w:tcPr>
            <w:tcW w:w="3544" w:type="dxa"/>
          </w:tcPr>
          <w:p w14:paraId="73EE8B57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teger（key，auto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-in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crement）</w:t>
            </w:r>
          </w:p>
        </w:tc>
        <w:tc>
          <w:tcPr>
            <w:tcW w:w="2347" w:type="dxa"/>
          </w:tcPr>
          <w:p w14:paraId="126A2255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670837" w:rsidRPr="00783A2E" w14:paraId="18B5C846" w14:textId="0CB3C1F7" w:rsidTr="00670837">
        <w:tc>
          <w:tcPr>
            <w:tcW w:w="704" w:type="dxa"/>
          </w:tcPr>
          <w:p w14:paraId="24E7ACBB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</w:t>
            </w:r>
          </w:p>
        </w:tc>
        <w:tc>
          <w:tcPr>
            <w:tcW w:w="1701" w:type="dxa"/>
          </w:tcPr>
          <w:p w14:paraId="66DA3CFA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ayI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d</w:t>
            </w:r>
          </w:p>
        </w:tc>
        <w:tc>
          <w:tcPr>
            <w:tcW w:w="3544" w:type="dxa"/>
          </w:tcPr>
          <w:p w14:paraId="5D6221C1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1)</w:t>
            </w:r>
          </w:p>
        </w:tc>
        <w:tc>
          <w:tcPr>
            <w:tcW w:w="2347" w:type="dxa"/>
          </w:tcPr>
          <w:p w14:paraId="6724E536" w14:textId="77777777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670837" w:rsidRPr="00783A2E" w14:paraId="7D445F19" w14:textId="0D7A4992" w:rsidTr="00670837">
        <w:trPr>
          <w:trHeight w:val="325"/>
        </w:trPr>
        <w:tc>
          <w:tcPr>
            <w:tcW w:w="704" w:type="dxa"/>
          </w:tcPr>
          <w:p w14:paraId="10D0F322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1701" w:type="dxa"/>
          </w:tcPr>
          <w:p w14:paraId="3B0C20B1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u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ser</w:t>
            </w:r>
          </w:p>
        </w:tc>
        <w:tc>
          <w:tcPr>
            <w:tcW w:w="3544" w:type="dxa"/>
          </w:tcPr>
          <w:p w14:paraId="5B4EE8C3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V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1)</w:t>
            </w:r>
          </w:p>
        </w:tc>
        <w:tc>
          <w:tcPr>
            <w:tcW w:w="2347" w:type="dxa"/>
          </w:tcPr>
          <w:p w14:paraId="276530AB" w14:textId="387991B3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用户手机号</w:t>
            </w:r>
          </w:p>
        </w:tc>
      </w:tr>
      <w:tr w:rsidR="00670837" w:rsidRPr="00783A2E" w14:paraId="57B6656A" w14:textId="7008E6A9" w:rsidTr="00670837">
        <w:tc>
          <w:tcPr>
            <w:tcW w:w="704" w:type="dxa"/>
          </w:tcPr>
          <w:p w14:paraId="43012F41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</w:t>
            </w:r>
          </w:p>
        </w:tc>
        <w:tc>
          <w:tcPr>
            <w:tcW w:w="1701" w:type="dxa"/>
          </w:tcPr>
          <w:p w14:paraId="1F7E9D1E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p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money</w:t>
            </w:r>
          </w:p>
        </w:tc>
        <w:tc>
          <w:tcPr>
            <w:tcW w:w="3544" w:type="dxa"/>
          </w:tcPr>
          <w:p w14:paraId="575E4CD5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integer</w:t>
            </w:r>
          </w:p>
        </w:tc>
        <w:tc>
          <w:tcPr>
            <w:tcW w:w="2347" w:type="dxa"/>
          </w:tcPr>
          <w:p w14:paraId="2085D9BB" w14:textId="1DD3F8B3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充</w:t>
            </w: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值电币数量</w:t>
            </w:r>
            <w:proofErr w:type="gramEnd"/>
          </w:p>
        </w:tc>
      </w:tr>
      <w:tr w:rsidR="00670837" w:rsidRPr="00783A2E" w14:paraId="13865215" w14:textId="49FEA9FC" w:rsidTr="00670837">
        <w:trPr>
          <w:trHeight w:val="353"/>
        </w:trPr>
        <w:tc>
          <w:tcPr>
            <w:tcW w:w="704" w:type="dxa"/>
          </w:tcPr>
          <w:p w14:paraId="0B5D6BC7" w14:textId="77777777" w:rsidR="00670837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5</w:t>
            </w:r>
          </w:p>
        </w:tc>
        <w:tc>
          <w:tcPr>
            <w:tcW w:w="1701" w:type="dxa"/>
          </w:tcPr>
          <w:p w14:paraId="19FC63B9" w14:textId="77777777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ayTime</w:t>
            </w:r>
          </w:p>
        </w:tc>
        <w:tc>
          <w:tcPr>
            <w:tcW w:w="3544" w:type="dxa"/>
          </w:tcPr>
          <w:p w14:paraId="028A6D0E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347" w:type="dxa"/>
          </w:tcPr>
          <w:p w14:paraId="49CBF439" w14:textId="4C30CC22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支付时间</w:t>
            </w:r>
          </w:p>
        </w:tc>
      </w:tr>
      <w:tr w:rsidR="00670837" w:rsidRPr="00783A2E" w14:paraId="210069D5" w14:textId="30651A15" w:rsidTr="00670837">
        <w:tc>
          <w:tcPr>
            <w:tcW w:w="704" w:type="dxa"/>
          </w:tcPr>
          <w:p w14:paraId="2307B89D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6</w:t>
            </w:r>
          </w:p>
        </w:tc>
        <w:tc>
          <w:tcPr>
            <w:tcW w:w="1701" w:type="dxa"/>
          </w:tcPr>
          <w:p w14:paraId="7A42265D" w14:textId="77777777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state</w:t>
            </w:r>
          </w:p>
        </w:tc>
        <w:tc>
          <w:tcPr>
            <w:tcW w:w="3544" w:type="dxa"/>
          </w:tcPr>
          <w:p w14:paraId="56C6BAFD" w14:textId="10AA0828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 w:rsidRPr="00783A2E">
              <w:rPr>
                <w:rFonts w:ascii="仿宋" w:eastAsia="仿宋" w:hAnsi="仿宋" w:hint="eastAsia"/>
                <w:sz w:val="24"/>
                <w:szCs w:val="24"/>
              </w:rPr>
              <w:t>Integer</w:t>
            </w:r>
            <w:r>
              <w:rPr>
                <w:rFonts w:ascii="仿宋" w:eastAsia="仿宋" w:hAnsi="仿宋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0-</w:t>
            </w:r>
            <w:r>
              <w:rPr>
                <w:rFonts w:ascii="仿宋" w:eastAsia="仿宋" w:hAnsi="仿宋"/>
                <w:sz w:val="24"/>
                <w:szCs w:val="24"/>
              </w:rPr>
              <w:t>Pending,</w:t>
            </w:r>
            <w:r w:rsidR="00552988">
              <w:rPr>
                <w:rFonts w:ascii="仿宋" w:eastAsia="仿宋" w:hAnsi="仿宋"/>
                <w:sz w:val="24"/>
                <w:szCs w:val="24"/>
              </w:rPr>
              <w:t xml:space="preserve"> </w:t>
            </w:r>
            <w:r>
              <w:rPr>
                <w:rFonts w:ascii="仿宋" w:eastAsia="仿宋" w:hAnsi="仿宋"/>
                <w:sz w:val="24"/>
                <w:szCs w:val="24"/>
              </w:rPr>
              <w:t>1-</w:t>
            </w:r>
            <w:r>
              <w:rPr>
                <w:rFonts w:ascii="仿宋" w:eastAsia="仿宋" w:hAnsi="仿宋" w:hint="eastAsia"/>
                <w:sz w:val="24"/>
                <w:szCs w:val="24"/>
              </w:rPr>
              <w:t xml:space="preserve">success, </w:t>
            </w:r>
            <w:r>
              <w:rPr>
                <w:rFonts w:ascii="仿宋" w:eastAsia="仿宋" w:hAnsi="仿宋"/>
                <w:sz w:val="24"/>
                <w:szCs w:val="24"/>
              </w:rPr>
              <w:t>2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-fail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)</w:t>
            </w:r>
          </w:p>
        </w:tc>
        <w:tc>
          <w:tcPr>
            <w:tcW w:w="2347" w:type="dxa"/>
          </w:tcPr>
          <w:p w14:paraId="31A65645" w14:textId="7E9EFBA3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支付状态</w:t>
            </w:r>
          </w:p>
        </w:tc>
      </w:tr>
      <w:tr w:rsidR="00670837" w:rsidRPr="00783A2E" w14:paraId="3C7C0757" w14:textId="55486936" w:rsidTr="00670837">
        <w:tc>
          <w:tcPr>
            <w:tcW w:w="704" w:type="dxa"/>
          </w:tcPr>
          <w:p w14:paraId="27E8D5C4" w14:textId="77777777" w:rsidR="00670837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lastRenderedPageBreak/>
              <w:t>7</w:t>
            </w:r>
          </w:p>
        </w:tc>
        <w:tc>
          <w:tcPr>
            <w:tcW w:w="1701" w:type="dxa"/>
          </w:tcPr>
          <w:p w14:paraId="2A5D7B53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w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x</w:t>
            </w:r>
            <w:r>
              <w:rPr>
                <w:rFonts w:ascii="仿宋" w:eastAsia="仿宋" w:hAnsi="仿宋"/>
                <w:sz w:val="24"/>
                <w:szCs w:val="24"/>
              </w:rPr>
              <w:t>Pay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id</w:t>
            </w:r>
          </w:p>
        </w:tc>
        <w:tc>
          <w:tcPr>
            <w:tcW w:w="3544" w:type="dxa"/>
          </w:tcPr>
          <w:p w14:paraId="5F50DEB1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archar</w:t>
            </w:r>
          </w:p>
        </w:tc>
        <w:tc>
          <w:tcPr>
            <w:tcW w:w="2347" w:type="dxa"/>
          </w:tcPr>
          <w:p w14:paraId="55F915C8" w14:textId="22BDE163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微信支付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ID</w:t>
            </w:r>
          </w:p>
        </w:tc>
      </w:tr>
    </w:tbl>
    <w:p w14:paraId="7D3262AD" w14:textId="77777777" w:rsidR="001F33BE" w:rsidRDefault="001F33BE" w:rsidP="0029658E">
      <w:pPr>
        <w:spacing w:line="360" w:lineRule="auto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payId:</w:t>
      </w:r>
      <w:r w:rsidRPr="00642C2A">
        <w:rPr>
          <w:rFonts w:ascii="仿宋" w:eastAsia="仿宋" w:hAnsi="仿宋" w:hint="eastAsia"/>
          <w:sz w:val="24"/>
          <w:szCs w:val="24"/>
        </w:rPr>
        <w:t xml:space="preserve"> </w:t>
      </w:r>
      <w:r>
        <w:rPr>
          <w:rFonts w:ascii="仿宋" w:eastAsia="仿宋" w:hAnsi="仿宋" w:hint="eastAsia"/>
          <w:sz w:val="24"/>
          <w:szCs w:val="24"/>
        </w:rPr>
        <w:t>同pmone_charge_info.payId（P+user手机号后4位+unix时间戳后6位,共11位）</w:t>
      </w:r>
    </w:p>
    <w:p w14:paraId="11009165" w14:textId="77777777" w:rsidR="001F33BE" w:rsidRDefault="001F33BE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5DD67D9F" w14:textId="77777777" w:rsidR="001F33BE" w:rsidRPr="00783A2E" w:rsidRDefault="001F33BE" w:rsidP="00CD5D39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proofErr w:type="gramStart"/>
      <w:r>
        <w:rPr>
          <w:rFonts w:ascii="仿宋" w:eastAsia="仿宋" w:hAnsi="仿宋" w:hint="eastAsia"/>
          <w:sz w:val="24"/>
          <w:szCs w:val="24"/>
        </w:rPr>
        <w:t>电币赠送</w:t>
      </w:r>
      <w:proofErr w:type="gramEnd"/>
      <w:r w:rsidRPr="00783A2E">
        <w:rPr>
          <w:rFonts w:ascii="仿宋" w:eastAsia="仿宋" w:hAnsi="仿宋" w:hint="eastAsia"/>
          <w:sz w:val="24"/>
          <w:szCs w:val="24"/>
        </w:rPr>
        <w:t>表:</w:t>
      </w:r>
      <w:r>
        <w:rPr>
          <w:rFonts w:ascii="仿宋" w:eastAsia="仿宋" w:hAnsi="仿宋" w:hint="eastAsia"/>
          <w:sz w:val="24"/>
          <w:szCs w:val="24"/>
        </w:rPr>
        <w:t xml:space="preserve"> pmoney_gift</w:t>
      </w:r>
      <w:r w:rsidRPr="00783A2E">
        <w:rPr>
          <w:rFonts w:ascii="仿宋" w:eastAsia="仿宋" w:hAnsi="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46"/>
        <w:gridCol w:w="1417"/>
        <w:gridCol w:w="3549"/>
        <w:gridCol w:w="2484"/>
      </w:tblGrid>
      <w:tr w:rsidR="00670837" w:rsidRPr="00783A2E" w14:paraId="239D7080" w14:textId="79263C3A" w:rsidTr="00670837">
        <w:tc>
          <w:tcPr>
            <w:tcW w:w="846" w:type="dxa"/>
          </w:tcPr>
          <w:p w14:paraId="089E23DE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序号</w:t>
            </w:r>
          </w:p>
        </w:tc>
        <w:tc>
          <w:tcPr>
            <w:tcW w:w="1417" w:type="dxa"/>
          </w:tcPr>
          <w:p w14:paraId="35D2ACBA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字段名</w:t>
            </w:r>
          </w:p>
        </w:tc>
        <w:tc>
          <w:tcPr>
            <w:tcW w:w="3549" w:type="dxa"/>
          </w:tcPr>
          <w:p w14:paraId="6E39346F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  <w:tc>
          <w:tcPr>
            <w:tcW w:w="2484" w:type="dxa"/>
          </w:tcPr>
          <w:p w14:paraId="4AE18464" w14:textId="526FD645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备注</w:t>
            </w:r>
          </w:p>
        </w:tc>
      </w:tr>
      <w:tr w:rsidR="00670837" w:rsidRPr="00783A2E" w14:paraId="38046DB5" w14:textId="48A0CBF7" w:rsidTr="00670837">
        <w:tc>
          <w:tcPr>
            <w:tcW w:w="846" w:type="dxa"/>
          </w:tcPr>
          <w:p w14:paraId="69F1A0CF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1417" w:type="dxa"/>
          </w:tcPr>
          <w:p w14:paraId="75B31BE2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i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d</w:t>
            </w:r>
          </w:p>
        </w:tc>
        <w:tc>
          <w:tcPr>
            <w:tcW w:w="3549" w:type="dxa"/>
          </w:tcPr>
          <w:p w14:paraId="7341A283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teger（key，auto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-in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crement）</w:t>
            </w:r>
          </w:p>
        </w:tc>
        <w:tc>
          <w:tcPr>
            <w:tcW w:w="2484" w:type="dxa"/>
          </w:tcPr>
          <w:p w14:paraId="5BBDA230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670837" w:rsidRPr="00783A2E" w14:paraId="35DA3356" w14:textId="1503F504" w:rsidTr="00670837">
        <w:tc>
          <w:tcPr>
            <w:tcW w:w="846" w:type="dxa"/>
          </w:tcPr>
          <w:p w14:paraId="1CF184CF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</w:t>
            </w:r>
          </w:p>
        </w:tc>
        <w:tc>
          <w:tcPr>
            <w:tcW w:w="1417" w:type="dxa"/>
          </w:tcPr>
          <w:p w14:paraId="7880BAAF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giftI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d</w:t>
            </w:r>
          </w:p>
        </w:tc>
        <w:tc>
          <w:tcPr>
            <w:tcW w:w="3549" w:type="dxa"/>
          </w:tcPr>
          <w:p w14:paraId="7D86C255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V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1)</w:t>
            </w:r>
          </w:p>
        </w:tc>
        <w:tc>
          <w:tcPr>
            <w:tcW w:w="2484" w:type="dxa"/>
          </w:tcPr>
          <w:p w14:paraId="53DB4B4E" w14:textId="77777777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670837" w:rsidRPr="00783A2E" w14:paraId="00A6F999" w14:textId="1EE4D9A9" w:rsidTr="00670837">
        <w:tc>
          <w:tcPr>
            <w:tcW w:w="846" w:type="dxa"/>
          </w:tcPr>
          <w:p w14:paraId="0EF038D8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1417" w:type="dxa"/>
          </w:tcPr>
          <w:p w14:paraId="30C17EB3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from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User</w:t>
            </w:r>
          </w:p>
        </w:tc>
        <w:tc>
          <w:tcPr>
            <w:tcW w:w="3549" w:type="dxa"/>
          </w:tcPr>
          <w:p w14:paraId="0A2676C4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V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1)</w:t>
            </w:r>
          </w:p>
        </w:tc>
        <w:tc>
          <w:tcPr>
            <w:tcW w:w="2484" w:type="dxa"/>
          </w:tcPr>
          <w:p w14:paraId="4C7EF891" w14:textId="6915D7C5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赠送用户手机号</w:t>
            </w:r>
          </w:p>
        </w:tc>
      </w:tr>
      <w:tr w:rsidR="00670837" w:rsidRPr="00783A2E" w14:paraId="26B227DA" w14:textId="3E12BA27" w:rsidTr="00670837">
        <w:tc>
          <w:tcPr>
            <w:tcW w:w="846" w:type="dxa"/>
          </w:tcPr>
          <w:p w14:paraId="20C2257F" w14:textId="77777777" w:rsidR="00670837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</w:t>
            </w:r>
          </w:p>
        </w:tc>
        <w:tc>
          <w:tcPr>
            <w:tcW w:w="1417" w:type="dxa"/>
          </w:tcPr>
          <w:p w14:paraId="5325347B" w14:textId="77777777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toUser</w:t>
            </w:r>
          </w:p>
        </w:tc>
        <w:tc>
          <w:tcPr>
            <w:tcW w:w="3549" w:type="dxa"/>
          </w:tcPr>
          <w:p w14:paraId="555B32A1" w14:textId="77777777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V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1)</w:t>
            </w:r>
          </w:p>
        </w:tc>
        <w:tc>
          <w:tcPr>
            <w:tcW w:w="2484" w:type="dxa"/>
          </w:tcPr>
          <w:p w14:paraId="6F7C3E16" w14:textId="347A09E5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被</w:t>
            </w: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赠用户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手机号</w:t>
            </w:r>
          </w:p>
        </w:tc>
      </w:tr>
      <w:tr w:rsidR="00670837" w:rsidRPr="00783A2E" w14:paraId="30694D9F" w14:textId="0C66BC9E" w:rsidTr="00670837">
        <w:tc>
          <w:tcPr>
            <w:tcW w:w="846" w:type="dxa"/>
          </w:tcPr>
          <w:p w14:paraId="1BAF961D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3A1E87B0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p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mon</w:t>
            </w:r>
            <w:r>
              <w:rPr>
                <w:rFonts w:ascii="仿宋" w:eastAsia="仿宋" w:hAnsi="仿宋"/>
                <w:sz w:val="24"/>
                <w:szCs w:val="24"/>
              </w:rPr>
              <w:t>ey</w:t>
            </w:r>
          </w:p>
        </w:tc>
        <w:tc>
          <w:tcPr>
            <w:tcW w:w="3549" w:type="dxa"/>
          </w:tcPr>
          <w:p w14:paraId="40484AC5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Integer</w:t>
            </w:r>
          </w:p>
        </w:tc>
        <w:tc>
          <w:tcPr>
            <w:tcW w:w="2484" w:type="dxa"/>
          </w:tcPr>
          <w:p w14:paraId="5C5EBF28" w14:textId="0AE09158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赠送</w:t>
            </w: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电币数量</w:t>
            </w:r>
            <w:proofErr w:type="gramEnd"/>
          </w:p>
        </w:tc>
      </w:tr>
      <w:tr w:rsidR="00670837" w:rsidRPr="00783A2E" w14:paraId="58FCADC0" w14:textId="39D83F7E" w:rsidTr="00670837">
        <w:trPr>
          <w:trHeight w:val="297"/>
        </w:trPr>
        <w:tc>
          <w:tcPr>
            <w:tcW w:w="846" w:type="dxa"/>
          </w:tcPr>
          <w:p w14:paraId="52D38F5F" w14:textId="77777777" w:rsidR="00670837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5</w:t>
            </w:r>
          </w:p>
        </w:tc>
        <w:tc>
          <w:tcPr>
            <w:tcW w:w="1417" w:type="dxa"/>
          </w:tcPr>
          <w:p w14:paraId="19301BB6" w14:textId="77777777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giftTime</w:t>
            </w:r>
          </w:p>
        </w:tc>
        <w:tc>
          <w:tcPr>
            <w:tcW w:w="3549" w:type="dxa"/>
          </w:tcPr>
          <w:p w14:paraId="65A3D3AE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484" w:type="dxa"/>
          </w:tcPr>
          <w:p w14:paraId="38089612" w14:textId="0798CA3C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赠送时间</w:t>
            </w:r>
          </w:p>
        </w:tc>
      </w:tr>
    </w:tbl>
    <w:p w14:paraId="2BBDBC82" w14:textId="70A27C08" w:rsidR="001F33BE" w:rsidRDefault="001F33BE" w:rsidP="0029658E">
      <w:pPr>
        <w:spacing w:line="360" w:lineRule="auto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giftId: G+fromUser后2位+toUser后2位+unix时间戳后6位,共11位</w:t>
      </w:r>
    </w:p>
    <w:p w14:paraId="717EA2DD" w14:textId="77777777" w:rsidR="001F33BE" w:rsidRDefault="001F33BE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47EA789D" w14:textId="3316D272" w:rsidR="002300FB" w:rsidRPr="00783A2E" w:rsidRDefault="00396E27" w:rsidP="00CD5D39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充电</w:t>
      </w:r>
      <w:r w:rsidR="00670837">
        <w:rPr>
          <w:rFonts w:ascii="仿宋" w:eastAsia="仿宋" w:hAnsi="仿宋" w:hint="eastAsia"/>
          <w:sz w:val="24"/>
          <w:szCs w:val="24"/>
        </w:rPr>
        <w:t>记录</w:t>
      </w:r>
      <w:r w:rsidR="002300FB" w:rsidRPr="00783A2E">
        <w:rPr>
          <w:rFonts w:ascii="仿宋" w:eastAsia="仿宋" w:hAnsi="仿宋" w:hint="eastAsia"/>
          <w:sz w:val="24"/>
          <w:szCs w:val="24"/>
        </w:rPr>
        <w:t>表</w:t>
      </w:r>
      <w:r w:rsidR="002D7FF1">
        <w:rPr>
          <w:rFonts w:ascii="仿宋" w:eastAsia="仿宋" w:hAnsi="仿宋" w:hint="eastAsia"/>
          <w:sz w:val="24"/>
          <w:szCs w:val="24"/>
        </w:rPr>
        <w:t xml:space="preserve">: </w:t>
      </w:r>
      <w:r w:rsidR="00670837">
        <w:rPr>
          <w:rFonts w:ascii="仿宋" w:eastAsia="仿宋" w:hAnsi="仿宋"/>
          <w:sz w:val="24"/>
          <w:szCs w:val="24"/>
        </w:rPr>
        <w:t>order</w:t>
      </w:r>
      <w:r w:rsidR="002300FB" w:rsidRPr="00783A2E">
        <w:rPr>
          <w:rFonts w:ascii="仿宋" w:eastAsia="仿宋" w:hAnsi="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59"/>
        <w:gridCol w:w="1536"/>
        <w:gridCol w:w="3566"/>
        <w:gridCol w:w="2335"/>
      </w:tblGrid>
      <w:tr w:rsidR="00B327F8" w:rsidRPr="00783A2E" w14:paraId="1E6886F7" w14:textId="40F40BF8" w:rsidTr="00D442D5">
        <w:tc>
          <w:tcPr>
            <w:tcW w:w="871" w:type="dxa"/>
          </w:tcPr>
          <w:p w14:paraId="0921F881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序号</w:t>
            </w:r>
          </w:p>
        </w:tc>
        <w:tc>
          <w:tcPr>
            <w:tcW w:w="1416" w:type="dxa"/>
          </w:tcPr>
          <w:p w14:paraId="77471BB1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字段名</w:t>
            </w:r>
          </w:p>
        </w:tc>
        <w:tc>
          <w:tcPr>
            <w:tcW w:w="3622" w:type="dxa"/>
          </w:tcPr>
          <w:p w14:paraId="7DFE434B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  <w:tc>
          <w:tcPr>
            <w:tcW w:w="2387" w:type="dxa"/>
          </w:tcPr>
          <w:p w14:paraId="6D7C009C" w14:textId="12CC397B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备注</w:t>
            </w:r>
          </w:p>
        </w:tc>
      </w:tr>
      <w:tr w:rsidR="00B327F8" w:rsidRPr="00783A2E" w14:paraId="7184A75E" w14:textId="49304081" w:rsidTr="00D442D5">
        <w:tc>
          <w:tcPr>
            <w:tcW w:w="871" w:type="dxa"/>
          </w:tcPr>
          <w:p w14:paraId="2B0E68CE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1416" w:type="dxa"/>
          </w:tcPr>
          <w:p w14:paraId="62D76DB7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id</w:t>
            </w:r>
          </w:p>
        </w:tc>
        <w:tc>
          <w:tcPr>
            <w:tcW w:w="3622" w:type="dxa"/>
          </w:tcPr>
          <w:p w14:paraId="7D98FF3C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teger（key，auto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-in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crement）</w:t>
            </w:r>
          </w:p>
        </w:tc>
        <w:tc>
          <w:tcPr>
            <w:tcW w:w="2387" w:type="dxa"/>
          </w:tcPr>
          <w:p w14:paraId="5B277AFD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B327F8" w:rsidRPr="00783A2E" w14:paraId="6C10ABF3" w14:textId="14A62BDB" w:rsidTr="00D442D5">
        <w:tc>
          <w:tcPr>
            <w:tcW w:w="871" w:type="dxa"/>
          </w:tcPr>
          <w:p w14:paraId="0915A3AF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2</w:t>
            </w:r>
          </w:p>
        </w:tc>
        <w:tc>
          <w:tcPr>
            <w:tcW w:w="1416" w:type="dxa"/>
          </w:tcPr>
          <w:p w14:paraId="1E351EA8" w14:textId="7BDF3B2A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order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d</w:t>
            </w:r>
          </w:p>
        </w:tc>
        <w:tc>
          <w:tcPr>
            <w:tcW w:w="3622" w:type="dxa"/>
          </w:tcPr>
          <w:p w14:paraId="76E5E1B4" w14:textId="1ABFC54F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archar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（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14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）</w:t>
            </w:r>
          </w:p>
        </w:tc>
        <w:tc>
          <w:tcPr>
            <w:tcW w:w="2387" w:type="dxa"/>
          </w:tcPr>
          <w:p w14:paraId="45ED3245" w14:textId="77777777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B327F8" w:rsidRPr="00783A2E" w14:paraId="36CBCC7D" w14:textId="37AE665F" w:rsidTr="00D442D5">
        <w:tc>
          <w:tcPr>
            <w:tcW w:w="871" w:type="dxa"/>
          </w:tcPr>
          <w:p w14:paraId="56A18954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1416" w:type="dxa"/>
          </w:tcPr>
          <w:p w14:paraId="0E1E45B1" w14:textId="161599E1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u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ser</w:t>
            </w:r>
          </w:p>
        </w:tc>
        <w:tc>
          <w:tcPr>
            <w:tcW w:w="3622" w:type="dxa"/>
          </w:tcPr>
          <w:p w14:paraId="3A64598A" w14:textId="370F3F1C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1)</w:t>
            </w:r>
          </w:p>
        </w:tc>
        <w:tc>
          <w:tcPr>
            <w:tcW w:w="2387" w:type="dxa"/>
          </w:tcPr>
          <w:p w14:paraId="389A142B" w14:textId="789AE245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用户手机号</w:t>
            </w:r>
          </w:p>
        </w:tc>
      </w:tr>
      <w:tr w:rsidR="00B327F8" w:rsidRPr="00783A2E" w14:paraId="2412CFCE" w14:textId="0A047E4E" w:rsidTr="00D442D5">
        <w:tc>
          <w:tcPr>
            <w:tcW w:w="871" w:type="dxa"/>
          </w:tcPr>
          <w:p w14:paraId="4370AA95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4</w:t>
            </w:r>
          </w:p>
        </w:tc>
        <w:tc>
          <w:tcPr>
            <w:tcW w:w="1416" w:type="dxa"/>
          </w:tcPr>
          <w:p w14:paraId="544CE16E" w14:textId="65C07F79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d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evice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Code</w:t>
            </w:r>
          </w:p>
        </w:tc>
        <w:tc>
          <w:tcPr>
            <w:tcW w:w="3622" w:type="dxa"/>
          </w:tcPr>
          <w:p w14:paraId="247127DB" w14:textId="6F0C9DF0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8)</w:t>
            </w:r>
          </w:p>
        </w:tc>
        <w:tc>
          <w:tcPr>
            <w:tcW w:w="2387" w:type="dxa"/>
          </w:tcPr>
          <w:p w14:paraId="696E3127" w14:textId="42FD6045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设备ID</w:t>
            </w:r>
          </w:p>
        </w:tc>
      </w:tr>
      <w:tr w:rsidR="00B327F8" w:rsidRPr="00783A2E" w14:paraId="706E6500" w14:textId="4360958F" w:rsidTr="00D442D5">
        <w:trPr>
          <w:trHeight w:val="367"/>
        </w:trPr>
        <w:tc>
          <w:tcPr>
            <w:tcW w:w="871" w:type="dxa"/>
          </w:tcPr>
          <w:p w14:paraId="00BAE41D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5</w:t>
            </w:r>
          </w:p>
        </w:tc>
        <w:tc>
          <w:tcPr>
            <w:tcW w:w="1416" w:type="dxa"/>
          </w:tcPr>
          <w:p w14:paraId="1CCDCA95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p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ort</w:t>
            </w:r>
          </w:p>
        </w:tc>
        <w:tc>
          <w:tcPr>
            <w:tcW w:w="3622" w:type="dxa"/>
          </w:tcPr>
          <w:p w14:paraId="1DE189C1" w14:textId="48332CAE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 w:rsidRPr="00783A2E">
              <w:rPr>
                <w:rFonts w:ascii="仿宋" w:eastAsia="仿宋" w:hAnsi="仿宋" w:hint="eastAsia"/>
                <w:sz w:val="24"/>
                <w:szCs w:val="24"/>
              </w:rPr>
              <w:t>Integer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2)</w:t>
            </w:r>
          </w:p>
        </w:tc>
        <w:tc>
          <w:tcPr>
            <w:tcW w:w="2387" w:type="dxa"/>
          </w:tcPr>
          <w:p w14:paraId="6B567A78" w14:textId="22717E54" w:rsidR="00670837" w:rsidRPr="00783A2E" w:rsidRDefault="00B327F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充电</w:t>
            </w:r>
            <w:r w:rsidR="00670837">
              <w:rPr>
                <w:rFonts w:ascii="仿宋" w:eastAsia="仿宋" w:hAnsi="仿宋" w:hint="eastAsia"/>
                <w:sz w:val="24"/>
                <w:szCs w:val="24"/>
              </w:rPr>
              <w:t>端口</w:t>
            </w:r>
          </w:p>
        </w:tc>
      </w:tr>
      <w:tr w:rsidR="00B327F8" w:rsidRPr="00783A2E" w14:paraId="36E5049A" w14:textId="6FA54088" w:rsidTr="00D442D5">
        <w:tc>
          <w:tcPr>
            <w:tcW w:w="871" w:type="dxa"/>
          </w:tcPr>
          <w:p w14:paraId="562595D1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6</w:t>
            </w:r>
          </w:p>
        </w:tc>
        <w:tc>
          <w:tcPr>
            <w:tcW w:w="1416" w:type="dxa"/>
          </w:tcPr>
          <w:p w14:paraId="7AF148DE" w14:textId="4777D5D9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unitP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rice</w:t>
            </w:r>
          </w:p>
        </w:tc>
        <w:tc>
          <w:tcPr>
            <w:tcW w:w="3622" w:type="dxa"/>
          </w:tcPr>
          <w:p w14:paraId="1585539A" w14:textId="597FC463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 w:rsidRPr="00783A2E">
              <w:rPr>
                <w:rFonts w:ascii="仿宋" w:eastAsia="仿宋" w:hAnsi="仿宋"/>
                <w:sz w:val="24"/>
                <w:szCs w:val="24"/>
              </w:rPr>
              <w:t>F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loat</w:t>
            </w:r>
            <w:r w:rsidR="00B327F8">
              <w:rPr>
                <w:rFonts w:ascii="仿宋" w:eastAsia="仿宋" w:hAnsi="仿宋" w:hint="eastAsia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4,2</w:t>
            </w:r>
            <w:r w:rsidR="00B327F8">
              <w:rPr>
                <w:rFonts w:ascii="仿宋" w:eastAsia="仿宋" w:hAnsi="仿宋" w:hint="eastAsia"/>
                <w:sz w:val="24"/>
                <w:szCs w:val="24"/>
              </w:rPr>
              <w:t>)</w:t>
            </w:r>
          </w:p>
        </w:tc>
        <w:tc>
          <w:tcPr>
            <w:tcW w:w="2387" w:type="dxa"/>
          </w:tcPr>
          <w:p w14:paraId="31A993D3" w14:textId="3C8982D0" w:rsidR="00670837" w:rsidRPr="00783A2E" w:rsidRDefault="00B327F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单价</w:t>
            </w:r>
          </w:p>
        </w:tc>
      </w:tr>
      <w:tr w:rsidR="00B327F8" w:rsidRPr="00783A2E" w14:paraId="5AA16E17" w14:textId="5198C737" w:rsidTr="00D442D5">
        <w:tc>
          <w:tcPr>
            <w:tcW w:w="871" w:type="dxa"/>
          </w:tcPr>
          <w:p w14:paraId="0AEE50A1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7</w:t>
            </w:r>
          </w:p>
        </w:tc>
        <w:tc>
          <w:tcPr>
            <w:tcW w:w="1416" w:type="dxa"/>
          </w:tcPr>
          <w:p w14:paraId="7397EB4E" w14:textId="35F24E41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u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it</w:t>
            </w:r>
          </w:p>
        </w:tc>
        <w:tc>
          <w:tcPr>
            <w:tcW w:w="3622" w:type="dxa"/>
          </w:tcPr>
          <w:p w14:paraId="262AFFBB" w14:textId="7C4EA422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 w:rsidRPr="00783A2E">
              <w:rPr>
                <w:rFonts w:ascii="仿宋" w:eastAsia="仿宋" w:hAnsi="仿宋" w:hint="eastAsia"/>
                <w:sz w:val="24"/>
                <w:szCs w:val="24"/>
              </w:rPr>
              <w:t>Integer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2)</w:t>
            </w:r>
          </w:p>
        </w:tc>
        <w:tc>
          <w:tcPr>
            <w:tcW w:w="2387" w:type="dxa"/>
          </w:tcPr>
          <w:p w14:paraId="6D1F6058" w14:textId="3463F4F1" w:rsidR="00670837" w:rsidRPr="00783A2E" w:rsidRDefault="00B327F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充电时长</w:t>
            </w:r>
          </w:p>
        </w:tc>
      </w:tr>
      <w:tr w:rsidR="00B327F8" w:rsidRPr="00783A2E" w14:paraId="40286A60" w14:textId="67C0083A" w:rsidTr="00D442D5">
        <w:trPr>
          <w:trHeight w:val="325"/>
        </w:trPr>
        <w:tc>
          <w:tcPr>
            <w:tcW w:w="871" w:type="dxa"/>
          </w:tcPr>
          <w:p w14:paraId="7E095B4B" w14:textId="77777777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8</w:t>
            </w:r>
          </w:p>
        </w:tc>
        <w:tc>
          <w:tcPr>
            <w:tcW w:w="1416" w:type="dxa"/>
          </w:tcPr>
          <w:p w14:paraId="48003E83" w14:textId="7777777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money</w:t>
            </w:r>
          </w:p>
        </w:tc>
        <w:tc>
          <w:tcPr>
            <w:tcW w:w="3622" w:type="dxa"/>
          </w:tcPr>
          <w:p w14:paraId="4C6B0194" w14:textId="6FFB982C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 w:rsidRPr="00783A2E">
              <w:rPr>
                <w:rFonts w:ascii="仿宋" w:eastAsia="仿宋" w:hAnsi="仿宋"/>
                <w:sz w:val="24"/>
                <w:szCs w:val="24"/>
              </w:rPr>
              <w:t>F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loat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5,2)</w:t>
            </w:r>
          </w:p>
        </w:tc>
        <w:tc>
          <w:tcPr>
            <w:tcW w:w="2387" w:type="dxa"/>
          </w:tcPr>
          <w:p w14:paraId="4D088770" w14:textId="716B652B" w:rsidR="00670837" w:rsidRPr="00783A2E" w:rsidRDefault="00B327F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总价</w:t>
            </w:r>
          </w:p>
        </w:tc>
      </w:tr>
      <w:tr w:rsidR="00B327F8" w:rsidRPr="00783A2E" w14:paraId="08531938" w14:textId="5B40C2E1" w:rsidTr="00D442D5">
        <w:trPr>
          <w:trHeight w:val="325"/>
        </w:trPr>
        <w:tc>
          <w:tcPr>
            <w:tcW w:w="871" w:type="dxa"/>
          </w:tcPr>
          <w:p w14:paraId="630C8459" w14:textId="2DF8DC33" w:rsidR="00670837" w:rsidRPr="00783A2E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9</w:t>
            </w:r>
          </w:p>
        </w:tc>
        <w:tc>
          <w:tcPr>
            <w:tcW w:w="1416" w:type="dxa"/>
          </w:tcPr>
          <w:p w14:paraId="723E4117" w14:textId="3BE0405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order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T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ime</w:t>
            </w:r>
          </w:p>
        </w:tc>
        <w:tc>
          <w:tcPr>
            <w:tcW w:w="3622" w:type="dxa"/>
          </w:tcPr>
          <w:p w14:paraId="59540BBC" w14:textId="4FDD0D8F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387" w:type="dxa"/>
          </w:tcPr>
          <w:p w14:paraId="5E8120DB" w14:textId="283AA94C" w:rsidR="00670837" w:rsidRDefault="00B327F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充电时间</w:t>
            </w:r>
          </w:p>
        </w:tc>
      </w:tr>
      <w:tr w:rsidR="00B327F8" w:rsidRPr="00783A2E" w14:paraId="0A971189" w14:textId="1AD659B6" w:rsidTr="00D442D5">
        <w:trPr>
          <w:trHeight w:val="353"/>
        </w:trPr>
        <w:tc>
          <w:tcPr>
            <w:tcW w:w="871" w:type="dxa"/>
          </w:tcPr>
          <w:p w14:paraId="18B8BF65" w14:textId="60CDBB9E" w:rsidR="00670837" w:rsidRPr="00783A2E" w:rsidRDefault="00B327F8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0</w:t>
            </w:r>
          </w:p>
        </w:tc>
        <w:tc>
          <w:tcPr>
            <w:tcW w:w="1416" w:type="dxa"/>
          </w:tcPr>
          <w:p w14:paraId="02933E0B" w14:textId="6E88E7D9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</w:t>
            </w:r>
            <w:r>
              <w:rPr>
                <w:rFonts w:ascii="仿宋" w:eastAsia="仿宋" w:hAnsi="仿宋"/>
                <w:sz w:val="24"/>
                <w:szCs w:val="24"/>
              </w:rPr>
              <w:t>money</w:t>
            </w:r>
          </w:p>
        </w:tc>
        <w:tc>
          <w:tcPr>
            <w:tcW w:w="3622" w:type="dxa"/>
          </w:tcPr>
          <w:p w14:paraId="65BFCFE3" w14:textId="15336027" w:rsidR="00670837" w:rsidRPr="00783A2E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te</w:t>
            </w:r>
            <w:r>
              <w:rPr>
                <w:rFonts w:ascii="仿宋" w:eastAsia="仿宋" w:hAnsi="仿宋"/>
                <w:sz w:val="24"/>
                <w:szCs w:val="24"/>
              </w:rPr>
              <w:t>ger</w:t>
            </w:r>
          </w:p>
        </w:tc>
        <w:tc>
          <w:tcPr>
            <w:tcW w:w="2387" w:type="dxa"/>
          </w:tcPr>
          <w:p w14:paraId="2C3C6107" w14:textId="32AA366A" w:rsidR="00670837" w:rsidRDefault="00B327F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使用电</w:t>
            </w: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币数量</w:t>
            </w:r>
            <w:proofErr w:type="gramEnd"/>
          </w:p>
        </w:tc>
      </w:tr>
      <w:tr w:rsidR="00B327F8" w:rsidRPr="00783A2E" w14:paraId="6B326EE7" w14:textId="23630F14" w:rsidTr="00D442D5">
        <w:trPr>
          <w:trHeight w:val="353"/>
        </w:trPr>
        <w:tc>
          <w:tcPr>
            <w:tcW w:w="871" w:type="dxa"/>
          </w:tcPr>
          <w:p w14:paraId="630F8285" w14:textId="514E820A" w:rsidR="00670837" w:rsidRDefault="00B327F8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1</w:t>
            </w:r>
          </w:p>
        </w:tc>
        <w:tc>
          <w:tcPr>
            <w:tcW w:w="1416" w:type="dxa"/>
          </w:tcPr>
          <w:p w14:paraId="650F2140" w14:textId="6EFC766E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ash</w:t>
            </w:r>
          </w:p>
        </w:tc>
        <w:tc>
          <w:tcPr>
            <w:tcW w:w="3622" w:type="dxa"/>
          </w:tcPr>
          <w:p w14:paraId="107B7489" w14:textId="665857FD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Float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5,2)</w:t>
            </w:r>
          </w:p>
        </w:tc>
        <w:tc>
          <w:tcPr>
            <w:tcW w:w="2387" w:type="dxa"/>
          </w:tcPr>
          <w:p w14:paraId="2A463B53" w14:textId="7A9E953A" w:rsidR="00670837" w:rsidRDefault="00B327F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使用现金</w:t>
            </w:r>
          </w:p>
        </w:tc>
      </w:tr>
      <w:tr w:rsidR="00B327F8" w:rsidRPr="00783A2E" w14:paraId="62548D0E" w14:textId="635E9673" w:rsidTr="00D442D5">
        <w:trPr>
          <w:trHeight w:val="353"/>
        </w:trPr>
        <w:tc>
          <w:tcPr>
            <w:tcW w:w="871" w:type="dxa"/>
          </w:tcPr>
          <w:p w14:paraId="3DAA49F6" w14:textId="5EC9D0DB" w:rsidR="00670837" w:rsidRDefault="00670837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</w:t>
            </w:r>
            <w:r w:rsidR="00B327F8">
              <w:rPr>
                <w:rFonts w:ascii="仿宋" w:eastAsia="仿宋" w:hAnsi="仿宋" w:hint="eastAsia"/>
                <w:sz w:val="24"/>
                <w:szCs w:val="24"/>
              </w:rPr>
              <w:t>2</w:t>
            </w:r>
          </w:p>
        </w:tc>
        <w:tc>
          <w:tcPr>
            <w:tcW w:w="1416" w:type="dxa"/>
          </w:tcPr>
          <w:p w14:paraId="48E44619" w14:textId="663472D4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ayTime</w:t>
            </w:r>
          </w:p>
        </w:tc>
        <w:tc>
          <w:tcPr>
            <w:tcW w:w="3622" w:type="dxa"/>
          </w:tcPr>
          <w:p w14:paraId="7861FDDA" w14:textId="05261AC4" w:rsidR="00670837" w:rsidRDefault="00670837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387" w:type="dxa"/>
          </w:tcPr>
          <w:p w14:paraId="3EBE9591" w14:textId="24961A50" w:rsidR="00670837" w:rsidRDefault="00B327F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支付</w:t>
            </w:r>
            <w:r w:rsidR="00690022">
              <w:rPr>
                <w:rFonts w:ascii="仿宋" w:eastAsia="仿宋" w:hAnsi="仿宋" w:hint="eastAsia"/>
                <w:sz w:val="24"/>
                <w:szCs w:val="24"/>
              </w:rPr>
              <w:t>完成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时间</w:t>
            </w:r>
          </w:p>
        </w:tc>
      </w:tr>
      <w:tr w:rsidR="006A5218" w:rsidRPr="00783A2E" w14:paraId="268813B0" w14:textId="77777777" w:rsidTr="00D442D5">
        <w:trPr>
          <w:trHeight w:val="353"/>
        </w:trPr>
        <w:tc>
          <w:tcPr>
            <w:tcW w:w="871" w:type="dxa"/>
          </w:tcPr>
          <w:p w14:paraId="7A4AA4C9" w14:textId="2E1A6B56" w:rsidR="006A5218" w:rsidRDefault="006A5218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3</w:t>
            </w:r>
          </w:p>
        </w:tc>
        <w:tc>
          <w:tcPr>
            <w:tcW w:w="1416" w:type="dxa"/>
          </w:tcPr>
          <w:p w14:paraId="1CA0B579" w14:textId="0C1FFF90" w:rsidR="006A5218" w:rsidRDefault="006A521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cashOutFlag</w:t>
            </w:r>
          </w:p>
        </w:tc>
        <w:tc>
          <w:tcPr>
            <w:tcW w:w="3622" w:type="dxa"/>
          </w:tcPr>
          <w:p w14:paraId="5C5E9F93" w14:textId="3C77E0B9" w:rsidR="006A5218" w:rsidRDefault="006A521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teger</w:t>
            </w:r>
            <w:r>
              <w:rPr>
                <w:rFonts w:ascii="仿宋" w:eastAsia="仿宋" w:hAnsi="仿宋"/>
                <w:sz w:val="24"/>
                <w:szCs w:val="24"/>
              </w:rPr>
              <w:t>(0-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未提现，1-</w:t>
            </w:r>
            <w:r w:rsidR="004D1C8B">
              <w:rPr>
                <w:rFonts w:ascii="仿宋" w:eastAsia="仿宋" w:hAnsi="仿宋" w:hint="eastAsia"/>
                <w:sz w:val="24"/>
                <w:szCs w:val="24"/>
              </w:rPr>
              <w:t>正在提</w:t>
            </w:r>
            <w:r w:rsidR="004D1C8B">
              <w:rPr>
                <w:rFonts w:ascii="仿宋" w:eastAsia="仿宋" w:hAnsi="仿宋" w:hint="eastAsia"/>
                <w:sz w:val="24"/>
                <w:szCs w:val="24"/>
              </w:rPr>
              <w:lastRenderedPageBreak/>
              <w:t>现,</w:t>
            </w:r>
            <w:r w:rsidR="004D1C8B">
              <w:rPr>
                <w:rFonts w:ascii="仿宋" w:eastAsia="仿宋" w:hAnsi="仿宋"/>
                <w:sz w:val="24"/>
                <w:szCs w:val="24"/>
              </w:rPr>
              <w:t xml:space="preserve"> 2-</w:t>
            </w:r>
            <w:r w:rsidR="004D1C8B">
              <w:rPr>
                <w:rFonts w:ascii="仿宋" w:eastAsia="仿宋" w:hAnsi="仿宋" w:hint="eastAsia"/>
                <w:sz w:val="24"/>
                <w:szCs w:val="24"/>
              </w:rPr>
              <w:t>已提现或无需提现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)</w:t>
            </w:r>
          </w:p>
        </w:tc>
        <w:tc>
          <w:tcPr>
            <w:tcW w:w="2387" w:type="dxa"/>
          </w:tcPr>
          <w:p w14:paraId="351CA238" w14:textId="6392CFB0" w:rsidR="006A5218" w:rsidRDefault="006A521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6A5218" w:rsidRPr="00783A2E" w14:paraId="1691B3A9" w14:textId="77777777" w:rsidTr="00D442D5">
        <w:trPr>
          <w:trHeight w:val="353"/>
        </w:trPr>
        <w:tc>
          <w:tcPr>
            <w:tcW w:w="871" w:type="dxa"/>
          </w:tcPr>
          <w:p w14:paraId="2DDE949B" w14:textId="2EFAD265" w:rsidR="006A5218" w:rsidRDefault="006A5218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4</w:t>
            </w:r>
          </w:p>
        </w:tc>
        <w:tc>
          <w:tcPr>
            <w:tcW w:w="1416" w:type="dxa"/>
          </w:tcPr>
          <w:p w14:paraId="4EF7C6D7" w14:textId="795F28F2" w:rsidR="006A5218" w:rsidRDefault="006A521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c</w:t>
            </w:r>
            <w:r>
              <w:rPr>
                <w:rFonts w:ascii="仿宋" w:eastAsia="仿宋" w:hAnsi="仿宋"/>
                <w:sz w:val="24"/>
                <w:szCs w:val="24"/>
              </w:rPr>
              <w:t>ashOutId</w:t>
            </w:r>
          </w:p>
        </w:tc>
        <w:tc>
          <w:tcPr>
            <w:tcW w:w="3622" w:type="dxa"/>
          </w:tcPr>
          <w:p w14:paraId="129404DB" w14:textId="51B12C7F" w:rsidR="006A5218" w:rsidRDefault="006A5218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archar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（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1</w:t>
            </w:r>
            <w:r>
              <w:rPr>
                <w:rFonts w:ascii="仿宋" w:eastAsia="仿宋" w:hAnsi="仿宋"/>
                <w:sz w:val="24"/>
                <w:szCs w:val="24"/>
              </w:rPr>
              <w:t>1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）</w:t>
            </w:r>
          </w:p>
        </w:tc>
        <w:tc>
          <w:tcPr>
            <w:tcW w:w="2387" w:type="dxa"/>
          </w:tcPr>
          <w:p w14:paraId="538B0027" w14:textId="31BC40F2" w:rsidR="006A5218" w:rsidRDefault="004D1C8B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提现订单</w:t>
            </w:r>
          </w:p>
        </w:tc>
      </w:tr>
    </w:tbl>
    <w:p w14:paraId="4939C294" w14:textId="0886E7D0" w:rsidR="002300FB" w:rsidRDefault="00F92A0A" w:rsidP="0029658E">
      <w:pPr>
        <w:spacing w:line="360" w:lineRule="auto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/>
          <w:sz w:val="24"/>
          <w:szCs w:val="24"/>
        </w:rPr>
        <w:t>o</w:t>
      </w:r>
      <w:r>
        <w:rPr>
          <w:rFonts w:ascii="仿宋" w:eastAsia="仿宋" w:hAnsi="仿宋" w:hint="eastAsia"/>
          <w:sz w:val="24"/>
          <w:szCs w:val="24"/>
        </w:rPr>
        <w:t>rderId: 9+user后四位+unix时间戳后9位</w:t>
      </w:r>
    </w:p>
    <w:p w14:paraId="34127F14" w14:textId="77777777" w:rsidR="00F92A0A" w:rsidRDefault="00F92A0A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54CA2703" w14:textId="18180E78" w:rsidR="002300FB" w:rsidRPr="00783A2E" w:rsidRDefault="006B4B0E" w:rsidP="00CD5D39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账单支付</w:t>
      </w:r>
      <w:r w:rsidR="002300FB" w:rsidRPr="00783A2E">
        <w:rPr>
          <w:rFonts w:ascii="仿宋" w:eastAsia="仿宋" w:hAnsi="仿宋" w:hint="eastAsia"/>
          <w:sz w:val="24"/>
          <w:szCs w:val="24"/>
        </w:rPr>
        <w:t>表</w:t>
      </w:r>
      <w:r w:rsidR="002D7FF1">
        <w:rPr>
          <w:rFonts w:ascii="仿宋" w:eastAsia="仿宋" w:hAnsi="仿宋"/>
          <w:sz w:val="24"/>
          <w:szCs w:val="24"/>
        </w:rPr>
        <w:t xml:space="preserve">: </w:t>
      </w:r>
      <w:r w:rsidR="002300FB" w:rsidRPr="00783A2E">
        <w:rPr>
          <w:rFonts w:ascii="仿宋" w:eastAsia="仿宋" w:hAnsi="仿宋" w:hint="eastAsia"/>
          <w:sz w:val="24"/>
          <w:szCs w:val="24"/>
        </w:rPr>
        <w:t>order</w:t>
      </w:r>
      <w:r w:rsidR="002300FB" w:rsidRPr="00783A2E">
        <w:rPr>
          <w:rFonts w:ascii="仿宋" w:eastAsia="仿宋" w:hAnsi="仿宋"/>
          <w:sz w:val="24"/>
          <w:szCs w:val="24"/>
        </w:rPr>
        <w:t>_</w:t>
      </w:r>
      <w:r w:rsidR="002C35F7">
        <w:rPr>
          <w:rFonts w:ascii="仿宋" w:eastAsia="仿宋" w:hAnsi="仿宋"/>
          <w:sz w:val="24"/>
          <w:szCs w:val="24"/>
        </w:rPr>
        <w:t>pay</w:t>
      </w:r>
      <w:r w:rsidR="002300FB" w:rsidRPr="00783A2E">
        <w:rPr>
          <w:rFonts w:ascii="仿宋" w:eastAsia="仿宋" w:hAnsi="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64"/>
        <w:gridCol w:w="1416"/>
        <w:gridCol w:w="3659"/>
        <w:gridCol w:w="2357"/>
      </w:tblGrid>
      <w:tr w:rsidR="00D442D5" w:rsidRPr="00783A2E" w14:paraId="3B1652A9" w14:textId="74F70BD8" w:rsidTr="00690022">
        <w:tc>
          <w:tcPr>
            <w:tcW w:w="864" w:type="dxa"/>
          </w:tcPr>
          <w:p w14:paraId="6A477D9F" w14:textId="77777777" w:rsidR="00D442D5" w:rsidRPr="00783A2E" w:rsidRDefault="00D442D5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序号</w:t>
            </w:r>
          </w:p>
        </w:tc>
        <w:tc>
          <w:tcPr>
            <w:tcW w:w="1416" w:type="dxa"/>
          </w:tcPr>
          <w:p w14:paraId="53AB2D4E" w14:textId="77777777" w:rsidR="00D442D5" w:rsidRPr="00783A2E" w:rsidRDefault="00D442D5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字段名</w:t>
            </w:r>
          </w:p>
        </w:tc>
        <w:tc>
          <w:tcPr>
            <w:tcW w:w="3659" w:type="dxa"/>
          </w:tcPr>
          <w:p w14:paraId="68F5DC6E" w14:textId="77777777" w:rsidR="00D442D5" w:rsidRPr="00783A2E" w:rsidRDefault="00D442D5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  <w:tc>
          <w:tcPr>
            <w:tcW w:w="2357" w:type="dxa"/>
          </w:tcPr>
          <w:p w14:paraId="448E446C" w14:textId="41CF7253" w:rsidR="00D442D5" w:rsidRPr="00783A2E" w:rsidRDefault="00D442D5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备注</w:t>
            </w:r>
          </w:p>
        </w:tc>
      </w:tr>
      <w:tr w:rsidR="00D442D5" w:rsidRPr="00783A2E" w14:paraId="7D76CC15" w14:textId="20E3C3D2" w:rsidTr="00690022">
        <w:tc>
          <w:tcPr>
            <w:tcW w:w="864" w:type="dxa"/>
          </w:tcPr>
          <w:p w14:paraId="626DEA0B" w14:textId="77777777" w:rsidR="00D442D5" w:rsidRPr="00783A2E" w:rsidRDefault="00D442D5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1416" w:type="dxa"/>
          </w:tcPr>
          <w:p w14:paraId="2DB8A13B" w14:textId="592C8E9A" w:rsidR="00D442D5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</w:t>
            </w:r>
            <w:r w:rsidR="00D442D5" w:rsidRPr="00783A2E">
              <w:rPr>
                <w:rFonts w:ascii="仿宋" w:eastAsia="仿宋" w:hAnsi="仿宋" w:hint="eastAsia"/>
                <w:sz w:val="24"/>
                <w:szCs w:val="24"/>
              </w:rPr>
              <w:t>d</w:t>
            </w:r>
          </w:p>
        </w:tc>
        <w:tc>
          <w:tcPr>
            <w:tcW w:w="3659" w:type="dxa"/>
          </w:tcPr>
          <w:p w14:paraId="1F0E2A3B" w14:textId="77777777" w:rsidR="00D442D5" w:rsidRPr="00783A2E" w:rsidRDefault="00D442D5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teger（key，auto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-in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crement）</w:t>
            </w:r>
          </w:p>
        </w:tc>
        <w:tc>
          <w:tcPr>
            <w:tcW w:w="2357" w:type="dxa"/>
          </w:tcPr>
          <w:p w14:paraId="5CDC07EF" w14:textId="77777777" w:rsidR="00D442D5" w:rsidRPr="00783A2E" w:rsidRDefault="00D442D5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D442D5" w:rsidRPr="00783A2E" w14:paraId="69C080C0" w14:textId="002941F5" w:rsidTr="00690022">
        <w:tc>
          <w:tcPr>
            <w:tcW w:w="864" w:type="dxa"/>
          </w:tcPr>
          <w:p w14:paraId="518039BD" w14:textId="77777777" w:rsidR="00D442D5" w:rsidRPr="00783A2E" w:rsidRDefault="00D442D5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2</w:t>
            </w:r>
          </w:p>
        </w:tc>
        <w:tc>
          <w:tcPr>
            <w:tcW w:w="1416" w:type="dxa"/>
          </w:tcPr>
          <w:p w14:paraId="3F33E818" w14:textId="64CC55DF" w:rsidR="00D442D5" w:rsidRPr="00783A2E" w:rsidRDefault="00D442D5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order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d</w:t>
            </w:r>
          </w:p>
        </w:tc>
        <w:tc>
          <w:tcPr>
            <w:tcW w:w="3659" w:type="dxa"/>
          </w:tcPr>
          <w:p w14:paraId="455BB1CB" w14:textId="0982D5C7" w:rsidR="00D442D5" w:rsidRPr="00783A2E" w:rsidRDefault="00D442D5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4)</w:t>
            </w:r>
          </w:p>
        </w:tc>
        <w:tc>
          <w:tcPr>
            <w:tcW w:w="2357" w:type="dxa"/>
          </w:tcPr>
          <w:p w14:paraId="49D3F738" w14:textId="77777777" w:rsidR="00D442D5" w:rsidRDefault="00D442D5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690022" w:rsidRPr="00783A2E" w14:paraId="269E9832" w14:textId="63C0076B" w:rsidTr="00690022">
        <w:tc>
          <w:tcPr>
            <w:tcW w:w="864" w:type="dxa"/>
          </w:tcPr>
          <w:p w14:paraId="454EA482" w14:textId="0E9B4C1A" w:rsidR="00690022" w:rsidRPr="00783A2E" w:rsidRDefault="00690022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1416" w:type="dxa"/>
          </w:tcPr>
          <w:p w14:paraId="7509F14E" w14:textId="04E8D858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u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ser</w:t>
            </w:r>
          </w:p>
        </w:tc>
        <w:tc>
          <w:tcPr>
            <w:tcW w:w="3659" w:type="dxa"/>
          </w:tcPr>
          <w:p w14:paraId="197B34A0" w14:textId="342D06BA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11)</w:t>
            </w:r>
          </w:p>
        </w:tc>
        <w:tc>
          <w:tcPr>
            <w:tcW w:w="2357" w:type="dxa"/>
          </w:tcPr>
          <w:p w14:paraId="58E9878F" w14:textId="32E28335" w:rsidR="00690022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用户手机号</w:t>
            </w:r>
          </w:p>
        </w:tc>
      </w:tr>
      <w:tr w:rsidR="00690022" w:rsidRPr="00783A2E" w14:paraId="219354E7" w14:textId="1202642D" w:rsidTr="00690022">
        <w:tc>
          <w:tcPr>
            <w:tcW w:w="864" w:type="dxa"/>
          </w:tcPr>
          <w:p w14:paraId="1CBAC35E" w14:textId="76C32D46" w:rsidR="00690022" w:rsidRPr="00783A2E" w:rsidRDefault="00690022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4</w:t>
            </w:r>
          </w:p>
        </w:tc>
        <w:tc>
          <w:tcPr>
            <w:tcW w:w="1416" w:type="dxa"/>
          </w:tcPr>
          <w:p w14:paraId="43E5B647" w14:textId="38441646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d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evice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Code</w:t>
            </w:r>
          </w:p>
        </w:tc>
        <w:tc>
          <w:tcPr>
            <w:tcW w:w="3659" w:type="dxa"/>
          </w:tcPr>
          <w:p w14:paraId="5E8EA66C" w14:textId="28404CBE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Varchar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8)</w:t>
            </w:r>
          </w:p>
        </w:tc>
        <w:tc>
          <w:tcPr>
            <w:tcW w:w="2357" w:type="dxa"/>
          </w:tcPr>
          <w:p w14:paraId="00C9C30E" w14:textId="03D8BC87" w:rsidR="00690022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设备ID</w:t>
            </w:r>
          </w:p>
        </w:tc>
      </w:tr>
      <w:tr w:rsidR="00690022" w:rsidRPr="00783A2E" w14:paraId="287430B5" w14:textId="574CA61C" w:rsidTr="00690022">
        <w:tc>
          <w:tcPr>
            <w:tcW w:w="864" w:type="dxa"/>
          </w:tcPr>
          <w:p w14:paraId="3C9D8A8F" w14:textId="38ACE099" w:rsidR="00690022" w:rsidRPr="00783A2E" w:rsidRDefault="00690022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5</w:t>
            </w:r>
          </w:p>
        </w:tc>
        <w:tc>
          <w:tcPr>
            <w:tcW w:w="1416" w:type="dxa"/>
          </w:tcPr>
          <w:p w14:paraId="02D96D91" w14:textId="42AB26B5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p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ort</w:t>
            </w:r>
          </w:p>
        </w:tc>
        <w:tc>
          <w:tcPr>
            <w:tcW w:w="3659" w:type="dxa"/>
          </w:tcPr>
          <w:p w14:paraId="6A4D098C" w14:textId="45CCCC52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 w:rsidRPr="00783A2E">
              <w:rPr>
                <w:rFonts w:ascii="仿宋" w:eastAsia="仿宋" w:hAnsi="仿宋" w:hint="eastAsia"/>
                <w:sz w:val="24"/>
                <w:szCs w:val="24"/>
              </w:rPr>
              <w:t>Integer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2)</w:t>
            </w:r>
          </w:p>
        </w:tc>
        <w:tc>
          <w:tcPr>
            <w:tcW w:w="2357" w:type="dxa"/>
          </w:tcPr>
          <w:p w14:paraId="328D5897" w14:textId="2CC54682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充电端口</w:t>
            </w:r>
          </w:p>
        </w:tc>
      </w:tr>
      <w:tr w:rsidR="00690022" w:rsidRPr="00783A2E" w14:paraId="335C9C1B" w14:textId="738C64AE" w:rsidTr="00690022">
        <w:tc>
          <w:tcPr>
            <w:tcW w:w="864" w:type="dxa"/>
          </w:tcPr>
          <w:p w14:paraId="3431EBC1" w14:textId="5B312552" w:rsidR="00690022" w:rsidRPr="00783A2E" w:rsidRDefault="00690022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6</w:t>
            </w:r>
          </w:p>
        </w:tc>
        <w:tc>
          <w:tcPr>
            <w:tcW w:w="1416" w:type="dxa"/>
          </w:tcPr>
          <w:p w14:paraId="7A2E2121" w14:textId="7558A086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unitP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rice</w:t>
            </w:r>
          </w:p>
        </w:tc>
        <w:tc>
          <w:tcPr>
            <w:tcW w:w="3659" w:type="dxa"/>
          </w:tcPr>
          <w:p w14:paraId="56B9DCE8" w14:textId="5CC74193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 w:rsidRPr="00783A2E">
              <w:rPr>
                <w:rFonts w:ascii="仿宋" w:eastAsia="仿宋" w:hAnsi="仿宋"/>
                <w:sz w:val="24"/>
                <w:szCs w:val="24"/>
              </w:rPr>
              <w:t>F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loat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4,2)</w:t>
            </w:r>
          </w:p>
        </w:tc>
        <w:tc>
          <w:tcPr>
            <w:tcW w:w="2357" w:type="dxa"/>
          </w:tcPr>
          <w:p w14:paraId="6BFF6084" w14:textId="272EBD4C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单价</w:t>
            </w:r>
          </w:p>
        </w:tc>
      </w:tr>
      <w:tr w:rsidR="00690022" w:rsidRPr="00783A2E" w14:paraId="0755D9BF" w14:textId="3F26AB27" w:rsidTr="00690022">
        <w:tc>
          <w:tcPr>
            <w:tcW w:w="864" w:type="dxa"/>
          </w:tcPr>
          <w:p w14:paraId="498A181D" w14:textId="0771AF88" w:rsidR="00690022" w:rsidRPr="00783A2E" w:rsidRDefault="00690022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7</w:t>
            </w:r>
          </w:p>
        </w:tc>
        <w:tc>
          <w:tcPr>
            <w:tcW w:w="1416" w:type="dxa"/>
          </w:tcPr>
          <w:p w14:paraId="51CBFF47" w14:textId="510006EA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u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it</w:t>
            </w:r>
          </w:p>
        </w:tc>
        <w:tc>
          <w:tcPr>
            <w:tcW w:w="3659" w:type="dxa"/>
          </w:tcPr>
          <w:p w14:paraId="1A0D3278" w14:textId="632B91CC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 w:rsidRPr="00783A2E">
              <w:rPr>
                <w:rFonts w:ascii="仿宋" w:eastAsia="仿宋" w:hAnsi="仿宋" w:hint="eastAsia"/>
                <w:sz w:val="24"/>
                <w:szCs w:val="24"/>
              </w:rPr>
              <w:t>Integer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2)</w:t>
            </w:r>
          </w:p>
        </w:tc>
        <w:tc>
          <w:tcPr>
            <w:tcW w:w="2357" w:type="dxa"/>
          </w:tcPr>
          <w:p w14:paraId="4980D31B" w14:textId="1AF41630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充电时长</w:t>
            </w:r>
          </w:p>
        </w:tc>
      </w:tr>
      <w:tr w:rsidR="00690022" w:rsidRPr="00783A2E" w14:paraId="013D85A6" w14:textId="6E2F87C6" w:rsidTr="00690022">
        <w:tc>
          <w:tcPr>
            <w:tcW w:w="864" w:type="dxa"/>
          </w:tcPr>
          <w:p w14:paraId="4403D09E" w14:textId="2F67A7BC" w:rsidR="00690022" w:rsidRPr="00783A2E" w:rsidRDefault="00690022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8</w:t>
            </w:r>
          </w:p>
        </w:tc>
        <w:tc>
          <w:tcPr>
            <w:tcW w:w="1416" w:type="dxa"/>
          </w:tcPr>
          <w:p w14:paraId="616716A3" w14:textId="3239922F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money</w:t>
            </w:r>
          </w:p>
        </w:tc>
        <w:tc>
          <w:tcPr>
            <w:tcW w:w="3659" w:type="dxa"/>
          </w:tcPr>
          <w:p w14:paraId="4ADC51DE" w14:textId="19852072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 w:rsidRPr="00783A2E">
              <w:rPr>
                <w:rFonts w:ascii="仿宋" w:eastAsia="仿宋" w:hAnsi="仿宋"/>
                <w:sz w:val="24"/>
                <w:szCs w:val="24"/>
              </w:rPr>
              <w:t>F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loat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5,2)</w:t>
            </w:r>
          </w:p>
        </w:tc>
        <w:tc>
          <w:tcPr>
            <w:tcW w:w="2357" w:type="dxa"/>
          </w:tcPr>
          <w:p w14:paraId="3078B662" w14:textId="210401C9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总价</w:t>
            </w:r>
          </w:p>
        </w:tc>
      </w:tr>
      <w:tr w:rsidR="00690022" w:rsidRPr="00783A2E" w14:paraId="75BE1B56" w14:textId="21F9A665" w:rsidTr="00690022">
        <w:tc>
          <w:tcPr>
            <w:tcW w:w="864" w:type="dxa"/>
          </w:tcPr>
          <w:p w14:paraId="191834F2" w14:textId="643A6389" w:rsidR="00690022" w:rsidRPr="00783A2E" w:rsidRDefault="00690022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9</w:t>
            </w:r>
          </w:p>
        </w:tc>
        <w:tc>
          <w:tcPr>
            <w:tcW w:w="1416" w:type="dxa"/>
          </w:tcPr>
          <w:p w14:paraId="50B3F0AB" w14:textId="7A9624AA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order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T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ime</w:t>
            </w:r>
          </w:p>
        </w:tc>
        <w:tc>
          <w:tcPr>
            <w:tcW w:w="3659" w:type="dxa"/>
          </w:tcPr>
          <w:p w14:paraId="2224B846" w14:textId="128EE7BC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357" w:type="dxa"/>
          </w:tcPr>
          <w:p w14:paraId="01712D8A" w14:textId="4030CD59" w:rsidR="00690022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充电时间</w:t>
            </w:r>
          </w:p>
        </w:tc>
      </w:tr>
      <w:tr w:rsidR="00690022" w:rsidRPr="00783A2E" w14:paraId="5AA816E1" w14:textId="3158BD53" w:rsidTr="00690022">
        <w:tc>
          <w:tcPr>
            <w:tcW w:w="864" w:type="dxa"/>
          </w:tcPr>
          <w:p w14:paraId="7D73C68B" w14:textId="1548FD04" w:rsidR="00690022" w:rsidRDefault="00690022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1</w:t>
            </w:r>
          </w:p>
        </w:tc>
        <w:tc>
          <w:tcPr>
            <w:tcW w:w="1416" w:type="dxa"/>
          </w:tcPr>
          <w:p w14:paraId="5D94ADA4" w14:textId="640D4B85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state</w:t>
            </w:r>
          </w:p>
        </w:tc>
        <w:tc>
          <w:tcPr>
            <w:tcW w:w="3659" w:type="dxa"/>
          </w:tcPr>
          <w:p w14:paraId="2BD66331" w14:textId="0F5CE4A0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teger(1,</w:t>
            </w:r>
            <w:r>
              <w:rPr>
                <w:rFonts w:ascii="仿宋" w:eastAsia="仿宋" w:hAnsi="仿宋"/>
                <w:sz w:val="24"/>
                <w:szCs w:val="24"/>
              </w:rPr>
              <w:t>0-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P</w:t>
            </w:r>
            <w:r>
              <w:rPr>
                <w:rFonts w:ascii="仿宋" w:eastAsia="仿宋" w:hAnsi="仿宋"/>
                <w:sz w:val="24"/>
                <w:szCs w:val="24"/>
              </w:rPr>
              <w:t>ending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，1-success，2-fail)</w:t>
            </w:r>
          </w:p>
        </w:tc>
        <w:tc>
          <w:tcPr>
            <w:tcW w:w="2357" w:type="dxa"/>
          </w:tcPr>
          <w:p w14:paraId="3463F803" w14:textId="0B0B441D" w:rsidR="00690022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支付状态</w:t>
            </w:r>
          </w:p>
        </w:tc>
      </w:tr>
      <w:tr w:rsidR="00690022" w:rsidRPr="00783A2E" w14:paraId="68B6EFC2" w14:textId="7A2E6347" w:rsidTr="00690022">
        <w:tc>
          <w:tcPr>
            <w:tcW w:w="864" w:type="dxa"/>
          </w:tcPr>
          <w:p w14:paraId="41B36C71" w14:textId="4589EFF1" w:rsidR="00690022" w:rsidRDefault="00690022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2</w:t>
            </w:r>
          </w:p>
        </w:tc>
        <w:tc>
          <w:tcPr>
            <w:tcW w:w="1416" w:type="dxa"/>
          </w:tcPr>
          <w:p w14:paraId="1B53FF7F" w14:textId="60260980" w:rsidR="00690022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w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x</w:t>
            </w:r>
            <w:r>
              <w:rPr>
                <w:rFonts w:ascii="仿宋" w:eastAsia="仿宋" w:hAnsi="仿宋"/>
                <w:sz w:val="24"/>
                <w:szCs w:val="24"/>
              </w:rPr>
              <w:t>Pay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id</w:t>
            </w:r>
          </w:p>
        </w:tc>
        <w:tc>
          <w:tcPr>
            <w:tcW w:w="3659" w:type="dxa"/>
          </w:tcPr>
          <w:p w14:paraId="007D79D1" w14:textId="7C71F791" w:rsidR="00690022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archar</w:t>
            </w:r>
          </w:p>
        </w:tc>
        <w:tc>
          <w:tcPr>
            <w:tcW w:w="2357" w:type="dxa"/>
          </w:tcPr>
          <w:p w14:paraId="60A392FA" w14:textId="0D3C19D4" w:rsidR="00690022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微信支付</w:t>
            </w:r>
            <w:proofErr w:type="gramEnd"/>
            <w:r>
              <w:rPr>
                <w:rFonts w:ascii="仿宋" w:eastAsia="仿宋" w:hAnsi="仿宋" w:hint="eastAsia"/>
                <w:sz w:val="24"/>
                <w:szCs w:val="24"/>
              </w:rPr>
              <w:t>ID</w:t>
            </w:r>
          </w:p>
        </w:tc>
      </w:tr>
      <w:tr w:rsidR="00690022" w:rsidRPr="00783A2E" w14:paraId="2B226A8B" w14:textId="7E4A6825" w:rsidTr="00690022">
        <w:tc>
          <w:tcPr>
            <w:tcW w:w="864" w:type="dxa"/>
          </w:tcPr>
          <w:p w14:paraId="1E3E0B85" w14:textId="007D2DEF" w:rsidR="00690022" w:rsidRDefault="00690022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3</w:t>
            </w:r>
          </w:p>
        </w:tc>
        <w:tc>
          <w:tcPr>
            <w:tcW w:w="1416" w:type="dxa"/>
          </w:tcPr>
          <w:p w14:paraId="4D4CA01F" w14:textId="7A685BF6" w:rsidR="00690022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ayTime</w:t>
            </w:r>
          </w:p>
        </w:tc>
        <w:tc>
          <w:tcPr>
            <w:tcW w:w="3659" w:type="dxa"/>
          </w:tcPr>
          <w:p w14:paraId="0FA79597" w14:textId="421E14F6" w:rsidR="00690022" w:rsidRPr="00783A2E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atetime</w:t>
            </w:r>
          </w:p>
        </w:tc>
        <w:tc>
          <w:tcPr>
            <w:tcW w:w="2357" w:type="dxa"/>
          </w:tcPr>
          <w:p w14:paraId="078A3FCB" w14:textId="1BF6D6A3" w:rsidR="00690022" w:rsidRDefault="00690022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支付完成时间</w:t>
            </w:r>
          </w:p>
        </w:tc>
      </w:tr>
    </w:tbl>
    <w:p w14:paraId="39B91325" w14:textId="77777777" w:rsidR="00396E27" w:rsidRDefault="00396E27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523D59E8" w14:textId="40D8015D" w:rsidR="00047FDF" w:rsidRPr="00783A2E" w:rsidRDefault="00047FDF" w:rsidP="00CD5D39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工种信息</w:t>
      </w:r>
      <w:r w:rsidRPr="00783A2E">
        <w:rPr>
          <w:rFonts w:ascii="仿宋" w:eastAsia="仿宋" w:hAnsi="仿宋" w:hint="eastAsia"/>
          <w:sz w:val="24"/>
          <w:szCs w:val="24"/>
        </w:rPr>
        <w:t>表：</w:t>
      </w:r>
      <w:r>
        <w:rPr>
          <w:rFonts w:ascii="仿宋" w:eastAsia="仿宋" w:hAnsi="仿宋" w:hint="eastAsia"/>
          <w:sz w:val="24"/>
          <w:szCs w:val="24"/>
        </w:rPr>
        <w:t>profession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159"/>
        <w:gridCol w:w="2664"/>
        <w:gridCol w:w="4473"/>
      </w:tblGrid>
      <w:tr w:rsidR="00047FDF" w:rsidRPr="00783A2E" w14:paraId="54B9B3FF" w14:textId="77777777" w:rsidTr="000831DB">
        <w:tc>
          <w:tcPr>
            <w:tcW w:w="1159" w:type="dxa"/>
          </w:tcPr>
          <w:p w14:paraId="16AEED81" w14:textId="77777777" w:rsidR="00047FDF" w:rsidRPr="00783A2E" w:rsidRDefault="00047FD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序号</w:t>
            </w:r>
          </w:p>
        </w:tc>
        <w:tc>
          <w:tcPr>
            <w:tcW w:w="2664" w:type="dxa"/>
          </w:tcPr>
          <w:p w14:paraId="4FDA27A2" w14:textId="77777777" w:rsidR="00047FDF" w:rsidRPr="00783A2E" w:rsidRDefault="00047FD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字段名</w:t>
            </w:r>
          </w:p>
        </w:tc>
        <w:tc>
          <w:tcPr>
            <w:tcW w:w="4473" w:type="dxa"/>
          </w:tcPr>
          <w:p w14:paraId="7F2F4D69" w14:textId="77777777" w:rsidR="00047FDF" w:rsidRPr="00783A2E" w:rsidRDefault="00047FD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</w:tr>
      <w:tr w:rsidR="00047FDF" w:rsidRPr="00783A2E" w14:paraId="3F8556EB" w14:textId="77777777" w:rsidTr="000831DB">
        <w:tc>
          <w:tcPr>
            <w:tcW w:w="1159" w:type="dxa"/>
          </w:tcPr>
          <w:p w14:paraId="733B2B67" w14:textId="77777777" w:rsidR="00047FDF" w:rsidRPr="00783A2E" w:rsidRDefault="00047FD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2664" w:type="dxa"/>
          </w:tcPr>
          <w:p w14:paraId="3FFD1298" w14:textId="77777777" w:rsidR="00047FDF" w:rsidRPr="00783A2E" w:rsidRDefault="00047FD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id</w:t>
            </w:r>
          </w:p>
        </w:tc>
        <w:tc>
          <w:tcPr>
            <w:tcW w:w="4473" w:type="dxa"/>
          </w:tcPr>
          <w:p w14:paraId="6ABF1494" w14:textId="77777777" w:rsidR="00047FDF" w:rsidRPr="00783A2E" w:rsidRDefault="00047FD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teger（key，auto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-in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crement）</w:t>
            </w:r>
          </w:p>
        </w:tc>
      </w:tr>
      <w:tr w:rsidR="00047FDF" w:rsidRPr="00783A2E" w14:paraId="4F516DF5" w14:textId="77777777" w:rsidTr="000831DB">
        <w:tc>
          <w:tcPr>
            <w:tcW w:w="1159" w:type="dxa"/>
          </w:tcPr>
          <w:p w14:paraId="79645773" w14:textId="77777777" w:rsidR="00047FDF" w:rsidRPr="00783A2E" w:rsidRDefault="00047FD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2</w:t>
            </w:r>
          </w:p>
        </w:tc>
        <w:tc>
          <w:tcPr>
            <w:tcW w:w="2664" w:type="dxa"/>
          </w:tcPr>
          <w:p w14:paraId="197BCE11" w14:textId="10F5CB6F" w:rsidR="00047FDF" w:rsidRPr="00783A2E" w:rsidRDefault="00047FD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p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rofessionId</w:t>
            </w:r>
          </w:p>
        </w:tc>
        <w:tc>
          <w:tcPr>
            <w:tcW w:w="4473" w:type="dxa"/>
          </w:tcPr>
          <w:p w14:paraId="3D9D1C3F" w14:textId="0BF9A2F3" w:rsidR="00047FDF" w:rsidRPr="00783A2E" w:rsidRDefault="00047FD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teger</w:t>
            </w:r>
            <w:r w:rsidR="00F92A0A">
              <w:rPr>
                <w:rFonts w:ascii="仿宋" w:eastAsia="仿宋" w:hAnsi="仿宋" w:hint="eastAsia"/>
                <w:sz w:val="24"/>
                <w:szCs w:val="24"/>
              </w:rPr>
              <w:t>（2）</w:t>
            </w:r>
          </w:p>
        </w:tc>
      </w:tr>
      <w:tr w:rsidR="00047FDF" w:rsidRPr="00783A2E" w14:paraId="4558BB61" w14:textId="77777777" w:rsidTr="000831DB">
        <w:tc>
          <w:tcPr>
            <w:tcW w:w="1159" w:type="dxa"/>
          </w:tcPr>
          <w:p w14:paraId="01F43E61" w14:textId="77777777" w:rsidR="00047FDF" w:rsidRPr="00783A2E" w:rsidRDefault="00047FDF" w:rsidP="0029658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2664" w:type="dxa"/>
          </w:tcPr>
          <w:p w14:paraId="1209B1B5" w14:textId="552AF3DB" w:rsidR="00047FDF" w:rsidRPr="00783A2E" w:rsidRDefault="00047FDF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profession</w:t>
            </w:r>
            <w:r>
              <w:rPr>
                <w:rFonts w:ascii="仿宋" w:eastAsia="仿宋" w:hAnsi="仿宋"/>
                <w:sz w:val="24"/>
                <w:szCs w:val="24"/>
              </w:rPr>
              <w:t>Name</w:t>
            </w:r>
          </w:p>
        </w:tc>
        <w:tc>
          <w:tcPr>
            <w:tcW w:w="4473" w:type="dxa"/>
          </w:tcPr>
          <w:p w14:paraId="18F33584" w14:textId="57511FA3" w:rsidR="00047FDF" w:rsidRPr="00783A2E" w:rsidRDefault="00F92A0A" w:rsidP="0029658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archar</w:t>
            </w:r>
          </w:p>
        </w:tc>
      </w:tr>
    </w:tbl>
    <w:p w14:paraId="3458CFEA" w14:textId="77777777" w:rsidR="00047FDF" w:rsidRDefault="00047FDF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p w14:paraId="48A491BB" w14:textId="77C597A3" w:rsidR="00BE01CE" w:rsidRDefault="004D1C8B" w:rsidP="00CD5D39">
      <w:pPr>
        <w:pStyle w:val="a4"/>
        <w:numPr>
          <w:ilvl w:val="0"/>
          <w:numId w:val="26"/>
        </w:numPr>
        <w:spacing w:line="360" w:lineRule="auto"/>
        <w:ind w:firstLineChars="0"/>
        <w:outlineLvl w:val="1"/>
        <w:rPr>
          <w:rFonts w:ascii="仿宋" w:eastAsia="仿宋" w:hAnsi="仿宋"/>
          <w:sz w:val="24"/>
          <w:szCs w:val="24"/>
        </w:rPr>
      </w:pPr>
      <w:r>
        <w:rPr>
          <w:rFonts w:ascii="仿宋" w:eastAsia="仿宋" w:hAnsi="仿宋" w:hint="eastAsia"/>
          <w:sz w:val="24"/>
          <w:szCs w:val="24"/>
        </w:rPr>
        <w:t>提现信息表：cashout</w:t>
      </w:r>
      <w:r>
        <w:rPr>
          <w:rFonts w:ascii="仿宋" w:eastAsia="仿宋" w:hAnsi="仿宋"/>
          <w:sz w:val="24"/>
          <w:szCs w:val="24"/>
        </w:rPr>
        <w:t>_info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16"/>
        <w:gridCol w:w="1589"/>
        <w:gridCol w:w="3488"/>
        <w:gridCol w:w="2403"/>
      </w:tblGrid>
      <w:tr w:rsidR="004D1C8B" w:rsidRPr="00783A2E" w14:paraId="4B9E7A86" w14:textId="2887F4F7" w:rsidTr="004D1C8B">
        <w:tc>
          <w:tcPr>
            <w:tcW w:w="816" w:type="dxa"/>
          </w:tcPr>
          <w:p w14:paraId="7958A231" w14:textId="77777777" w:rsidR="004D1C8B" w:rsidRPr="00783A2E" w:rsidRDefault="004D1C8B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序号</w:t>
            </w:r>
          </w:p>
        </w:tc>
        <w:tc>
          <w:tcPr>
            <w:tcW w:w="1589" w:type="dxa"/>
          </w:tcPr>
          <w:p w14:paraId="58532869" w14:textId="77777777" w:rsidR="004D1C8B" w:rsidRPr="00783A2E" w:rsidRDefault="004D1C8B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字段名</w:t>
            </w:r>
          </w:p>
        </w:tc>
        <w:tc>
          <w:tcPr>
            <w:tcW w:w="3488" w:type="dxa"/>
          </w:tcPr>
          <w:p w14:paraId="094232AB" w14:textId="77777777" w:rsidR="004D1C8B" w:rsidRPr="00783A2E" w:rsidRDefault="004D1C8B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类型</w:t>
            </w:r>
          </w:p>
        </w:tc>
        <w:tc>
          <w:tcPr>
            <w:tcW w:w="2403" w:type="dxa"/>
          </w:tcPr>
          <w:p w14:paraId="02CD627A" w14:textId="47CA985B" w:rsidR="004D1C8B" w:rsidRPr="00783A2E" w:rsidRDefault="004D1C8B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备注</w:t>
            </w:r>
          </w:p>
        </w:tc>
      </w:tr>
      <w:tr w:rsidR="004D1C8B" w:rsidRPr="00783A2E" w14:paraId="691EE97A" w14:textId="1C47A562" w:rsidTr="004D1C8B">
        <w:tc>
          <w:tcPr>
            <w:tcW w:w="816" w:type="dxa"/>
          </w:tcPr>
          <w:p w14:paraId="19CF4D8F" w14:textId="77777777" w:rsidR="004D1C8B" w:rsidRPr="00783A2E" w:rsidRDefault="004D1C8B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1</w:t>
            </w:r>
          </w:p>
        </w:tc>
        <w:tc>
          <w:tcPr>
            <w:tcW w:w="1589" w:type="dxa"/>
          </w:tcPr>
          <w:p w14:paraId="40DF297C" w14:textId="77777777" w:rsidR="004D1C8B" w:rsidRPr="00783A2E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id</w:t>
            </w:r>
          </w:p>
        </w:tc>
        <w:tc>
          <w:tcPr>
            <w:tcW w:w="3488" w:type="dxa"/>
          </w:tcPr>
          <w:p w14:paraId="4C475F46" w14:textId="77777777" w:rsidR="004D1C8B" w:rsidRPr="00783A2E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/>
                <w:sz w:val="24"/>
                <w:szCs w:val="24"/>
              </w:rPr>
              <w:t>I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nteger（key，auto</w:t>
            </w:r>
            <w:r w:rsidRPr="00783A2E">
              <w:rPr>
                <w:rFonts w:ascii="仿宋" w:eastAsia="仿宋" w:hAnsi="仿宋"/>
                <w:sz w:val="24"/>
                <w:szCs w:val="24"/>
              </w:rPr>
              <w:t>-in</w:t>
            </w:r>
            <w:r w:rsidRPr="00783A2E">
              <w:rPr>
                <w:rFonts w:ascii="仿宋" w:eastAsia="仿宋" w:hAnsi="仿宋" w:hint="eastAsia"/>
                <w:sz w:val="24"/>
                <w:szCs w:val="24"/>
              </w:rPr>
              <w:t>crement）</w:t>
            </w:r>
          </w:p>
        </w:tc>
        <w:tc>
          <w:tcPr>
            <w:tcW w:w="2403" w:type="dxa"/>
          </w:tcPr>
          <w:p w14:paraId="03A069E3" w14:textId="77777777" w:rsidR="004D1C8B" w:rsidRPr="00783A2E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4D1C8B" w:rsidRPr="00783A2E" w14:paraId="01010BF1" w14:textId="3C0AE64F" w:rsidTr="004D1C8B">
        <w:tc>
          <w:tcPr>
            <w:tcW w:w="816" w:type="dxa"/>
          </w:tcPr>
          <w:p w14:paraId="61EFE07C" w14:textId="77777777" w:rsidR="004D1C8B" w:rsidRPr="00783A2E" w:rsidRDefault="004D1C8B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lastRenderedPageBreak/>
              <w:t>2</w:t>
            </w:r>
          </w:p>
        </w:tc>
        <w:tc>
          <w:tcPr>
            <w:tcW w:w="1589" w:type="dxa"/>
          </w:tcPr>
          <w:p w14:paraId="4A83D5DB" w14:textId="41B28E05" w:rsidR="004D1C8B" w:rsidRPr="00783A2E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cashOut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Id</w:t>
            </w:r>
          </w:p>
        </w:tc>
        <w:tc>
          <w:tcPr>
            <w:tcW w:w="3488" w:type="dxa"/>
          </w:tcPr>
          <w:p w14:paraId="3EB0001C" w14:textId="19EDACDB" w:rsidR="004D1C8B" w:rsidRPr="00783A2E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v</w:t>
            </w:r>
            <w:r>
              <w:rPr>
                <w:rFonts w:ascii="仿宋" w:eastAsia="仿宋" w:hAnsi="仿宋"/>
                <w:sz w:val="24"/>
                <w:szCs w:val="24"/>
              </w:rPr>
              <w:t>archar(</w:t>
            </w:r>
            <w:proofErr w:type="gramEnd"/>
            <w:r>
              <w:rPr>
                <w:rFonts w:ascii="仿宋" w:eastAsia="仿宋" w:hAnsi="仿宋"/>
                <w:sz w:val="24"/>
                <w:szCs w:val="24"/>
              </w:rPr>
              <w:t>11)</w:t>
            </w:r>
          </w:p>
        </w:tc>
        <w:tc>
          <w:tcPr>
            <w:tcW w:w="2403" w:type="dxa"/>
          </w:tcPr>
          <w:p w14:paraId="09322B10" w14:textId="77777777" w:rsidR="004D1C8B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4D1C8B" w:rsidRPr="00783A2E" w14:paraId="22FCB70A" w14:textId="64AAA76D" w:rsidTr="004D1C8B">
        <w:tc>
          <w:tcPr>
            <w:tcW w:w="816" w:type="dxa"/>
          </w:tcPr>
          <w:p w14:paraId="2033C0E5" w14:textId="77777777" w:rsidR="004D1C8B" w:rsidRPr="00783A2E" w:rsidRDefault="004D1C8B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783A2E">
              <w:rPr>
                <w:rFonts w:ascii="仿宋" w:eastAsia="仿宋" w:hAnsi="仿宋" w:hint="eastAsia"/>
                <w:sz w:val="24"/>
                <w:szCs w:val="24"/>
              </w:rPr>
              <w:t>3</w:t>
            </w:r>
          </w:p>
        </w:tc>
        <w:tc>
          <w:tcPr>
            <w:tcW w:w="1589" w:type="dxa"/>
          </w:tcPr>
          <w:p w14:paraId="7C7BC856" w14:textId="7484AE1E" w:rsidR="004D1C8B" w:rsidRPr="00783A2E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manager</w:t>
            </w:r>
          </w:p>
        </w:tc>
        <w:tc>
          <w:tcPr>
            <w:tcW w:w="3488" w:type="dxa"/>
          </w:tcPr>
          <w:p w14:paraId="33C18AF5" w14:textId="25BDA534" w:rsidR="004D1C8B" w:rsidRPr="00783A2E" w:rsidRDefault="0050387A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/>
                <w:sz w:val="24"/>
                <w:szCs w:val="24"/>
              </w:rPr>
              <w:t>V</w:t>
            </w:r>
            <w:r w:rsidR="004D1C8B">
              <w:rPr>
                <w:rFonts w:ascii="仿宋" w:eastAsia="仿宋" w:hAnsi="仿宋" w:hint="eastAsia"/>
                <w:sz w:val="24"/>
                <w:szCs w:val="24"/>
              </w:rPr>
              <w:t>archar</w:t>
            </w:r>
            <w:r>
              <w:rPr>
                <w:rFonts w:ascii="仿宋" w:eastAsia="仿宋" w:hAnsi="仿宋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/>
                <w:sz w:val="24"/>
                <w:szCs w:val="24"/>
              </w:rPr>
              <w:t>11)</w:t>
            </w:r>
          </w:p>
        </w:tc>
        <w:tc>
          <w:tcPr>
            <w:tcW w:w="2403" w:type="dxa"/>
          </w:tcPr>
          <w:p w14:paraId="01E5FDA8" w14:textId="2E0F8AEA" w:rsidR="004D1C8B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管理员手机号</w:t>
            </w:r>
          </w:p>
        </w:tc>
      </w:tr>
      <w:tr w:rsidR="004D1C8B" w:rsidRPr="00783A2E" w14:paraId="538019BE" w14:textId="6F40CF93" w:rsidTr="004D1C8B">
        <w:tc>
          <w:tcPr>
            <w:tcW w:w="816" w:type="dxa"/>
          </w:tcPr>
          <w:p w14:paraId="54F038ED" w14:textId="095713E8" w:rsidR="004D1C8B" w:rsidRPr="00783A2E" w:rsidRDefault="00BF2973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4</w:t>
            </w:r>
          </w:p>
        </w:tc>
        <w:tc>
          <w:tcPr>
            <w:tcW w:w="1589" w:type="dxa"/>
          </w:tcPr>
          <w:p w14:paraId="1EC4C826" w14:textId="285375AB" w:rsidR="004D1C8B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</w:rPr>
              <w:t>s</w:t>
            </w:r>
            <w:r>
              <w:rPr>
                <w:rFonts w:ascii="仿宋" w:eastAsia="仿宋" w:hAnsi="仿宋"/>
              </w:rPr>
              <w:t>tate</w:t>
            </w:r>
          </w:p>
        </w:tc>
        <w:tc>
          <w:tcPr>
            <w:tcW w:w="3488" w:type="dxa"/>
          </w:tcPr>
          <w:p w14:paraId="7E3F0A6E" w14:textId="54C64FC0" w:rsidR="004D1C8B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nteger</w:t>
            </w:r>
            <w:r>
              <w:rPr>
                <w:rFonts w:ascii="仿宋" w:eastAsia="仿宋" w:hAnsi="仿宋"/>
                <w:sz w:val="24"/>
                <w:szCs w:val="24"/>
              </w:rPr>
              <w:t>(0</w:t>
            </w:r>
            <w:r>
              <w:rPr>
                <w:rFonts w:ascii="仿宋" w:eastAsia="仿宋" w:hAnsi="仿宋"/>
              </w:rPr>
              <w:t>-</w:t>
            </w:r>
            <w:r>
              <w:rPr>
                <w:rFonts w:ascii="仿宋" w:eastAsia="仿宋" w:hAnsi="仿宋" w:hint="eastAsia"/>
              </w:rPr>
              <w:t>成功，1-失败，2-待处理)</w:t>
            </w:r>
          </w:p>
        </w:tc>
        <w:tc>
          <w:tcPr>
            <w:tcW w:w="2403" w:type="dxa"/>
          </w:tcPr>
          <w:p w14:paraId="2468276D" w14:textId="77777777" w:rsidR="004D1C8B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4D1C8B" w:rsidRPr="00783A2E" w14:paraId="47952245" w14:textId="77777777" w:rsidTr="004D1C8B">
        <w:tc>
          <w:tcPr>
            <w:tcW w:w="816" w:type="dxa"/>
          </w:tcPr>
          <w:p w14:paraId="5B17CB7B" w14:textId="6CA367E5" w:rsidR="004D1C8B" w:rsidRPr="00783A2E" w:rsidRDefault="00BF2973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5</w:t>
            </w:r>
          </w:p>
        </w:tc>
        <w:tc>
          <w:tcPr>
            <w:tcW w:w="1589" w:type="dxa"/>
          </w:tcPr>
          <w:p w14:paraId="3AE613BD" w14:textId="13C1E3FC" w:rsidR="004D1C8B" w:rsidRDefault="004D1C8B" w:rsidP="004D1C8B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b</w:t>
            </w:r>
            <w:r>
              <w:rPr>
                <w:rFonts w:ascii="仿宋" w:eastAsia="仿宋" w:hAnsi="仿宋"/>
              </w:rPr>
              <w:t>ankName</w:t>
            </w:r>
          </w:p>
        </w:tc>
        <w:tc>
          <w:tcPr>
            <w:tcW w:w="3488" w:type="dxa"/>
          </w:tcPr>
          <w:p w14:paraId="278FFC46" w14:textId="6BCAF1C9" w:rsidR="004D1C8B" w:rsidRDefault="00BF2973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archar</w:t>
            </w:r>
          </w:p>
        </w:tc>
        <w:tc>
          <w:tcPr>
            <w:tcW w:w="2403" w:type="dxa"/>
          </w:tcPr>
          <w:p w14:paraId="59CDCF43" w14:textId="5BEFC50F" w:rsidR="004D1C8B" w:rsidRDefault="00BF2973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银行名</w:t>
            </w:r>
          </w:p>
        </w:tc>
      </w:tr>
      <w:tr w:rsidR="004D1C8B" w:rsidRPr="00783A2E" w14:paraId="023A2C80" w14:textId="77777777" w:rsidTr="004D1C8B">
        <w:tc>
          <w:tcPr>
            <w:tcW w:w="816" w:type="dxa"/>
          </w:tcPr>
          <w:p w14:paraId="69CAE0BE" w14:textId="53D5BA5F" w:rsidR="004D1C8B" w:rsidRPr="00783A2E" w:rsidRDefault="00BF2973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6</w:t>
            </w:r>
          </w:p>
        </w:tc>
        <w:tc>
          <w:tcPr>
            <w:tcW w:w="1589" w:type="dxa"/>
          </w:tcPr>
          <w:p w14:paraId="271CC299" w14:textId="0F87EE2D" w:rsidR="004D1C8B" w:rsidRDefault="004D1C8B" w:rsidP="004D1C8B">
            <w:pPr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b</w:t>
            </w:r>
            <w:r>
              <w:rPr>
                <w:rFonts w:ascii="仿宋" w:eastAsia="仿宋" w:hAnsi="仿宋"/>
              </w:rPr>
              <w:t>ankUser</w:t>
            </w:r>
          </w:p>
        </w:tc>
        <w:tc>
          <w:tcPr>
            <w:tcW w:w="3488" w:type="dxa"/>
          </w:tcPr>
          <w:p w14:paraId="15623ECD" w14:textId="7B29F331" w:rsidR="004D1C8B" w:rsidRDefault="00BF2973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archar</w:t>
            </w:r>
          </w:p>
        </w:tc>
        <w:tc>
          <w:tcPr>
            <w:tcW w:w="2403" w:type="dxa"/>
          </w:tcPr>
          <w:p w14:paraId="7510026E" w14:textId="7D5C4C35" w:rsidR="004D1C8B" w:rsidRDefault="00BF2973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银行用户名</w:t>
            </w:r>
          </w:p>
        </w:tc>
      </w:tr>
      <w:tr w:rsidR="004D1C8B" w:rsidRPr="00783A2E" w14:paraId="5696B5BD" w14:textId="4ABD5617" w:rsidTr="004D1C8B">
        <w:tc>
          <w:tcPr>
            <w:tcW w:w="816" w:type="dxa"/>
          </w:tcPr>
          <w:p w14:paraId="6EFCFB6A" w14:textId="5BA9DE20" w:rsidR="004D1C8B" w:rsidRPr="00783A2E" w:rsidRDefault="00BF2973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7</w:t>
            </w:r>
          </w:p>
        </w:tc>
        <w:tc>
          <w:tcPr>
            <w:tcW w:w="1589" w:type="dxa"/>
          </w:tcPr>
          <w:p w14:paraId="7A461694" w14:textId="2D480CA9" w:rsidR="004D1C8B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</w:rPr>
              <w:t>b</w:t>
            </w:r>
            <w:r>
              <w:rPr>
                <w:rFonts w:ascii="仿宋" w:eastAsia="仿宋" w:hAnsi="仿宋" w:hint="eastAsia"/>
              </w:rPr>
              <w:t>ank</w:t>
            </w:r>
            <w:r>
              <w:rPr>
                <w:rFonts w:ascii="仿宋" w:eastAsia="仿宋" w:hAnsi="仿宋"/>
              </w:rPr>
              <w:t>Code</w:t>
            </w:r>
          </w:p>
        </w:tc>
        <w:tc>
          <w:tcPr>
            <w:tcW w:w="3488" w:type="dxa"/>
          </w:tcPr>
          <w:p w14:paraId="6DDD1C61" w14:textId="70E7D804" w:rsidR="004D1C8B" w:rsidRDefault="00BF2973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Varchar</w:t>
            </w:r>
          </w:p>
        </w:tc>
        <w:tc>
          <w:tcPr>
            <w:tcW w:w="2403" w:type="dxa"/>
          </w:tcPr>
          <w:p w14:paraId="5C9C93DC" w14:textId="4F8BFF6A" w:rsidR="004D1C8B" w:rsidRDefault="00BF2973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银行卡号</w:t>
            </w:r>
          </w:p>
        </w:tc>
      </w:tr>
      <w:tr w:rsidR="004D1C8B" w:rsidRPr="00783A2E" w14:paraId="54E6B0C0" w14:textId="7DE14126" w:rsidTr="004D1C8B">
        <w:tc>
          <w:tcPr>
            <w:tcW w:w="816" w:type="dxa"/>
          </w:tcPr>
          <w:p w14:paraId="1A381B73" w14:textId="1EBB5C1A" w:rsidR="004D1C8B" w:rsidRPr="00783A2E" w:rsidRDefault="00BF2973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8</w:t>
            </w:r>
          </w:p>
        </w:tc>
        <w:tc>
          <w:tcPr>
            <w:tcW w:w="1589" w:type="dxa"/>
          </w:tcPr>
          <w:p w14:paraId="7581B782" w14:textId="401A79A6" w:rsidR="004D1C8B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</w:rPr>
              <w:t>m</w:t>
            </w:r>
            <w:r w:rsidRPr="00051DA3">
              <w:rPr>
                <w:rFonts w:ascii="仿宋" w:eastAsia="仿宋" w:hAnsi="仿宋" w:hint="eastAsia"/>
              </w:rPr>
              <w:t>oney</w:t>
            </w:r>
          </w:p>
        </w:tc>
        <w:tc>
          <w:tcPr>
            <w:tcW w:w="3488" w:type="dxa"/>
          </w:tcPr>
          <w:p w14:paraId="0C69E0EE" w14:textId="3748CD85" w:rsidR="004D1C8B" w:rsidRDefault="00BF2973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Float</w:t>
            </w:r>
            <w:r>
              <w:rPr>
                <w:rFonts w:ascii="仿宋" w:eastAsia="仿宋" w:hAnsi="仿宋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/>
                <w:sz w:val="24"/>
                <w:szCs w:val="24"/>
              </w:rPr>
              <w:t>8,2)</w:t>
            </w:r>
          </w:p>
        </w:tc>
        <w:tc>
          <w:tcPr>
            <w:tcW w:w="2403" w:type="dxa"/>
          </w:tcPr>
          <w:p w14:paraId="458D5407" w14:textId="1A1A7595" w:rsidR="004D1C8B" w:rsidRDefault="00BF2973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提现金额</w:t>
            </w:r>
          </w:p>
        </w:tc>
      </w:tr>
      <w:tr w:rsidR="004D1C8B" w:rsidRPr="00783A2E" w14:paraId="514FBD1F" w14:textId="59DD68E2" w:rsidTr="004D1C8B">
        <w:tc>
          <w:tcPr>
            <w:tcW w:w="816" w:type="dxa"/>
          </w:tcPr>
          <w:p w14:paraId="1DE59D56" w14:textId="1BCA7B44" w:rsidR="004D1C8B" w:rsidRPr="00783A2E" w:rsidRDefault="00BF2973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9</w:t>
            </w:r>
          </w:p>
        </w:tc>
        <w:tc>
          <w:tcPr>
            <w:tcW w:w="1589" w:type="dxa"/>
          </w:tcPr>
          <w:p w14:paraId="0CD1BBF8" w14:textId="48B9C246" w:rsidR="004D1C8B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</w:rPr>
              <w:t>s</w:t>
            </w:r>
            <w:r>
              <w:rPr>
                <w:rFonts w:ascii="仿宋" w:eastAsia="仿宋" w:hAnsi="仿宋" w:hint="eastAsia"/>
              </w:rPr>
              <w:t>ervice</w:t>
            </w:r>
          </w:p>
        </w:tc>
        <w:tc>
          <w:tcPr>
            <w:tcW w:w="3488" w:type="dxa"/>
          </w:tcPr>
          <w:p w14:paraId="6524D6C2" w14:textId="061EBA33" w:rsidR="004D1C8B" w:rsidRDefault="00BF2973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Float</w:t>
            </w:r>
            <w:r>
              <w:rPr>
                <w:rFonts w:ascii="仿宋" w:eastAsia="仿宋" w:hAnsi="仿宋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/>
                <w:sz w:val="24"/>
                <w:szCs w:val="24"/>
              </w:rPr>
              <w:t>8,2)</w:t>
            </w:r>
          </w:p>
        </w:tc>
        <w:tc>
          <w:tcPr>
            <w:tcW w:w="2403" w:type="dxa"/>
          </w:tcPr>
          <w:p w14:paraId="1E0D85DD" w14:textId="1CC2B04E" w:rsidR="004D1C8B" w:rsidRDefault="00BF2973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服务费</w:t>
            </w:r>
          </w:p>
        </w:tc>
      </w:tr>
      <w:tr w:rsidR="004D1C8B" w:rsidRPr="00783A2E" w14:paraId="7C601142" w14:textId="07D52802" w:rsidTr="004D1C8B">
        <w:tc>
          <w:tcPr>
            <w:tcW w:w="816" w:type="dxa"/>
          </w:tcPr>
          <w:p w14:paraId="10D45460" w14:textId="6E78C130" w:rsidR="004D1C8B" w:rsidRPr="00783A2E" w:rsidRDefault="00BF2973" w:rsidP="004D1C8B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</w:t>
            </w:r>
            <w:r>
              <w:rPr>
                <w:rFonts w:ascii="仿宋" w:eastAsia="仿宋" w:hAnsi="仿宋"/>
                <w:sz w:val="24"/>
                <w:szCs w:val="24"/>
              </w:rPr>
              <w:t>0</w:t>
            </w:r>
          </w:p>
        </w:tc>
        <w:tc>
          <w:tcPr>
            <w:tcW w:w="1589" w:type="dxa"/>
          </w:tcPr>
          <w:p w14:paraId="3CB5A165" w14:textId="38898FBA" w:rsidR="004D1C8B" w:rsidRDefault="004D1C8B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</w:rPr>
              <w:t>c</w:t>
            </w:r>
            <w:r>
              <w:rPr>
                <w:rFonts w:ascii="仿宋" w:eastAsia="仿宋" w:hAnsi="仿宋"/>
              </w:rPr>
              <w:t>ash</w:t>
            </w:r>
          </w:p>
        </w:tc>
        <w:tc>
          <w:tcPr>
            <w:tcW w:w="3488" w:type="dxa"/>
          </w:tcPr>
          <w:p w14:paraId="1EFD7436" w14:textId="01D7E09A" w:rsidR="004D1C8B" w:rsidRDefault="00BF2973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Float</w:t>
            </w:r>
            <w:r>
              <w:rPr>
                <w:rFonts w:ascii="仿宋" w:eastAsia="仿宋" w:hAnsi="仿宋"/>
                <w:sz w:val="24"/>
                <w:szCs w:val="24"/>
              </w:rPr>
              <w:t>(</w:t>
            </w:r>
            <w:proofErr w:type="gramEnd"/>
            <w:r>
              <w:rPr>
                <w:rFonts w:ascii="仿宋" w:eastAsia="仿宋" w:hAnsi="仿宋"/>
                <w:sz w:val="24"/>
                <w:szCs w:val="24"/>
              </w:rPr>
              <w:t>8,2)</w:t>
            </w:r>
          </w:p>
        </w:tc>
        <w:tc>
          <w:tcPr>
            <w:tcW w:w="2403" w:type="dxa"/>
          </w:tcPr>
          <w:p w14:paraId="176C9B76" w14:textId="1DFE5DF1" w:rsidR="004D1C8B" w:rsidRDefault="00BF2973" w:rsidP="004D1C8B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到账金额</w:t>
            </w:r>
          </w:p>
        </w:tc>
      </w:tr>
      <w:tr w:rsidR="00BF2973" w:rsidRPr="00783A2E" w14:paraId="323A597C" w14:textId="3C94C354" w:rsidTr="004D1C8B">
        <w:tc>
          <w:tcPr>
            <w:tcW w:w="816" w:type="dxa"/>
          </w:tcPr>
          <w:p w14:paraId="12D1F09A" w14:textId="509557C7" w:rsidR="00BF2973" w:rsidRPr="00783A2E" w:rsidRDefault="00BF2973" w:rsidP="00BF2973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</w:t>
            </w:r>
            <w:r>
              <w:rPr>
                <w:rFonts w:ascii="仿宋" w:eastAsia="仿宋" w:hAnsi="仿宋"/>
                <w:sz w:val="24"/>
                <w:szCs w:val="24"/>
              </w:rPr>
              <w:t>1</w:t>
            </w:r>
          </w:p>
        </w:tc>
        <w:tc>
          <w:tcPr>
            <w:tcW w:w="1589" w:type="dxa"/>
          </w:tcPr>
          <w:p w14:paraId="1B07F420" w14:textId="2DF08526" w:rsidR="00BF2973" w:rsidRDefault="0050387A" w:rsidP="00BF2973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r</w:t>
            </w:r>
            <w:r>
              <w:rPr>
                <w:rFonts w:ascii="仿宋" w:eastAsia="仿宋" w:hAnsi="仿宋"/>
                <w:sz w:val="24"/>
                <w:szCs w:val="24"/>
              </w:rPr>
              <w:t>eason</w:t>
            </w:r>
          </w:p>
        </w:tc>
        <w:tc>
          <w:tcPr>
            <w:tcW w:w="3488" w:type="dxa"/>
          </w:tcPr>
          <w:p w14:paraId="1B2D4199" w14:textId="50E2FC98" w:rsidR="00BF2973" w:rsidRDefault="00BF2973" w:rsidP="00BF2973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Varchar</w:t>
            </w:r>
          </w:p>
        </w:tc>
        <w:tc>
          <w:tcPr>
            <w:tcW w:w="2403" w:type="dxa"/>
          </w:tcPr>
          <w:p w14:paraId="32162F9B" w14:textId="2637661D" w:rsidR="00BF2973" w:rsidRDefault="00BF2973" w:rsidP="00BF2973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失败原因</w:t>
            </w:r>
          </w:p>
        </w:tc>
      </w:tr>
      <w:tr w:rsidR="00BF2973" w:rsidRPr="00783A2E" w14:paraId="7D6BF4ED" w14:textId="182D08BB" w:rsidTr="004D1C8B">
        <w:tc>
          <w:tcPr>
            <w:tcW w:w="816" w:type="dxa"/>
          </w:tcPr>
          <w:p w14:paraId="45D16641" w14:textId="56EACAB5" w:rsidR="00BF2973" w:rsidRPr="00783A2E" w:rsidRDefault="00BF2973" w:rsidP="00BF2973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</w:t>
            </w:r>
            <w:r>
              <w:rPr>
                <w:rFonts w:ascii="仿宋" w:eastAsia="仿宋" w:hAnsi="仿宋"/>
                <w:sz w:val="24"/>
                <w:szCs w:val="24"/>
              </w:rPr>
              <w:t>2</w:t>
            </w:r>
          </w:p>
        </w:tc>
        <w:tc>
          <w:tcPr>
            <w:tcW w:w="1589" w:type="dxa"/>
          </w:tcPr>
          <w:p w14:paraId="0D4C9665" w14:textId="7CDA0B30" w:rsidR="00BF2973" w:rsidRDefault="00BF2973" w:rsidP="00BF2973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</w:rPr>
              <w:t>cash</w:t>
            </w:r>
            <w:r>
              <w:rPr>
                <w:rFonts w:ascii="仿宋" w:eastAsia="仿宋" w:hAnsi="仿宋"/>
              </w:rPr>
              <w:t>Out</w:t>
            </w:r>
            <w:r w:rsidRPr="00E2547A">
              <w:rPr>
                <w:rFonts w:ascii="仿宋" w:eastAsia="仿宋" w:hAnsi="仿宋"/>
              </w:rPr>
              <w:t xml:space="preserve">Time </w:t>
            </w:r>
          </w:p>
        </w:tc>
        <w:tc>
          <w:tcPr>
            <w:tcW w:w="3488" w:type="dxa"/>
          </w:tcPr>
          <w:p w14:paraId="4E325ECE" w14:textId="728DABE9" w:rsidR="00BF2973" w:rsidRDefault="00BF2973" w:rsidP="00BF2973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/>
                <w:sz w:val="24"/>
                <w:szCs w:val="24"/>
              </w:rPr>
              <w:t>Datetime</w:t>
            </w:r>
          </w:p>
        </w:tc>
        <w:tc>
          <w:tcPr>
            <w:tcW w:w="2403" w:type="dxa"/>
          </w:tcPr>
          <w:p w14:paraId="12B4A2FC" w14:textId="5E86DA66" w:rsidR="00BF2973" w:rsidRDefault="00BF2973" w:rsidP="00BF2973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提现请求时间</w:t>
            </w:r>
          </w:p>
        </w:tc>
      </w:tr>
      <w:tr w:rsidR="00BF2973" w:rsidRPr="00783A2E" w14:paraId="4E0755A4" w14:textId="36DD681A" w:rsidTr="004D1C8B">
        <w:tc>
          <w:tcPr>
            <w:tcW w:w="816" w:type="dxa"/>
          </w:tcPr>
          <w:p w14:paraId="15DB7C20" w14:textId="78DC65B8" w:rsidR="00BF2973" w:rsidRPr="00783A2E" w:rsidRDefault="00BF2973" w:rsidP="00BF2973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</w:t>
            </w:r>
            <w:r>
              <w:rPr>
                <w:rFonts w:ascii="仿宋" w:eastAsia="仿宋" w:hAnsi="仿宋"/>
                <w:sz w:val="24"/>
                <w:szCs w:val="24"/>
              </w:rPr>
              <w:t>3</w:t>
            </w:r>
          </w:p>
        </w:tc>
        <w:tc>
          <w:tcPr>
            <w:tcW w:w="1589" w:type="dxa"/>
          </w:tcPr>
          <w:p w14:paraId="20359EBC" w14:textId="53EC3476" w:rsidR="00BF2973" w:rsidRDefault="00BF2973" w:rsidP="00BF2973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</w:rPr>
              <w:t>processTime</w:t>
            </w:r>
          </w:p>
        </w:tc>
        <w:tc>
          <w:tcPr>
            <w:tcW w:w="3488" w:type="dxa"/>
          </w:tcPr>
          <w:p w14:paraId="4417543C" w14:textId="1395FBFB" w:rsidR="00BF2973" w:rsidRDefault="00BF2973" w:rsidP="00BF2973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d</w:t>
            </w:r>
            <w:r>
              <w:rPr>
                <w:rFonts w:ascii="仿宋" w:eastAsia="仿宋" w:hAnsi="仿宋"/>
                <w:sz w:val="24"/>
                <w:szCs w:val="24"/>
              </w:rPr>
              <w:t>atetime</w:t>
            </w:r>
          </w:p>
        </w:tc>
        <w:tc>
          <w:tcPr>
            <w:tcW w:w="2403" w:type="dxa"/>
          </w:tcPr>
          <w:p w14:paraId="66EF7D04" w14:textId="12F21153" w:rsidR="00BF2973" w:rsidRDefault="00BF2973" w:rsidP="00BF2973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处理完成时间</w:t>
            </w:r>
          </w:p>
        </w:tc>
      </w:tr>
    </w:tbl>
    <w:p w14:paraId="6C779E3B" w14:textId="77777777" w:rsidR="00BE01CE" w:rsidRPr="00783A2E" w:rsidRDefault="00BE01CE" w:rsidP="0029658E">
      <w:pPr>
        <w:spacing w:line="360" w:lineRule="auto"/>
        <w:rPr>
          <w:rFonts w:ascii="仿宋" w:eastAsia="仿宋" w:hAnsi="仿宋"/>
          <w:sz w:val="24"/>
          <w:szCs w:val="24"/>
        </w:rPr>
      </w:pPr>
    </w:p>
    <w:sectPr w:rsidR="00BE01CE" w:rsidRPr="00783A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744754" w14:textId="77777777" w:rsidR="00986575" w:rsidRDefault="00986575" w:rsidP="00A80E6E">
      <w:r>
        <w:separator/>
      </w:r>
    </w:p>
  </w:endnote>
  <w:endnote w:type="continuationSeparator" w:id="0">
    <w:p w14:paraId="69F0D552" w14:textId="77777777" w:rsidR="00986575" w:rsidRDefault="00986575" w:rsidP="00A80E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2604FA0" w14:textId="77777777" w:rsidR="00986575" w:rsidRDefault="00986575" w:rsidP="00A80E6E">
      <w:r>
        <w:separator/>
      </w:r>
    </w:p>
  </w:footnote>
  <w:footnote w:type="continuationSeparator" w:id="0">
    <w:p w14:paraId="52FE9B25" w14:textId="77777777" w:rsidR="00986575" w:rsidRDefault="00986575" w:rsidP="00A80E6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343C2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F15AD8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2D6479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" w15:restartNumberingAfterBreak="0">
    <w:nsid w:val="04B96CD1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F4A2F7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1466874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14F2E5A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53D71FB"/>
    <w:multiLevelType w:val="hybridMultilevel"/>
    <w:tmpl w:val="9056B17E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8" w15:restartNumberingAfterBreak="0">
    <w:nsid w:val="18010321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96B4FE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9726B39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9BF7C26"/>
    <w:multiLevelType w:val="hybridMultilevel"/>
    <w:tmpl w:val="3D741F5C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2" w15:restartNumberingAfterBreak="0">
    <w:nsid w:val="1DF213AA"/>
    <w:multiLevelType w:val="hybridMultilevel"/>
    <w:tmpl w:val="5D60BF9A"/>
    <w:lvl w:ilvl="0" w:tplc="29CE4FC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FB0672D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6E3056C"/>
    <w:multiLevelType w:val="hybridMultilevel"/>
    <w:tmpl w:val="5D60BF9A"/>
    <w:lvl w:ilvl="0" w:tplc="29CE4FC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80749DE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6" w15:restartNumberingAfterBreak="0">
    <w:nsid w:val="2A3B44E7"/>
    <w:multiLevelType w:val="hybridMultilevel"/>
    <w:tmpl w:val="AC4EB776"/>
    <w:lvl w:ilvl="0" w:tplc="784EC10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AC62C5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B4709C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11E1A46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1507A9E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38B12B2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2" w15:restartNumberingAfterBreak="0">
    <w:nsid w:val="339A5ABA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6784E27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 w15:restartNumberingAfterBreak="0">
    <w:nsid w:val="36CE34E3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5" w15:restartNumberingAfterBreak="0">
    <w:nsid w:val="3D5470A3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6" w15:restartNumberingAfterBreak="0">
    <w:nsid w:val="3DDC6D1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3EB31063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0AD7A51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15F29F0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1B50CEA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2D4144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43567983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44610C9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44871FF4"/>
    <w:multiLevelType w:val="hybridMultilevel"/>
    <w:tmpl w:val="FFA4F68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 w15:restartNumberingAfterBreak="0">
    <w:nsid w:val="45550585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49F16556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7" w15:restartNumberingAfterBreak="0">
    <w:nsid w:val="4A113208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8" w15:restartNumberingAfterBreak="0">
    <w:nsid w:val="4A5271B3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4B5E09C6"/>
    <w:multiLevelType w:val="hybridMultilevel"/>
    <w:tmpl w:val="46886364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4BA2410E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50A467B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50B16DFF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552E7F16"/>
    <w:multiLevelType w:val="hybridMultilevel"/>
    <w:tmpl w:val="C866A9C8"/>
    <w:lvl w:ilvl="0" w:tplc="E06897F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260" w:hanging="420"/>
      </w:pPr>
      <w:rPr>
        <w:rFonts w:hint="default"/>
        <w:lang w:val="en-US"/>
      </w:r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FC365B9C">
      <w:start w:val="1"/>
      <w:numFmt w:val="decimal"/>
      <w:lvlText w:val="（%6）"/>
      <w:lvlJc w:val="left"/>
      <w:pPr>
        <w:ind w:left="2820" w:hanging="720"/>
      </w:pPr>
      <w:rPr>
        <w:rFonts w:hint="default"/>
      </w:rPr>
    </w:lvl>
    <w:lvl w:ilvl="6" w:tplc="086451DA">
      <w:start w:val="3"/>
      <w:numFmt w:val="decimal"/>
      <w:lvlText w:val="%7、"/>
      <w:lvlJc w:val="left"/>
      <w:pPr>
        <w:ind w:left="2880" w:hanging="360"/>
      </w:pPr>
      <w:rPr>
        <w:rFonts w:hint="default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5653778C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593171E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5AD8534E"/>
    <w:multiLevelType w:val="hybridMultilevel"/>
    <w:tmpl w:val="B184998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5B64556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5DEF54B8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5F83796E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0" w15:restartNumberingAfterBreak="0">
    <w:nsid w:val="607A69B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61582BE5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2" w15:restartNumberingAfterBreak="0">
    <w:nsid w:val="64E2713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66034EBB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670F7B04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5" w15:restartNumberingAfterBreak="0">
    <w:nsid w:val="68E850E2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6" w15:restartNumberingAfterBreak="0">
    <w:nsid w:val="6983155B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6A7C6FC3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58" w15:restartNumberingAfterBreak="0">
    <w:nsid w:val="6C3D33D0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6D4D79C7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6F7F1FBF"/>
    <w:multiLevelType w:val="hybridMultilevel"/>
    <w:tmpl w:val="1F16DCCC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61" w15:restartNumberingAfterBreak="0">
    <w:nsid w:val="70245918"/>
    <w:multiLevelType w:val="hybridMultilevel"/>
    <w:tmpl w:val="E11CAE84"/>
    <w:lvl w:ilvl="0" w:tplc="E06897F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  <w:lang w:val="en-US"/>
      </w:rPr>
    </w:lvl>
    <w:lvl w:ilvl="3" w:tplc="04090011">
      <w:start w:val="1"/>
      <w:numFmt w:val="decimal"/>
      <w:lvlText w:val="%4)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76B0A82E">
      <w:start w:val="1"/>
      <w:numFmt w:val="decimal"/>
      <w:lvlText w:val="%6、"/>
      <w:lvlJc w:val="left"/>
      <w:pPr>
        <w:ind w:left="2460" w:hanging="360"/>
      </w:pPr>
      <w:rPr>
        <w:rFonts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7061078B"/>
    <w:multiLevelType w:val="hybridMultilevel"/>
    <w:tmpl w:val="5D60BF9A"/>
    <w:lvl w:ilvl="0" w:tplc="29CE4FCA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741F1312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4" w15:restartNumberingAfterBreak="0">
    <w:nsid w:val="74467200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745C5024"/>
    <w:multiLevelType w:val="hybridMultilevel"/>
    <w:tmpl w:val="847AD7C8"/>
    <w:lvl w:ilvl="0" w:tplc="FC365B9C">
      <w:start w:val="1"/>
      <w:numFmt w:val="decimal"/>
      <w:lvlText w:val="（%1）"/>
      <w:lvlJc w:val="left"/>
      <w:pPr>
        <w:ind w:left="16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66" w15:restartNumberingAfterBreak="0">
    <w:nsid w:val="75A17FE4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78CB4C11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7AF01F3D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7B566774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7D126096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7E2A6C57"/>
    <w:multiLevelType w:val="hybridMultilevel"/>
    <w:tmpl w:val="ED009C70"/>
    <w:lvl w:ilvl="0" w:tplc="964A180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7F6525D2"/>
    <w:multiLevelType w:val="hybridMultilevel"/>
    <w:tmpl w:val="510802C8"/>
    <w:lvl w:ilvl="0" w:tplc="5218B2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3"/>
  </w:num>
  <w:num w:numId="2">
    <w:abstractNumId w:val="7"/>
  </w:num>
  <w:num w:numId="3">
    <w:abstractNumId w:val="14"/>
  </w:num>
  <w:num w:numId="4">
    <w:abstractNumId w:val="13"/>
  </w:num>
  <w:num w:numId="5">
    <w:abstractNumId w:val="44"/>
  </w:num>
  <w:num w:numId="6">
    <w:abstractNumId w:val="19"/>
  </w:num>
  <w:num w:numId="7">
    <w:abstractNumId w:val="32"/>
  </w:num>
  <w:num w:numId="8">
    <w:abstractNumId w:val="47"/>
  </w:num>
  <w:num w:numId="9">
    <w:abstractNumId w:val="59"/>
  </w:num>
  <w:num w:numId="10">
    <w:abstractNumId w:val="42"/>
  </w:num>
  <w:num w:numId="11">
    <w:abstractNumId w:val="64"/>
  </w:num>
  <w:num w:numId="12">
    <w:abstractNumId w:val="71"/>
  </w:num>
  <w:num w:numId="13">
    <w:abstractNumId w:val="17"/>
  </w:num>
  <w:num w:numId="14">
    <w:abstractNumId w:val="69"/>
  </w:num>
  <w:num w:numId="15">
    <w:abstractNumId w:val="58"/>
  </w:num>
  <w:num w:numId="16">
    <w:abstractNumId w:val="4"/>
  </w:num>
  <w:num w:numId="17">
    <w:abstractNumId w:val="45"/>
  </w:num>
  <w:num w:numId="18">
    <w:abstractNumId w:val="9"/>
  </w:num>
  <w:num w:numId="19">
    <w:abstractNumId w:val="41"/>
  </w:num>
  <w:num w:numId="20">
    <w:abstractNumId w:val="66"/>
  </w:num>
  <w:num w:numId="21">
    <w:abstractNumId w:val="31"/>
  </w:num>
  <w:num w:numId="22">
    <w:abstractNumId w:val="3"/>
  </w:num>
  <w:num w:numId="23">
    <w:abstractNumId w:val="40"/>
  </w:num>
  <w:num w:numId="24">
    <w:abstractNumId w:val="5"/>
  </w:num>
  <w:num w:numId="25">
    <w:abstractNumId w:val="46"/>
  </w:num>
  <w:num w:numId="26">
    <w:abstractNumId w:val="12"/>
  </w:num>
  <w:num w:numId="27">
    <w:abstractNumId w:val="61"/>
  </w:num>
  <w:num w:numId="28">
    <w:abstractNumId w:val="11"/>
  </w:num>
  <w:num w:numId="29">
    <w:abstractNumId w:val="34"/>
  </w:num>
  <w:num w:numId="30">
    <w:abstractNumId w:val="62"/>
  </w:num>
  <w:num w:numId="31">
    <w:abstractNumId w:val="8"/>
  </w:num>
  <w:num w:numId="32">
    <w:abstractNumId w:val="27"/>
  </w:num>
  <w:num w:numId="33">
    <w:abstractNumId w:val="53"/>
  </w:num>
  <w:num w:numId="34">
    <w:abstractNumId w:val="18"/>
  </w:num>
  <w:num w:numId="35">
    <w:abstractNumId w:val="70"/>
  </w:num>
  <w:num w:numId="36">
    <w:abstractNumId w:val="35"/>
  </w:num>
  <w:num w:numId="37">
    <w:abstractNumId w:val="10"/>
  </w:num>
  <w:num w:numId="38">
    <w:abstractNumId w:val="72"/>
  </w:num>
  <w:num w:numId="39">
    <w:abstractNumId w:val="52"/>
  </w:num>
  <w:num w:numId="40">
    <w:abstractNumId w:val="22"/>
  </w:num>
  <w:num w:numId="41">
    <w:abstractNumId w:val="28"/>
  </w:num>
  <w:num w:numId="42">
    <w:abstractNumId w:val="39"/>
  </w:num>
  <w:num w:numId="43">
    <w:abstractNumId w:val="1"/>
  </w:num>
  <w:num w:numId="44">
    <w:abstractNumId w:val="38"/>
  </w:num>
  <w:num w:numId="45">
    <w:abstractNumId w:val="29"/>
  </w:num>
  <w:num w:numId="46">
    <w:abstractNumId w:val="16"/>
  </w:num>
  <w:num w:numId="47">
    <w:abstractNumId w:val="37"/>
  </w:num>
  <w:num w:numId="48">
    <w:abstractNumId w:val="60"/>
  </w:num>
  <w:num w:numId="49">
    <w:abstractNumId w:val="24"/>
  </w:num>
  <w:num w:numId="50">
    <w:abstractNumId w:val="49"/>
  </w:num>
  <w:num w:numId="51">
    <w:abstractNumId w:val="21"/>
  </w:num>
  <w:num w:numId="52">
    <w:abstractNumId w:val="63"/>
  </w:num>
  <w:num w:numId="53">
    <w:abstractNumId w:val="25"/>
  </w:num>
  <w:num w:numId="54">
    <w:abstractNumId w:val="48"/>
  </w:num>
  <w:num w:numId="55">
    <w:abstractNumId w:val="33"/>
  </w:num>
  <w:num w:numId="56">
    <w:abstractNumId w:val="68"/>
  </w:num>
  <w:num w:numId="57">
    <w:abstractNumId w:val="20"/>
  </w:num>
  <w:num w:numId="58">
    <w:abstractNumId w:val="50"/>
  </w:num>
  <w:num w:numId="59">
    <w:abstractNumId w:val="0"/>
  </w:num>
  <w:num w:numId="60">
    <w:abstractNumId w:val="30"/>
  </w:num>
  <w:num w:numId="61">
    <w:abstractNumId w:val="57"/>
  </w:num>
  <w:num w:numId="62">
    <w:abstractNumId w:val="51"/>
  </w:num>
  <w:num w:numId="63">
    <w:abstractNumId w:val="23"/>
  </w:num>
  <w:num w:numId="64">
    <w:abstractNumId w:val="54"/>
  </w:num>
  <w:num w:numId="65">
    <w:abstractNumId w:val="15"/>
  </w:num>
  <w:num w:numId="66">
    <w:abstractNumId w:val="2"/>
  </w:num>
  <w:num w:numId="67">
    <w:abstractNumId w:val="65"/>
  </w:num>
  <w:num w:numId="68">
    <w:abstractNumId w:val="55"/>
  </w:num>
  <w:num w:numId="69">
    <w:abstractNumId w:val="36"/>
  </w:num>
  <w:num w:numId="70">
    <w:abstractNumId w:val="26"/>
  </w:num>
  <w:num w:numId="71">
    <w:abstractNumId w:val="6"/>
  </w:num>
  <w:num w:numId="72">
    <w:abstractNumId w:val="67"/>
  </w:num>
  <w:num w:numId="73">
    <w:abstractNumId w:val="5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95095"/>
    <w:rsid w:val="0001472F"/>
    <w:rsid w:val="00014AB8"/>
    <w:rsid w:val="0003715B"/>
    <w:rsid w:val="000403AD"/>
    <w:rsid w:val="00044F48"/>
    <w:rsid w:val="0004636E"/>
    <w:rsid w:val="00047865"/>
    <w:rsid w:val="00047FDF"/>
    <w:rsid w:val="00051DA3"/>
    <w:rsid w:val="00056D9E"/>
    <w:rsid w:val="00070653"/>
    <w:rsid w:val="000831DB"/>
    <w:rsid w:val="00084913"/>
    <w:rsid w:val="0009377E"/>
    <w:rsid w:val="000A64E4"/>
    <w:rsid w:val="000B0B30"/>
    <w:rsid w:val="000C6D16"/>
    <w:rsid w:val="000D4E11"/>
    <w:rsid w:val="000E28B7"/>
    <w:rsid w:val="000F1D95"/>
    <w:rsid w:val="000F2932"/>
    <w:rsid w:val="000F6182"/>
    <w:rsid w:val="001045FA"/>
    <w:rsid w:val="001101DA"/>
    <w:rsid w:val="0012241A"/>
    <w:rsid w:val="001237A5"/>
    <w:rsid w:val="001271C7"/>
    <w:rsid w:val="00133E20"/>
    <w:rsid w:val="001709ED"/>
    <w:rsid w:val="00172332"/>
    <w:rsid w:val="00181958"/>
    <w:rsid w:val="00190ADF"/>
    <w:rsid w:val="00190C4E"/>
    <w:rsid w:val="00193B89"/>
    <w:rsid w:val="001A3B19"/>
    <w:rsid w:val="001D06A1"/>
    <w:rsid w:val="001D4B14"/>
    <w:rsid w:val="001E4463"/>
    <w:rsid w:val="001F0D20"/>
    <w:rsid w:val="001F33BE"/>
    <w:rsid w:val="001F3C5A"/>
    <w:rsid w:val="001F5F79"/>
    <w:rsid w:val="002001A5"/>
    <w:rsid w:val="002300FB"/>
    <w:rsid w:val="002378FC"/>
    <w:rsid w:val="00242DB5"/>
    <w:rsid w:val="00250BF1"/>
    <w:rsid w:val="002624E1"/>
    <w:rsid w:val="00280C94"/>
    <w:rsid w:val="0028332D"/>
    <w:rsid w:val="00285FF2"/>
    <w:rsid w:val="00287B85"/>
    <w:rsid w:val="00291F6E"/>
    <w:rsid w:val="00295589"/>
    <w:rsid w:val="0029658E"/>
    <w:rsid w:val="002976AC"/>
    <w:rsid w:val="002A1AD6"/>
    <w:rsid w:val="002A3648"/>
    <w:rsid w:val="002A61C2"/>
    <w:rsid w:val="002C35F7"/>
    <w:rsid w:val="002C39BC"/>
    <w:rsid w:val="002D0668"/>
    <w:rsid w:val="002D7FF1"/>
    <w:rsid w:val="002E43E2"/>
    <w:rsid w:val="002F3CBE"/>
    <w:rsid w:val="002F4F76"/>
    <w:rsid w:val="00303341"/>
    <w:rsid w:val="003051C6"/>
    <w:rsid w:val="003409BB"/>
    <w:rsid w:val="00345F3D"/>
    <w:rsid w:val="003519EE"/>
    <w:rsid w:val="0035342B"/>
    <w:rsid w:val="00361A95"/>
    <w:rsid w:val="00363DCB"/>
    <w:rsid w:val="0037136B"/>
    <w:rsid w:val="0037169E"/>
    <w:rsid w:val="00377F28"/>
    <w:rsid w:val="003953FD"/>
    <w:rsid w:val="00396E27"/>
    <w:rsid w:val="003B06EB"/>
    <w:rsid w:val="003C0EAB"/>
    <w:rsid w:val="003C246F"/>
    <w:rsid w:val="003C35C5"/>
    <w:rsid w:val="003C49F8"/>
    <w:rsid w:val="003C5676"/>
    <w:rsid w:val="003D11B5"/>
    <w:rsid w:val="003D7D25"/>
    <w:rsid w:val="003E5F69"/>
    <w:rsid w:val="003F0CA7"/>
    <w:rsid w:val="003F229A"/>
    <w:rsid w:val="003F502C"/>
    <w:rsid w:val="00401673"/>
    <w:rsid w:val="00402216"/>
    <w:rsid w:val="004039A3"/>
    <w:rsid w:val="004064D6"/>
    <w:rsid w:val="0041444B"/>
    <w:rsid w:val="004155E9"/>
    <w:rsid w:val="004160A5"/>
    <w:rsid w:val="0041771B"/>
    <w:rsid w:val="00422C8F"/>
    <w:rsid w:val="00442885"/>
    <w:rsid w:val="0045122E"/>
    <w:rsid w:val="0048005C"/>
    <w:rsid w:val="0048654C"/>
    <w:rsid w:val="0048664E"/>
    <w:rsid w:val="00486F37"/>
    <w:rsid w:val="00496075"/>
    <w:rsid w:val="004A5C41"/>
    <w:rsid w:val="004B4C49"/>
    <w:rsid w:val="004B55C3"/>
    <w:rsid w:val="004C15CA"/>
    <w:rsid w:val="004C2AB8"/>
    <w:rsid w:val="004C2C4D"/>
    <w:rsid w:val="004C5A4F"/>
    <w:rsid w:val="004D1C8B"/>
    <w:rsid w:val="004D2A05"/>
    <w:rsid w:val="004D762C"/>
    <w:rsid w:val="004E73A7"/>
    <w:rsid w:val="004F0868"/>
    <w:rsid w:val="004F6347"/>
    <w:rsid w:val="0050387A"/>
    <w:rsid w:val="005111F7"/>
    <w:rsid w:val="00513655"/>
    <w:rsid w:val="005279DC"/>
    <w:rsid w:val="00530071"/>
    <w:rsid w:val="005305C7"/>
    <w:rsid w:val="00536F47"/>
    <w:rsid w:val="0054264E"/>
    <w:rsid w:val="0054714B"/>
    <w:rsid w:val="00552988"/>
    <w:rsid w:val="005534CF"/>
    <w:rsid w:val="005542A3"/>
    <w:rsid w:val="0057067B"/>
    <w:rsid w:val="005708AB"/>
    <w:rsid w:val="00581907"/>
    <w:rsid w:val="005B4763"/>
    <w:rsid w:val="005B74DD"/>
    <w:rsid w:val="005C0520"/>
    <w:rsid w:val="005D7DEE"/>
    <w:rsid w:val="005E4CC3"/>
    <w:rsid w:val="005E6CBE"/>
    <w:rsid w:val="005F0A69"/>
    <w:rsid w:val="005F173B"/>
    <w:rsid w:val="005F1E1F"/>
    <w:rsid w:val="005F58DB"/>
    <w:rsid w:val="006012D3"/>
    <w:rsid w:val="00606E46"/>
    <w:rsid w:val="00613E78"/>
    <w:rsid w:val="00615F30"/>
    <w:rsid w:val="00627C66"/>
    <w:rsid w:val="006308AB"/>
    <w:rsid w:val="00640BE4"/>
    <w:rsid w:val="00642C2A"/>
    <w:rsid w:val="00643120"/>
    <w:rsid w:val="00644579"/>
    <w:rsid w:val="0064483E"/>
    <w:rsid w:val="0064715D"/>
    <w:rsid w:val="00670837"/>
    <w:rsid w:val="00673704"/>
    <w:rsid w:val="00686C6E"/>
    <w:rsid w:val="00687430"/>
    <w:rsid w:val="00687C70"/>
    <w:rsid w:val="00690022"/>
    <w:rsid w:val="00691D0B"/>
    <w:rsid w:val="0069593F"/>
    <w:rsid w:val="006A5218"/>
    <w:rsid w:val="006A7833"/>
    <w:rsid w:val="006B20BE"/>
    <w:rsid w:val="006B42C7"/>
    <w:rsid w:val="006B4B0E"/>
    <w:rsid w:val="006B5CF5"/>
    <w:rsid w:val="006C3BF0"/>
    <w:rsid w:val="006C45B6"/>
    <w:rsid w:val="006E0824"/>
    <w:rsid w:val="006E20AF"/>
    <w:rsid w:val="006E2101"/>
    <w:rsid w:val="006F6E00"/>
    <w:rsid w:val="007004EF"/>
    <w:rsid w:val="007008A0"/>
    <w:rsid w:val="0070135B"/>
    <w:rsid w:val="0070609B"/>
    <w:rsid w:val="007138F8"/>
    <w:rsid w:val="00721E10"/>
    <w:rsid w:val="00722DCF"/>
    <w:rsid w:val="00730E5B"/>
    <w:rsid w:val="00735CD2"/>
    <w:rsid w:val="0075682D"/>
    <w:rsid w:val="00760C07"/>
    <w:rsid w:val="00764C79"/>
    <w:rsid w:val="007828A5"/>
    <w:rsid w:val="00783A2E"/>
    <w:rsid w:val="00785EE9"/>
    <w:rsid w:val="00790425"/>
    <w:rsid w:val="00795095"/>
    <w:rsid w:val="007A7A84"/>
    <w:rsid w:val="007B03C3"/>
    <w:rsid w:val="007B5A20"/>
    <w:rsid w:val="007C16D4"/>
    <w:rsid w:val="007C3274"/>
    <w:rsid w:val="007C68D2"/>
    <w:rsid w:val="007D0EF3"/>
    <w:rsid w:val="007E1E05"/>
    <w:rsid w:val="007F7636"/>
    <w:rsid w:val="008079AE"/>
    <w:rsid w:val="00807F9E"/>
    <w:rsid w:val="00810D5A"/>
    <w:rsid w:val="00821FA4"/>
    <w:rsid w:val="0083161D"/>
    <w:rsid w:val="0083196C"/>
    <w:rsid w:val="00840E30"/>
    <w:rsid w:val="00844875"/>
    <w:rsid w:val="00847A2E"/>
    <w:rsid w:val="00847B42"/>
    <w:rsid w:val="00863CDF"/>
    <w:rsid w:val="00864197"/>
    <w:rsid w:val="00864D9E"/>
    <w:rsid w:val="00874150"/>
    <w:rsid w:val="00883D72"/>
    <w:rsid w:val="00891B19"/>
    <w:rsid w:val="008A04DA"/>
    <w:rsid w:val="008A21BB"/>
    <w:rsid w:val="008A3B2A"/>
    <w:rsid w:val="008A41A2"/>
    <w:rsid w:val="008B1448"/>
    <w:rsid w:val="008B6D70"/>
    <w:rsid w:val="008D0D52"/>
    <w:rsid w:val="008E4159"/>
    <w:rsid w:val="008E476A"/>
    <w:rsid w:val="008E7458"/>
    <w:rsid w:val="008E745E"/>
    <w:rsid w:val="008F3523"/>
    <w:rsid w:val="008F4E28"/>
    <w:rsid w:val="00903481"/>
    <w:rsid w:val="00903A8C"/>
    <w:rsid w:val="00905501"/>
    <w:rsid w:val="0091135A"/>
    <w:rsid w:val="00917C69"/>
    <w:rsid w:val="00931FC5"/>
    <w:rsid w:val="0093214C"/>
    <w:rsid w:val="00935687"/>
    <w:rsid w:val="00951316"/>
    <w:rsid w:val="00956918"/>
    <w:rsid w:val="0096135F"/>
    <w:rsid w:val="00961656"/>
    <w:rsid w:val="00965639"/>
    <w:rsid w:val="0098075A"/>
    <w:rsid w:val="00981FFE"/>
    <w:rsid w:val="00985A12"/>
    <w:rsid w:val="00986575"/>
    <w:rsid w:val="00986F2E"/>
    <w:rsid w:val="009917EB"/>
    <w:rsid w:val="00995E7D"/>
    <w:rsid w:val="009A19E7"/>
    <w:rsid w:val="009B135E"/>
    <w:rsid w:val="009B1BA0"/>
    <w:rsid w:val="009C65D5"/>
    <w:rsid w:val="009D06E2"/>
    <w:rsid w:val="009D33FE"/>
    <w:rsid w:val="009E566F"/>
    <w:rsid w:val="009E5F71"/>
    <w:rsid w:val="009F57DF"/>
    <w:rsid w:val="009F7835"/>
    <w:rsid w:val="009F7F49"/>
    <w:rsid w:val="00A00D50"/>
    <w:rsid w:val="00A013F6"/>
    <w:rsid w:val="00A0366A"/>
    <w:rsid w:val="00A036B1"/>
    <w:rsid w:val="00A039A2"/>
    <w:rsid w:val="00A05B0E"/>
    <w:rsid w:val="00A13E9C"/>
    <w:rsid w:val="00A22FFD"/>
    <w:rsid w:val="00A25706"/>
    <w:rsid w:val="00A2571E"/>
    <w:rsid w:val="00A32D1D"/>
    <w:rsid w:val="00A42320"/>
    <w:rsid w:val="00A44133"/>
    <w:rsid w:val="00A4487E"/>
    <w:rsid w:val="00A51608"/>
    <w:rsid w:val="00A525BA"/>
    <w:rsid w:val="00A56BC8"/>
    <w:rsid w:val="00A56F9A"/>
    <w:rsid w:val="00A60BDF"/>
    <w:rsid w:val="00A6676B"/>
    <w:rsid w:val="00A70AD2"/>
    <w:rsid w:val="00A7322B"/>
    <w:rsid w:val="00A745DB"/>
    <w:rsid w:val="00A764EA"/>
    <w:rsid w:val="00A76EC8"/>
    <w:rsid w:val="00A770A1"/>
    <w:rsid w:val="00A80E6E"/>
    <w:rsid w:val="00A81A73"/>
    <w:rsid w:val="00A87F46"/>
    <w:rsid w:val="00A90B72"/>
    <w:rsid w:val="00A90DEA"/>
    <w:rsid w:val="00AA5944"/>
    <w:rsid w:val="00AB0A49"/>
    <w:rsid w:val="00AB463F"/>
    <w:rsid w:val="00AC437E"/>
    <w:rsid w:val="00AC59F9"/>
    <w:rsid w:val="00AE12FE"/>
    <w:rsid w:val="00AE3731"/>
    <w:rsid w:val="00AE3BB3"/>
    <w:rsid w:val="00AE6083"/>
    <w:rsid w:val="00B24DB0"/>
    <w:rsid w:val="00B2565E"/>
    <w:rsid w:val="00B27D2E"/>
    <w:rsid w:val="00B327F8"/>
    <w:rsid w:val="00B3453A"/>
    <w:rsid w:val="00B42F3B"/>
    <w:rsid w:val="00B51216"/>
    <w:rsid w:val="00B54B6F"/>
    <w:rsid w:val="00B56F5E"/>
    <w:rsid w:val="00B570F4"/>
    <w:rsid w:val="00B57B89"/>
    <w:rsid w:val="00B61C23"/>
    <w:rsid w:val="00B73635"/>
    <w:rsid w:val="00B73707"/>
    <w:rsid w:val="00B83660"/>
    <w:rsid w:val="00B97DF4"/>
    <w:rsid w:val="00BA06D6"/>
    <w:rsid w:val="00BB3FAF"/>
    <w:rsid w:val="00BB4862"/>
    <w:rsid w:val="00BC7579"/>
    <w:rsid w:val="00BE01CE"/>
    <w:rsid w:val="00BE79FA"/>
    <w:rsid w:val="00BF2973"/>
    <w:rsid w:val="00C253FD"/>
    <w:rsid w:val="00C31060"/>
    <w:rsid w:val="00C40AAC"/>
    <w:rsid w:val="00C47B33"/>
    <w:rsid w:val="00C53B93"/>
    <w:rsid w:val="00C60F82"/>
    <w:rsid w:val="00C65B06"/>
    <w:rsid w:val="00C65EB1"/>
    <w:rsid w:val="00C66DF4"/>
    <w:rsid w:val="00C73550"/>
    <w:rsid w:val="00C74501"/>
    <w:rsid w:val="00C81E87"/>
    <w:rsid w:val="00C82D59"/>
    <w:rsid w:val="00C971F8"/>
    <w:rsid w:val="00CB1192"/>
    <w:rsid w:val="00CB1F43"/>
    <w:rsid w:val="00CB529B"/>
    <w:rsid w:val="00CC4F67"/>
    <w:rsid w:val="00CC5346"/>
    <w:rsid w:val="00CC5838"/>
    <w:rsid w:val="00CD20F2"/>
    <w:rsid w:val="00CD5D39"/>
    <w:rsid w:val="00CE240E"/>
    <w:rsid w:val="00CF0ED2"/>
    <w:rsid w:val="00CF4A20"/>
    <w:rsid w:val="00CF70AD"/>
    <w:rsid w:val="00D03B4F"/>
    <w:rsid w:val="00D078C7"/>
    <w:rsid w:val="00D14BB3"/>
    <w:rsid w:val="00D2411E"/>
    <w:rsid w:val="00D41CBE"/>
    <w:rsid w:val="00D442D5"/>
    <w:rsid w:val="00D45394"/>
    <w:rsid w:val="00D53117"/>
    <w:rsid w:val="00D77036"/>
    <w:rsid w:val="00D85051"/>
    <w:rsid w:val="00D8526F"/>
    <w:rsid w:val="00D8622B"/>
    <w:rsid w:val="00D904E2"/>
    <w:rsid w:val="00D940CE"/>
    <w:rsid w:val="00D94731"/>
    <w:rsid w:val="00DA0BDD"/>
    <w:rsid w:val="00DC1D25"/>
    <w:rsid w:val="00DC7D27"/>
    <w:rsid w:val="00DD4ECD"/>
    <w:rsid w:val="00DD69AA"/>
    <w:rsid w:val="00DE37DD"/>
    <w:rsid w:val="00DF0384"/>
    <w:rsid w:val="00DF3376"/>
    <w:rsid w:val="00E101D3"/>
    <w:rsid w:val="00E24C68"/>
    <w:rsid w:val="00E24DA9"/>
    <w:rsid w:val="00E26E99"/>
    <w:rsid w:val="00E40787"/>
    <w:rsid w:val="00E43048"/>
    <w:rsid w:val="00E55D4A"/>
    <w:rsid w:val="00E62556"/>
    <w:rsid w:val="00E71932"/>
    <w:rsid w:val="00E73C73"/>
    <w:rsid w:val="00E76DDC"/>
    <w:rsid w:val="00E76E77"/>
    <w:rsid w:val="00E8290A"/>
    <w:rsid w:val="00E841E7"/>
    <w:rsid w:val="00EB2A9C"/>
    <w:rsid w:val="00EC5697"/>
    <w:rsid w:val="00ED7679"/>
    <w:rsid w:val="00EE7DCD"/>
    <w:rsid w:val="00EF47CC"/>
    <w:rsid w:val="00F00B95"/>
    <w:rsid w:val="00F02BC2"/>
    <w:rsid w:val="00F03BE2"/>
    <w:rsid w:val="00F12D17"/>
    <w:rsid w:val="00F14393"/>
    <w:rsid w:val="00F15DE1"/>
    <w:rsid w:val="00F16E49"/>
    <w:rsid w:val="00F2207E"/>
    <w:rsid w:val="00F25C1D"/>
    <w:rsid w:val="00F27547"/>
    <w:rsid w:val="00F33525"/>
    <w:rsid w:val="00F338B7"/>
    <w:rsid w:val="00F452E3"/>
    <w:rsid w:val="00F51406"/>
    <w:rsid w:val="00F56D3C"/>
    <w:rsid w:val="00F649E5"/>
    <w:rsid w:val="00F64DBA"/>
    <w:rsid w:val="00F65926"/>
    <w:rsid w:val="00F710AF"/>
    <w:rsid w:val="00F735BB"/>
    <w:rsid w:val="00F7710D"/>
    <w:rsid w:val="00F809A0"/>
    <w:rsid w:val="00F840E4"/>
    <w:rsid w:val="00F84AA6"/>
    <w:rsid w:val="00F85748"/>
    <w:rsid w:val="00F8729D"/>
    <w:rsid w:val="00F92A0A"/>
    <w:rsid w:val="00FB36AA"/>
    <w:rsid w:val="00FB56BF"/>
    <w:rsid w:val="00FB64E4"/>
    <w:rsid w:val="00FD1CC6"/>
    <w:rsid w:val="00FE50A8"/>
    <w:rsid w:val="00FE777B"/>
    <w:rsid w:val="00FF4A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E2FE84"/>
  <w15:chartTrackingRefBased/>
  <w15:docId w15:val="{09CBE7F1-BB88-47CB-A02A-D448A8038E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8005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950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0F2932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A80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A80E6E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A80E6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A80E6E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8005C"/>
    <w:rPr>
      <w:b/>
      <w:bCs/>
      <w:kern w:val="44"/>
      <w:sz w:val="44"/>
      <w:szCs w:val="44"/>
    </w:rPr>
  </w:style>
  <w:style w:type="paragraph" w:styleId="a9">
    <w:name w:val="Document Map"/>
    <w:basedOn w:val="a"/>
    <w:link w:val="aa"/>
    <w:uiPriority w:val="99"/>
    <w:semiHidden/>
    <w:unhideWhenUsed/>
    <w:rsid w:val="0001472F"/>
    <w:rPr>
      <w:rFonts w:ascii="宋体" w:eastAsia="宋体"/>
      <w:sz w:val="24"/>
      <w:szCs w:val="24"/>
    </w:rPr>
  </w:style>
  <w:style w:type="character" w:customStyle="1" w:styleId="aa">
    <w:name w:val="文档结构图 字符"/>
    <w:basedOn w:val="a0"/>
    <w:link w:val="a9"/>
    <w:uiPriority w:val="99"/>
    <w:semiHidden/>
    <w:rsid w:val="0001472F"/>
    <w:rPr>
      <w:rFonts w:ascii="宋体" w:eastAsia="宋体"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760C0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60C07"/>
    <w:rPr>
      <w:rFonts w:ascii="宋体" w:eastAsia="宋体" w:hAnsi="宋体" w:cs="宋体"/>
      <w:kern w:val="0"/>
      <w:sz w:val="24"/>
      <w:szCs w:val="24"/>
    </w:rPr>
  </w:style>
  <w:style w:type="character" w:styleId="ab">
    <w:name w:val="Hyperlink"/>
    <w:basedOn w:val="a0"/>
    <w:uiPriority w:val="99"/>
    <w:unhideWhenUsed/>
    <w:rsid w:val="00A525BA"/>
    <w:rPr>
      <w:color w:val="0563C1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A525B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09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79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4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2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73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7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04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power.u-coupon.cn:8085/oapi/bluepower_user/1_0/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power.u-coupon.cn:8085/oapi/bluepower_manager/1_0/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F2A76A-315D-48E6-83DA-9652E35DC4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387</TotalTime>
  <Pages>1</Pages>
  <Words>3884</Words>
  <Characters>22144</Characters>
  <Application>Microsoft Office Word</Application>
  <DocSecurity>0</DocSecurity>
  <Lines>184</Lines>
  <Paragraphs>51</Paragraphs>
  <ScaleCrop>false</ScaleCrop>
  <Company>BUPT</Company>
  <LinksUpToDate>false</LinksUpToDate>
  <CharactersWithSpaces>25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Hefei</dc:creator>
  <cp:keywords/>
  <dc:description/>
  <cp:lastModifiedBy>1103</cp:lastModifiedBy>
  <cp:revision>71</cp:revision>
  <cp:lastPrinted>2019-10-18T02:22:00Z</cp:lastPrinted>
  <dcterms:created xsi:type="dcterms:W3CDTF">2019-07-12T02:05:00Z</dcterms:created>
  <dcterms:modified xsi:type="dcterms:W3CDTF">2019-11-19T06:16:00Z</dcterms:modified>
</cp:coreProperties>
</file>